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C17953" w:rsidRDefault="004A3549" w:rsidP="006E7350">
      <w:pPr>
        <w:pStyle w:val="ZA"/>
        <w:framePr w:wrap="notBeside"/>
        <w:rPr>
          <w:rPrChange w:id="0" w:author="Draft version 2" w:date="2020-04-08T10:09:00Z">
            <w:rPr/>
          </w:rPrChange>
        </w:rPr>
      </w:pPr>
      <w:bookmarkStart w:id="1" w:name="page1"/>
      <w:r w:rsidRPr="00C17953">
        <w:rPr>
          <w:sz w:val="64"/>
        </w:rPr>
        <w:t xml:space="preserve">3GPP TS </w:t>
      </w:r>
      <w:r w:rsidR="0007523B" w:rsidRPr="00C17953">
        <w:rPr>
          <w:sz w:val="64"/>
          <w:rPrChange w:id="2" w:author="Draft version 2" w:date="2020-04-08T10:09:00Z">
            <w:rPr>
              <w:sz w:val="64"/>
            </w:rPr>
          </w:rPrChange>
        </w:rPr>
        <w:t>36</w:t>
      </w:r>
      <w:r w:rsidRPr="00C17953">
        <w:rPr>
          <w:sz w:val="64"/>
          <w:rPrChange w:id="3" w:author="Draft version 2" w:date="2020-04-08T10:09:00Z">
            <w:rPr>
              <w:sz w:val="64"/>
            </w:rPr>
          </w:rPrChange>
        </w:rPr>
        <w:t>.</w:t>
      </w:r>
      <w:r w:rsidR="0024081C" w:rsidRPr="00C17953">
        <w:rPr>
          <w:sz w:val="64"/>
          <w:rPrChange w:id="4" w:author="Draft version 2" w:date="2020-04-08T10:09:00Z">
            <w:rPr>
              <w:sz w:val="64"/>
            </w:rPr>
          </w:rPrChange>
        </w:rPr>
        <w:t xml:space="preserve">323 </w:t>
      </w:r>
      <w:r w:rsidR="00371694" w:rsidRPr="00C17953">
        <w:rPr>
          <w:rPrChange w:id="5" w:author="Draft version 2" w:date="2020-04-08T10:09:00Z">
            <w:rPr/>
          </w:rPrChange>
        </w:rPr>
        <w:t>V</w:t>
      </w:r>
      <w:r w:rsidR="00B26092" w:rsidRPr="00C17953">
        <w:rPr>
          <w:rPrChange w:id="6" w:author="Draft version 2" w:date="2020-04-08T10:09:00Z">
            <w:rPr/>
          </w:rPrChange>
        </w:rPr>
        <w:t>1</w:t>
      </w:r>
      <w:ins w:id="7" w:author="CR#0279r2" w:date="2020-04-07T04:58:00Z">
        <w:r w:rsidR="008B7E3F" w:rsidRPr="00C17953">
          <w:rPr>
            <w:rPrChange w:id="8" w:author="Draft version 2" w:date="2020-04-08T10:09:00Z">
              <w:rPr/>
            </w:rPrChange>
          </w:rPr>
          <w:t>6</w:t>
        </w:r>
      </w:ins>
      <w:del w:id="9" w:author="CR#0279r2" w:date="2020-04-07T04:58:00Z">
        <w:r w:rsidR="00F817F3" w:rsidRPr="00C17953" w:rsidDel="008B7E3F">
          <w:rPr>
            <w:rPrChange w:id="10" w:author="Draft version 2" w:date="2020-04-08T10:09:00Z">
              <w:rPr/>
            </w:rPrChange>
          </w:rPr>
          <w:delText>5</w:delText>
        </w:r>
      </w:del>
      <w:r w:rsidRPr="00C17953">
        <w:rPr>
          <w:rPrChange w:id="11" w:author="Draft version 2" w:date="2020-04-08T10:09:00Z">
            <w:rPr/>
          </w:rPrChange>
        </w:rPr>
        <w:t>.</w:t>
      </w:r>
      <w:ins w:id="12" w:author="CR#0279r2" w:date="2020-04-07T04:58:00Z">
        <w:r w:rsidR="008B7E3F" w:rsidRPr="00C17953">
          <w:rPr>
            <w:rPrChange w:id="13" w:author="Draft version 2" w:date="2020-04-08T10:09:00Z">
              <w:rPr/>
            </w:rPrChange>
          </w:rPr>
          <w:t>0</w:t>
        </w:r>
      </w:ins>
      <w:del w:id="14" w:author="CR#0279r2" w:date="2020-04-07T04:58:00Z">
        <w:r w:rsidR="0043459C" w:rsidRPr="00C17953" w:rsidDel="008B7E3F">
          <w:rPr>
            <w:rPrChange w:id="15" w:author="Draft version 2" w:date="2020-04-08T10:09:00Z">
              <w:rPr/>
            </w:rPrChange>
          </w:rPr>
          <w:delText>5</w:delText>
        </w:r>
      </w:del>
      <w:r w:rsidRPr="00C17953">
        <w:rPr>
          <w:rPrChange w:id="16" w:author="Draft version 2" w:date="2020-04-08T10:09:00Z">
            <w:rPr/>
          </w:rPrChange>
        </w:rPr>
        <w:t>.</w:t>
      </w:r>
      <w:r w:rsidR="0025642F" w:rsidRPr="00C17953">
        <w:rPr>
          <w:rPrChange w:id="17" w:author="Draft version 2" w:date="2020-04-08T10:09:00Z">
            <w:rPr/>
          </w:rPrChange>
        </w:rPr>
        <w:t>0</w:t>
      </w:r>
      <w:r w:rsidR="00DD7BC1" w:rsidRPr="00C17953">
        <w:rPr>
          <w:rPrChange w:id="18" w:author="Draft version 2" w:date="2020-04-08T10:09:00Z">
            <w:rPr/>
          </w:rPrChange>
        </w:rPr>
        <w:t xml:space="preserve"> </w:t>
      </w:r>
      <w:r w:rsidRPr="00C17953">
        <w:rPr>
          <w:sz w:val="32"/>
          <w:rPrChange w:id="19" w:author="Draft version 2" w:date="2020-04-08T10:09:00Z">
            <w:rPr>
              <w:sz w:val="32"/>
            </w:rPr>
          </w:rPrChange>
        </w:rPr>
        <w:t>(</w:t>
      </w:r>
      <w:r w:rsidR="005432AE" w:rsidRPr="00C17953">
        <w:rPr>
          <w:sz w:val="32"/>
          <w:rPrChange w:id="20" w:author="Draft version 2" w:date="2020-04-08T10:09:00Z">
            <w:rPr>
              <w:sz w:val="32"/>
            </w:rPr>
          </w:rPrChange>
        </w:rPr>
        <w:t>20</w:t>
      </w:r>
      <w:ins w:id="21" w:author="CR#0279r2" w:date="2020-04-07T04:58:00Z">
        <w:r w:rsidR="008B7E3F" w:rsidRPr="00C17953">
          <w:rPr>
            <w:sz w:val="32"/>
            <w:rPrChange w:id="22" w:author="Draft version 2" w:date="2020-04-08T10:09:00Z">
              <w:rPr>
                <w:sz w:val="32"/>
              </w:rPr>
            </w:rPrChange>
          </w:rPr>
          <w:t>20</w:t>
        </w:r>
      </w:ins>
      <w:del w:id="23" w:author="CR#0279r2" w:date="2020-04-07T04:58:00Z">
        <w:r w:rsidR="005432AE" w:rsidRPr="00C17953" w:rsidDel="008B7E3F">
          <w:rPr>
            <w:sz w:val="32"/>
            <w:rPrChange w:id="24" w:author="Draft version 2" w:date="2020-04-08T10:09:00Z">
              <w:rPr>
                <w:sz w:val="32"/>
              </w:rPr>
            </w:rPrChange>
          </w:rPr>
          <w:delText>1</w:delText>
        </w:r>
        <w:r w:rsidR="001B6025" w:rsidRPr="00C17953" w:rsidDel="008B7E3F">
          <w:rPr>
            <w:sz w:val="32"/>
            <w:rPrChange w:id="25" w:author="Draft version 2" w:date="2020-04-08T10:09:00Z">
              <w:rPr>
                <w:sz w:val="32"/>
              </w:rPr>
            </w:rPrChange>
          </w:rPr>
          <w:delText>9</w:delText>
        </w:r>
      </w:del>
      <w:r w:rsidRPr="00C17953">
        <w:rPr>
          <w:sz w:val="32"/>
          <w:rPrChange w:id="26" w:author="Draft version 2" w:date="2020-04-08T10:09:00Z">
            <w:rPr>
              <w:sz w:val="32"/>
            </w:rPr>
          </w:rPrChange>
        </w:rPr>
        <w:t>-</w:t>
      </w:r>
      <w:ins w:id="27" w:author="CR#0279r2" w:date="2020-04-07T04:58:00Z">
        <w:r w:rsidR="008B7E3F" w:rsidRPr="00C17953">
          <w:rPr>
            <w:sz w:val="32"/>
            <w:rPrChange w:id="28" w:author="Draft version 2" w:date="2020-04-08T10:09:00Z">
              <w:rPr>
                <w:sz w:val="32"/>
              </w:rPr>
            </w:rPrChange>
          </w:rPr>
          <w:t>03</w:t>
        </w:r>
      </w:ins>
      <w:del w:id="29" w:author="CR#0279r2" w:date="2020-04-07T04:58:00Z">
        <w:r w:rsidR="0043459C" w:rsidRPr="00C17953" w:rsidDel="008B7E3F">
          <w:rPr>
            <w:sz w:val="32"/>
            <w:rPrChange w:id="30" w:author="Draft version 2" w:date="2020-04-08T10:09:00Z">
              <w:rPr>
                <w:sz w:val="32"/>
              </w:rPr>
            </w:rPrChange>
          </w:rPr>
          <w:delText>12</w:delText>
        </w:r>
      </w:del>
      <w:r w:rsidRPr="00C17953">
        <w:rPr>
          <w:sz w:val="32"/>
          <w:rPrChange w:id="31" w:author="Draft version 2" w:date="2020-04-08T10:09:00Z">
            <w:rPr>
              <w:sz w:val="32"/>
            </w:rPr>
          </w:rPrChange>
        </w:rPr>
        <w:t>)</w:t>
      </w:r>
    </w:p>
    <w:p w:rsidR="004A3549" w:rsidRPr="00C17953" w:rsidRDefault="004A3549">
      <w:pPr>
        <w:pStyle w:val="ZB"/>
        <w:framePr w:wrap="notBeside"/>
        <w:rPr>
          <w:rPrChange w:id="32" w:author="Draft version 2" w:date="2020-04-08T10:09:00Z">
            <w:rPr/>
          </w:rPrChange>
        </w:rPr>
      </w:pPr>
      <w:r w:rsidRPr="00C17953">
        <w:rPr>
          <w:rPrChange w:id="33" w:author="Draft version 2" w:date="2020-04-08T10:09:00Z">
            <w:rPr/>
          </w:rPrChange>
        </w:rPr>
        <w:t>Technical Specification</w:t>
      </w:r>
    </w:p>
    <w:p w:rsidR="004A3549" w:rsidRPr="00C17953" w:rsidRDefault="004A3549">
      <w:pPr>
        <w:pStyle w:val="ZT"/>
        <w:framePr w:wrap="notBeside"/>
        <w:rPr>
          <w:rPrChange w:id="34" w:author="Draft version 2" w:date="2020-04-08T10:09:00Z">
            <w:rPr/>
          </w:rPrChange>
        </w:rPr>
      </w:pPr>
      <w:r w:rsidRPr="00C17953">
        <w:rPr>
          <w:rPrChange w:id="35" w:author="Draft version 2" w:date="2020-04-08T10:09:00Z">
            <w:rPr/>
          </w:rPrChange>
        </w:rPr>
        <w:t>3</w:t>
      </w:r>
      <w:r w:rsidRPr="00C17953">
        <w:rPr>
          <w:vertAlign w:val="superscript"/>
          <w:rPrChange w:id="36" w:author="Draft version 2" w:date="2020-04-08T10:09:00Z">
            <w:rPr>
              <w:vertAlign w:val="superscript"/>
            </w:rPr>
          </w:rPrChange>
        </w:rPr>
        <w:t>rd</w:t>
      </w:r>
      <w:r w:rsidRPr="00C17953">
        <w:rPr>
          <w:rPrChange w:id="37" w:author="Draft version 2" w:date="2020-04-08T10:09:00Z">
            <w:rPr/>
          </w:rPrChange>
        </w:rPr>
        <w:t xml:space="preserve"> Generation Partnership Project;</w:t>
      </w:r>
    </w:p>
    <w:p w:rsidR="004A3549" w:rsidRPr="00C17953" w:rsidRDefault="004A3549" w:rsidP="007D3E43">
      <w:pPr>
        <w:pStyle w:val="ZT"/>
        <w:framePr w:wrap="notBeside"/>
        <w:rPr>
          <w:rPrChange w:id="38" w:author="Draft version 2" w:date="2020-04-08T10:09:00Z">
            <w:rPr/>
          </w:rPrChange>
        </w:rPr>
      </w:pPr>
      <w:r w:rsidRPr="00C17953">
        <w:rPr>
          <w:rPrChange w:id="39" w:author="Draft version 2" w:date="2020-04-08T10:09:00Z">
            <w:rPr/>
          </w:rPrChange>
        </w:rPr>
        <w:t xml:space="preserve">Technical Specification Group </w:t>
      </w:r>
      <w:r w:rsidR="007D3E43" w:rsidRPr="00C17953">
        <w:rPr>
          <w:rPrChange w:id="40" w:author="Draft version 2" w:date="2020-04-08T10:09:00Z">
            <w:rPr/>
          </w:rPrChange>
        </w:rPr>
        <w:t>Radio Access Network</w:t>
      </w:r>
      <w:r w:rsidRPr="00C17953">
        <w:rPr>
          <w:rPrChange w:id="41" w:author="Draft version 2" w:date="2020-04-08T10:09:00Z">
            <w:rPr/>
          </w:rPrChange>
        </w:rPr>
        <w:t>;</w:t>
      </w:r>
    </w:p>
    <w:p w:rsidR="00B2712E" w:rsidRPr="00C17953" w:rsidRDefault="00341E22">
      <w:pPr>
        <w:pStyle w:val="ZT"/>
        <w:framePr w:wrap="notBeside"/>
        <w:rPr>
          <w:rPrChange w:id="42" w:author="Draft version 2" w:date="2020-04-08T10:09:00Z">
            <w:rPr/>
          </w:rPrChange>
        </w:rPr>
      </w:pPr>
      <w:r w:rsidRPr="00C17953">
        <w:rPr>
          <w:rPrChange w:id="43" w:author="Draft version 2" w:date="2020-04-08T10:09:00Z">
            <w:rPr/>
          </w:rPrChange>
        </w:rPr>
        <w:t xml:space="preserve">Evolved Universal Terrestrial Radio Access </w:t>
      </w:r>
      <w:r w:rsidR="00B2712E" w:rsidRPr="00C17953">
        <w:rPr>
          <w:rPrChange w:id="44" w:author="Draft version 2" w:date="2020-04-08T10:09:00Z">
            <w:rPr/>
          </w:rPrChange>
        </w:rPr>
        <w:t>(E-UTRA)</w:t>
      </w:r>
      <w:r w:rsidR="00930274" w:rsidRPr="00C17953">
        <w:rPr>
          <w:rPrChange w:id="45" w:author="Draft version 2" w:date="2020-04-08T10:09:00Z">
            <w:rPr/>
          </w:rPrChange>
        </w:rPr>
        <w:t>;</w:t>
      </w:r>
    </w:p>
    <w:p w:rsidR="00230CD7" w:rsidRPr="00C17953" w:rsidRDefault="00230CD7" w:rsidP="00230CD7">
      <w:pPr>
        <w:pStyle w:val="ZT"/>
        <w:framePr w:wrap="notBeside"/>
        <w:rPr>
          <w:rPrChange w:id="46" w:author="Draft version 2" w:date="2020-04-08T10:09:00Z">
            <w:rPr/>
          </w:rPrChange>
        </w:rPr>
      </w:pPr>
      <w:r w:rsidRPr="00C17953">
        <w:rPr>
          <w:rPrChange w:id="47" w:author="Draft version 2" w:date="2020-04-08T10:09:00Z">
            <w:rPr/>
          </w:rPrChange>
        </w:rPr>
        <w:t>Packet Data Convergence Protocol (PDCP) specification</w:t>
      </w:r>
    </w:p>
    <w:p w:rsidR="004A3549" w:rsidRPr="00C17953" w:rsidRDefault="004A3549" w:rsidP="006E7350">
      <w:pPr>
        <w:pStyle w:val="ZT"/>
        <w:framePr w:wrap="notBeside"/>
        <w:rPr>
          <w:rPrChange w:id="48" w:author="Draft version 2" w:date="2020-04-08T10:09:00Z">
            <w:rPr/>
          </w:rPrChange>
        </w:rPr>
      </w:pPr>
      <w:r w:rsidRPr="00C17953">
        <w:rPr>
          <w:rPrChange w:id="49" w:author="Draft version 2" w:date="2020-04-08T10:09:00Z">
            <w:rPr/>
          </w:rPrChange>
        </w:rPr>
        <w:t>(</w:t>
      </w:r>
      <w:r w:rsidRPr="00C17953">
        <w:rPr>
          <w:rStyle w:val="ZGSM"/>
          <w:rPrChange w:id="50" w:author="Draft version 2" w:date="2020-04-08T10:09:00Z">
            <w:rPr>
              <w:rStyle w:val="ZGSM"/>
            </w:rPr>
          </w:rPrChange>
        </w:rPr>
        <w:t xml:space="preserve">Release </w:t>
      </w:r>
      <w:r w:rsidR="00B26092" w:rsidRPr="00C17953">
        <w:rPr>
          <w:rStyle w:val="ZGSM"/>
          <w:rPrChange w:id="51" w:author="Draft version 2" w:date="2020-04-08T10:09:00Z">
            <w:rPr>
              <w:rStyle w:val="ZGSM"/>
            </w:rPr>
          </w:rPrChange>
        </w:rPr>
        <w:t>1</w:t>
      </w:r>
      <w:ins w:id="52" w:author="CR#0279r2" w:date="2020-04-07T04:58:00Z">
        <w:r w:rsidR="008B7E3F" w:rsidRPr="00C17953">
          <w:rPr>
            <w:rStyle w:val="ZGSM"/>
            <w:rPrChange w:id="53" w:author="Draft version 2" w:date="2020-04-08T10:09:00Z">
              <w:rPr>
                <w:rStyle w:val="ZGSM"/>
              </w:rPr>
            </w:rPrChange>
          </w:rPr>
          <w:t>6</w:t>
        </w:r>
      </w:ins>
      <w:del w:id="54" w:author="CR#0279r2" w:date="2020-04-07T04:58:00Z">
        <w:r w:rsidR="00F817F3" w:rsidRPr="00C17953" w:rsidDel="008B7E3F">
          <w:rPr>
            <w:rStyle w:val="ZGSM"/>
            <w:rPrChange w:id="55" w:author="Draft version 2" w:date="2020-04-08T10:09:00Z">
              <w:rPr>
                <w:rStyle w:val="ZGSM"/>
              </w:rPr>
            </w:rPrChange>
          </w:rPr>
          <w:delText>5</w:delText>
        </w:r>
      </w:del>
      <w:r w:rsidRPr="00C17953">
        <w:rPr>
          <w:rPrChange w:id="56" w:author="Draft version 2" w:date="2020-04-08T10:09:00Z">
            <w:rPr/>
          </w:rPrChange>
        </w:rPr>
        <w:t>)</w:t>
      </w:r>
    </w:p>
    <w:p w:rsidR="004A3549" w:rsidRPr="00C17953" w:rsidRDefault="004A3549">
      <w:pPr>
        <w:pStyle w:val="ZT"/>
        <w:framePr w:wrap="notBeside"/>
        <w:rPr>
          <w:rPrChange w:id="57" w:author="Draft version 2" w:date="2020-04-08T10:09:00Z">
            <w:rPr/>
          </w:rPrChange>
        </w:rPr>
      </w:pPr>
    </w:p>
    <w:p w:rsidR="004A3549" w:rsidRPr="00C17953" w:rsidRDefault="004A3549">
      <w:pPr>
        <w:pStyle w:val="ZT"/>
        <w:framePr w:wrap="notBeside"/>
        <w:rPr>
          <w:i/>
          <w:sz w:val="28"/>
          <w:rPrChange w:id="58" w:author="Draft version 2" w:date="2020-04-08T10:09:00Z">
            <w:rPr>
              <w:i/>
              <w:sz w:val="28"/>
            </w:rPr>
          </w:rPrChange>
        </w:rPr>
      </w:pPr>
    </w:p>
    <w:p w:rsidR="004A3549" w:rsidRPr="00C17953" w:rsidRDefault="00E22ADE">
      <w:pPr>
        <w:pStyle w:val="ZU"/>
        <w:framePr w:wrap="notBeside"/>
        <w:tabs>
          <w:tab w:val="right" w:pos="10206"/>
        </w:tabs>
        <w:jc w:val="left"/>
      </w:pPr>
      <w:r w:rsidRPr="00C17953">
        <w:rPr>
          <w:rPrChange w:id="59" w:author="Draft version 2" w:date="2020-04-08T10:09:00Z">
            <w:rPr/>
          </w:rPrChange>
        </w:rPr>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74.25pt" o:ole="">
            <v:imagedata r:id="rId8" o:title=""/>
          </v:shape>
          <o:OLEObject Type="Embed" ProgID="Visio.Drawing.15" ShapeID="_x0000_i1025" DrawAspect="Content" ObjectID="_1647845831" r:id="rId9"/>
        </w:object>
      </w:r>
      <w:r w:rsidR="00385D5C" w:rsidRPr="00C17953">
        <w:tab/>
      </w:r>
      <w:r w:rsidR="00385D5C" w:rsidRPr="00C17953">
        <w:rPr>
          <w:rPrChange w:id="60" w:author="Draft version 2" w:date="2020-04-08T10:09:00Z">
            <w:rPr/>
          </w:rPrChange>
        </w:rPr>
        <w:object w:dxaOrig="2551" w:dyaOrig="1300">
          <v:shape id="_x0000_i1026" type="#_x0000_t75" style="width:127.5pt;height:65.25pt" o:ole="">
            <v:imagedata r:id="rId10" o:title=""/>
          </v:shape>
          <o:OLEObject Type="Embed" ProgID="Word.Picture.8" ShapeID="_x0000_i1026" DrawAspect="Content" ObjectID="_1647845832" r:id="rId11"/>
        </w:object>
      </w:r>
    </w:p>
    <w:p w:rsidR="00385D5C" w:rsidRPr="00C17953" w:rsidRDefault="004A3549" w:rsidP="00385D5C">
      <w:pPr>
        <w:framePr w:h="1636" w:hRule="exact" w:wrap="notBeside" w:vAnchor="page" w:hAnchor="margin" w:y="15121"/>
        <w:spacing w:after="0"/>
        <w:jc w:val="both"/>
        <w:rPr>
          <w:sz w:val="16"/>
          <w:rPrChange w:id="61" w:author="Draft version 2" w:date="2020-04-08T10:09:00Z">
            <w:rPr>
              <w:sz w:val="16"/>
            </w:rPr>
          </w:rPrChange>
        </w:rPr>
      </w:pPr>
      <w:r w:rsidRPr="00C17953">
        <w:rPr>
          <w:sz w:val="16"/>
          <w:rPrChange w:id="62" w:author="Draft version 2" w:date="2020-04-08T10:09:00Z">
            <w:rPr>
              <w:sz w:val="16"/>
            </w:rPr>
          </w:rPrChange>
        </w:rPr>
        <w:t>The present document has been developed within the 3</w:t>
      </w:r>
      <w:r w:rsidRPr="00C17953">
        <w:rPr>
          <w:sz w:val="16"/>
          <w:vertAlign w:val="superscript"/>
          <w:rPrChange w:id="63" w:author="Draft version 2" w:date="2020-04-08T10:09:00Z">
            <w:rPr>
              <w:sz w:val="16"/>
              <w:vertAlign w:val="superscript"/>
            </w:rPr>
          </w:rPrChange>
        </w:rPr>
        <w:t>rd</w:t>
      </w:r>
      <w:r w:rsidRPr="00C17953">
        <w:rPr>
          <w:sz w:val="16"/>
          <w:rPrChange w:id="64" w:author="Draft version 2" w:date="2020-04-08T10:09:00Z">
            <w:rPr>
              <w:sz w:val="16"/>
            </w:rPr>
          </w:rPrChange>
        </w:rPr>
        <w:t xml:space="preserve"> Generation Partnership Project (3GPP</w:t>
      </w:r>
      <w:r w:rsidRPr="00C17953">
        <w:rPr>
          <w:sz w:val="16"/>
          <w:vertAlign w:val="superscript"/>
          <w:rPrChange w:id="65" w:author="Draft version 2" w:date="2020-04-08T10:09:00Z">
            <w:rPr>
              <w:sz w:val="16"/>
              <w:vertAlign w:val="superscript"/>
            </w:rPr>
          </w:rPrChange>
        </w:rPr>
        <w:t xml:space="preserve"> TM</w:t>
      </w:r>
      <w:r w:rsidRPr="00C17953">
        <w:rPr>
          <w:sz w:val="16"/>
          <w:rPrChange w:id="66" w:author="Draft version 2" w:date="2020-04-08T10:09:00Z">
            <w:rPr>
              <w:sz w:val="16"/>
            </w:rPr>
          </w:rPrChange>
        </w:rPr>
        <w:t>) and may be further elaborated for the purposes of 3GPP.</w:t>
      </w:r>
    </w:p>
    <w:p w:rsidR="00385D5C" w:rsidRPr="00C17953" w:rsidRDefault="004A3549" w:rsidP="00385D5C">
      <w:pPr>
        <w:framePr w:h="1636" w:hRule="exact" w:wrap="notBeside" w:vAnchor="page" w:hAnchor="margin" w:y="15121"/>
        <w:spacing w:after="0"/>
        <w:jc w:val="both"/>
        <w:rPr>
          <w:sz w:val="16"/>
          <w:rPrChange w:id="67" w:author="Draft version 2" w:date="2020-04-08T10:09:00Z">
            <w:rPr>
              <w:sz w:val="16"/>
            </w:rPr>
          </w:rPrChange>
        </w:rPr>
      </w:pPr>
      <w:r w:rsidRPr="00C17953">
        <w:rPr>
          <w:sz w:val="16"/>
          <w:rPrChange w:id="68" w:author="Draft version 2" w:date="2020-04-08T10:09:00Z">
            <w:rPr>
              <w:sz w:val="16"/>
            </w:rPr>
          </w:rPrChange>
        </w:rPr>
        <w:t>The present document has not been subject to any approval process by the 3GPP</w:t>
      </w:r>
      <w:r w:rsidRPr="00C17953">
        <w:rPr>
          <w:sz w:val="16"/>
          <w:vertAlign w:val="superscript"/>
          <w:rPrChange w:id="69" w:author="Draft version 2" w:date="2020-04-08T10:09:00Z">
            <w:rPr>
              <w:sz w:val="16"/>
              <w:vertAlign w:val="superscript"/>
            </w:rPr>
          </w:rPrChange>
        </w:rPr>
        <w:t xml:space="preserve"> </w:t>
      </w:r>
      <w:r w:rsidRPr="00C17953">
        <w:rPr>
          <w:sz w:val="16"/>
          <w:rPrChange w:id="70" w:author="Draft version 2" w:date="2020-04-08T10:09:00Z">
            <w:rPr>
              <w:sz w:val="16"/>
            </w:rPr>
          </w:rPrChange>
        </w:rPr>
        <w:t>Organizational Partners and shall not be implemented.</w:t>
      </w:r>
    </w:p>
    <w:p w:rsidR="004A3549" w:rsidRPr="00C17953" w:rsidRDefault="004A3549">
      <w:pPr>
        <w:framePr w:h="1636" w:hRule="exact" w:wrap="notBeside" w:vAnchor="page" w:hAnchor="margin" w:y="15121"/>
        <w:jc w:val="both"/>
        <w:rPr>
          <w:sz w:val="16"/>
          <w:rPrChange w:id="71" w:author="Draft version 2" w:date="2020-04-08T10:09:00Z">
            <w:rPr>
              <w:sz w:val="16"/>
            </w:rPr>
          </w:rPrChange>
        </w:rPr>
      </w:pPr>
      <w:r w:rsidRPr="00C17953">
        <w:rPr>
          <w:sz w:val="16"/>
          <w:rPrChange w:id="72" w:author="Draft version 2" w:date="2020-04-08T10:09:00Z">
            <w:rPr>
              <w:sz w:val="16"/>
            </w:rPr>
          </w:rPrChange>
        </w:rPr>
        <w:t>This Specification is provided for future development work within 3GPP</w:t>
      </w:r>
      <w:r w:rsidRPr="00C17953">
        <w:rPr>
          <w:sz w:val="16"/>
          <w:vertAlign w:val="superscript"/>
          <w:rPrChange w:id="73" w:author="Draft version 2" w:date="2020-04-08T10:09:00Z">
            <w:rPr>
              <w:sz w:val="16"/>
              <w:vertAlign w:val="superscript"/>
            </w:rPr>
          </w:rPrChange>
        </w:rPr>
        <w:t xml:space="preserve"> </w:t>
      </w:r>
      <w:r w:rsidRPr="00C17953">
        <w:rPr>
          <w:sz w:val="16"/>
          <w:rPrChange w:id="74" w:author="Draft version 2" w:date="2020-04-08T10:09:00Z">
            <w:rPr>
              <w:sz w:val="16"/>
            </w:rPr>
          </w:rPrChange>
        </w:rPr>
        <w:t>only. The Organizational Partners accept no liability for any use of this Specification.</w:t>
      </w:r>
      <w:r w:rsidRPr="00C17953">
        <w:rPr>
          <w:sz w:val="16"/>
          <w:rPrChange w:id="75" w:author="Draft version 2" w:date="2020-04-08T10:09:00Z">
            <w:rPr>
              <w:sz w:val="16"/>
            </w:rPr>
          </w:rPrChange>
        </w:rPr>
        <w:br/>
        <w:t>Specifications and reports for implementation of the 3GPP</w:t>
      </w:r>
      <w:r w:rsidRPr="00C17953">
        <w:rPr>
          <w:sz w:val="16"/>
          <w:vertAlign w:val="superscript"/>
          <w:rPrChange w:id="76" w:author="Draft version 2" w:date="2020-04-08T10:09:00Z">
            <w:rPr>
              <w:sz w:val="16"/>
              <w:vertAlign w:val="superscript"/>
            </w:rPr>
          </w:rPrChange>
        </w:rPr>
        <w:t xml:space="preserve"> TM</w:t>
      </w:r>
      <w:r w:rsidRPr="00C17953">
        <w:rPr>
          <w:sz w:val="16"/>
          <w:rPrChange w:id="77" w:author="Draft version 2" w:date="2020-04-08T10:09:00Z">
            <w:rPr>
              <w:sz w:val="16"/>
            </w:rPr>
          </w:rPrChange>
        </w:rPr>
        <w:t xml:space="preserve"> system should be obtained via the 3GPP Organizational Partners' Publications Offices.</w:t>
      </w:r>
    </w:p>
    <w:p w:rsidR="004A3549" w:rsidRPr="00C17953" w:rsidRDefault="004A3549">
      <w:pPr>
        <w:pStyle w:val="ZV"/>
        <w:framePr w:wrap="notBeside"/>
        <w:rPr>
          <w:rPrChange w:id="78" w:author="Draft version 2" w:date="2020-04-08T10:09:00Z">
            <w:rPr/>
          </w:rPrChange>
        </w:rPr>
      </w:pPr>
    </w:p>
    <w:p w:rsidR="004A3549" w:rsidRPr="00C17953" w:rsidRDefault="004A3549">
      <w:pPr>
        <w:rPr>
          <w:rPrChange w:id="79" w:author="Draft version 2" w:date="2020-04-08T10:09:00Z">
            <w:rPr/>
          </w:rPrChange>
        </w:rPr>
      </w:pPr>
    </w:p>
    <w:bookmarkEnd w:id="1"/>
    <w:p w:rsidR="004A3549" w:rsidRPr="00C17953" w:rsidRDefault="004A3549">
      <w:pPr>
        <w:rPr>
          <w:rPrChange w:id="80" w:author="Draft version 2" w:date="2020-04-08T10:09:00Z">
            <w:rPr/>
          </w:rPrChange>
        </w:rPr>
        <w:sectPr w:rsidR="004A3549" w:rsidRPr="00C17953" w:rsidSect="00DF7B3E">
          <w:footnotePr>
            <w:numRestart w:val="eachSect"/>
          </w:footnotePr>
          <w:pgSz w:w="11907" w:h="16840"/>
          <w:pgMar w:top="2268" w:right="851" w:bottom="10773" w:left="851" w:header="0" w:footer="0" w:gutter="0"/>
          <w:cols w:space="720"/>
        </w:sectPr>
      </w:pPr>
    </w:p>
    <w:p w:rsidR="004A3549" w:rsidRPr="00C17953" w:rsidRDefault="004A3549">
      <w:pPr>
        <w:rPr>
          <w:rPrChange w:id="81" w:author="Draft version 2" w:date="2020-04-08T10:09:00Z">
            <w:rPr/>
          </w:rPrChange>
        </w:rPr>
      </w:pPr>
      <w:bookmarkStart w:id="82" w:name="page2"/>
    </w:p>
    <w:p w:rsidR="004A3549" w:rsidRPr="00C17953" w:rsidRDefault="004A3549">
      <w:pPr>
        <w:pStyle w:val="FP"/>
        <w:framePr w:wrap="notBeside" w:hAnchor="margin" w:y="1419"/>
        <w:pBdr>
          <w:bottom w:val="single" w:sz="6" w:space="1" w:color="auto"/>
        </w:pBdr>
        <w:spacing w:before="240"/>
        <w:ind w:left="2835" w:right="2835"/>
        <w:jc w:val="center"/>
        <w:rPr>
          <w:rPrChange w:id="83" w:author="Draft version 2" w:date="2020-04-08T10:09:00Z">
            <w:rPr/>
          </w:rPrChange>
        </w:rPr>
      </w:pPr>
      <w:r w:rsidRPr="00C17953">
        <w:rPr>
          <w:rPrChange w:id="84" w:author="Draft version 2" w:date="2020-04-08T10:09:00Z">
            <w:rPr/>
          </w:rPrChange>
        </w:rPr>
        <w:t>Keywords</w:t>
      </w:r>
    </w:p>
    <w:p w:rsidR="004A3549" w:rsidRPr="00C17953" w:rsidRDefault="00937432" w:rsidP="00B2712E">
      <w:pPr>
        <w:pStyle w:val="FP"/>
        <w:framePr w:wrap="notBeside" w:hAnchor="margin" w:y="1419"/>
        <w:ind w:left="2835" w:right="2835"/>
        <w:jc w:val="center"/>
        <w:rPr>
          <w:rFonts w:ascii="Arial" w:hAnsi="Arial"/>
          <w:sz w:val="18"/>
          <w:rPrChange w:id="85" w:author="Draft version 2" w:date="2020-04-08T10:09:00Z">
            <w:rPr>
              <w:rFonts w:ascii="Arial" w:hAnsi="Arial"/>
              <w:sz w:val="18"/>
            </w:rPr>
          </w:rPrChange>
        </w:rPr>
      </w:pPr>
      <w:r w:rsidRPr="00C17953">
        <w:rPr>
          <w:rFonts w:ascii="Arial" w:hAnsi="Arial"/>
          <w:sz w:val="18"/>
          <w:rPrChange w:id="86" w:author="Draft version 2" w:date="2020-04-08T10:09:00Z">
            <w:rPr>
              <w:rFonts w:ascii="Arial" w:hAnsi="Arial"/>
              <w:sz w:val="18"/>
            </w:rPr>
          </w:rPrChange>
        </w:rPr>
        <w:t>LTE, E-UTRAN</w:t>
      </w:r>
      <w:r w:rsidR="00B2712E" w:rsidRPr="00C17953">
        <w:rPr>
          <w:rFonts w:ascii="Arial" w:hAnsi="Arial"/>
          <w:sz w:val="18"/>
          <w:rPrChange w:id="87" w:author="Draft version 2" w:date="2020-04-08T10:09:00Z">
            <w:rPr>
              <w:rFonts w:ascii="Arial" w:hAnsi="Arial"/>
              <w:sz w:val="18"/>
            </w:rPr>
          </w:rPrChange>
        </w:rPr>
        <w:t>, radio</w:t>
      </w:r>
    </w:p>
    <w:p w:rsidR="004A3549" w:rsidRPr="00C17953" w:rsidRDefault="004A3549">
      <w:pPr>
        <w:rPr>
          <w:rPrChange w:id="88" w:author="Draft version 2" w:date="2020-04-08T10:09:00Z">
            <w:rPr/>
          </w:rPrChange>
        </w:rPr>
      </w:pPr>
    </w:p>
    <w:p w:rsidR="004A3549" w:rsidRPr="00C17953" w:rsidRDefault="004A3549">
      <w:pPr>
        <w:pStyle w:val="FP"/>
        <w:framePr w:wrap="notBeside" w:hAnchor="margin" w:yAlign="center"/>
        <w:spacing w:after="240"/>
        <w:ind w:left="2835" w:right="2835"/>
        <w:jc w:val="center"/>
        <w:rPr>
          <w:rFonts w:ascii="Arial" w:hAnsi="Arial"/>
          <w:b/>
          <w:i/>
          <w:rPrChange w:id="89" w:author="Draft version 2" w:date="2020-04-08T10:09:00Z">
            <w:rPr>
              <w:rFonts w:ascii="Arial" w:hAnsi="Arial"/>
              <w:b/>
              <w:i/>
            </w:rPr>
          </w:rPrChange>
        </w:rPr>
      </w:pPr>
      <w:r w:rsidRPr="00C17953">
        <w:rPr>
          <w:rFonts w:ascii="Arial" w:hAnsi="Arial"/>
          <w:b/>
          <w:i/>
          <w:rPrChange w:id="90" w:author="Draft version 2" w:date="2020-04-08T10:09:00Z">
            <w:rPr>
              <w:rFonts w:ascii="Arial" w:hAnsi="Arial"/>
              <w:b/>
              <w:i/>
            </w:rPr>
          </w:rPrChange>
        </w:rPr>
        <w:t>3GPP</w:t>
      </w:r>
    </w:p>
    <w:p w:rsidR="004A3549" w:rsidRPr="00C17953" w:rsidRDefault="004A3549">
      <w:pPr>
        <w:pStyle w:val="FP"/>
        <w:framePr w:wrap="notBeside" w:hAnchor="margin" w:yAlign="center"/>
        <w:pBdr>
          <w:bottom w:val="single" w:sz="6" w:space="1" w:color="auto"/>
        </w:pBdr>
        <w:ind w:left="2835" w:right="2835"/>
        <w:jc w:val="center"/>
        <w:rPr>
          <w:rPrChange w:id="91" w:author="Draft version 2" w:date="2020-04-08T10:09:00Z">
            <w:rPr/>
          </w:rPrChange>
        </w:rPr>
      </w:pPr>
      <w:r w:rsidRPr="00C17953">
        <w:rPr>
          <w:rPrChange w:id="92" w:author="Draft version 2" w:date="2020-04-08T10:09:00Z">
            <w:rPr/>
          </w:rPrChange>
        </w:rPr>
        <w:t>Postal address</w:t>
      </w:r>
    </w:p>
    <w:p w:rsidR="004A3549" w:rsidRPr="00C17953" w:rsidRDefault="004A3549">
      <w:pPr>
        <w:pStyle w:val="FP"/>
        <w:framePr w:wrap="notBeside" w:hAnchor="margin" w:yAlign="center"/>
        <w:ind w:left="2835" w:right="2835"/>
        <w:jc w:val="center"/>
        <w:rPr>
          <w:rFonts w:ascii="Arial" w:hAnsi="Arial"/>
          <w:sz w:val="18"/>
          <w:rPrChange w:id="93" w:author="Draft version 2" w:date="2020-04-08T10:09:00Z">
            <w:rPr>
              <w:rFonts w:ascii="Arial" w:hAnsi="Arial"/>
              <w:sz w:val="18"/>
            </w:rPr>
          </w:rPrChange>
        </w:rPr>
      </w:pPr>
    </w:p>
    <w:p w:rsidR="004A3549" w:rsidRPr="00C17953" w:rsidRDefault="004A3549">
      <w:pPr>
        <w:pStyle w:val="FP"/>
        <w:framePr w:wrap="notBeside" w:hAnchor="margin" w:yAlign="center"/>
        <w:pBdr>
          <w:bottom w:val="single" w:sz="6" w:space="1" w:color="auto"/>
        </w:pBdr>
        <w:spacing w:before="240"/>
        <w:ind w:left="2835" w:right="2835"/>
        <w:jc w:val="center"/>
        <w:rPr>
          <w:rPrChange w:id="94" w:author="Draft version 2" w:date="2020-04-08T10:09:00Z">
            <w:rPr/>
          </w:rPrChange>
        </w:rPr>
      </w:pPr>
      <w:r w:rsidRPr="00C17953">
        <w:rPr>
          <w:rPrChange w:id="95" w:author="Draft version 2" w:date="2020-04-08T10:09:00Z">
            <w:rPr/>
          </w:rPrChange>
        </w:rPr>
        <w:t>3GPP support office address</w:t>
      </w:r>
    </w:p>
    <w:p w:rsidR="004A3549" w:rsidRPr="00C17953" w:rsidRDefault="004A3549">
      <w:pPr>
        <w:pStyle w:val="FP"/>
        <w:framePr w:wrap="notBeside" w:hAnchor="margin" w:yAlign="center"/>
        <w:ind w:left="2835" w:right="2835"/>
        <w:jc w:val="center"/>
        <w:rPr>
          <w:rFonts w:ascii="Arial" w:hAnsi="Arial"/>
          <w:sz w:val="18"/>
          <w:rPrChange w:id="96" w:author="Draft version 2" w:date="2020-04-08T10:09:00Z">
            <w:rPr>
              <w:rFonts w:ascii="Arial" w:hAnsi="Arial"/>
              <w:sz w:val="18"/>
            </w:rPr>
          </w:rPrChange>
        </w:rPr>
      </w:pPr>
      <w:r w:rsidRPr="00C17953">
        <w:rPr>
          <w:rFonts w:ascii="Arial" w:hAnsi="Arial"/>
          <w:sz w:val="18"/>
          <w:rPrChange w:id="97" w:author="Draft version 2" w:date="2020-04-08T10:09:00Z">
            <w:rPr>
              <w:rFonts w:ascii="Arial" w:hAnsi="Arial"/>
              <w:sz w:val="18"/>
            </w:rPr>
          </w:rPrChange>
        </w:rPr>
        <w:t>650 Route des Lucioles - Sophia Antipolis</w:t>
      </w:r>
    </w:p>
    <w:p w:rsidR="004A3549" w:rsidRPr="00C17953" w:rsidRDefault="004A3549">
      <w:pPr>
        <w:pStyle w:val="FP"/>
        <w:framePr w:wrap="notBeside" w:hAnchor="margin" w:yAlign="center"/>
        <w:ind w:left="2835" w:right="2835"/>
        <w:jc w:val="center"/>
        <w:rPr>
          <w:rFonts w:ascii="Arial" w:hAnsi="Arial"/>
          <w:sz w:val="18"/>
          <w:rPrChange w:id="98" w:author="Draft version 2" w:date="2020-04-08T10:09:00Z">
            <w:rPr>
              <w:rFonts w:ascii="Arial" w:hAnsi="Arial"/>
              <w:sz w:val="18"/>
            </w:rPr>
          </w:rPrChange>
        </w:rPr>
      </w:pPr>
      <w:r w:rsidRPr="00C17953">
        <w:rPr>
          <w:rFonts w:ascii="Arial" w:hAnsi="Arial"/>
          <w:sz w:val="18"/>
          <w:rPrChange w:id="99" w:author="Draft version 2" w:date="2020-04-08T10:09:00Z">
            <w:rPr>
              <w:rFonts w:ascii="Arial" w:hAnsi="Arial"/>
              <w:sz w:val="18"/>
            </w:rPr>
          </w:rPrChange>
        </w:rPr>
        <w:t>Valbonne - FRANCE</w:t>
      </w:r>
    </w:p>
    <w:p w:rsidR="004A3549" w:rsidRPr="00C17953" w:rsidRDefault="004A3549">
      <w:pPr>
        <w:pStyle w:val="FP"/>
        <w:framePr w:wrap="notBeside" w:hAnchor="margin" w:yAlign="center"/>
        <w:spacing w:after="20"/>
        <w:ind w:left="2835" w:right="2835"/>
        <w:jc w:val="center"/>
        <w:rPr>
          <w:rFonts w:ascii="Arial" w:hAnsi="Arial"/>
          <w:sz w:val="18"/>
          <w:rPrChange w:id="100" w:author="Draft version 2" w:date="2020-04-08T10:09:00Z">
            <w:rPr>
              <w:rFonts w:ascii="Arial" w:hAnsi="Arial"/>
              <w:sz w:val="18"/>
            </w:rPr>
          </w:rPrChange>
        </w:rPr>
      </w:pPr>
      <w:r w:rsidRPr="00C17953">
        <w:rPr>
          <w:rFonts w:ascii="Arial" w:hAnsi="Arial"/>
          <w:sz w:val="18"/>
          <w:rPrChange w:id="101" w:author="Draft version 2" w:date="2020-04-08T10:09:00Z">
            <w:rPr>
              <w:rFonts w:ascii="Arial" w:hAnsi="Arial"/>
              <w:sz w:val="18"/>
            </w:rPr>
          </w:rPrChange>
        </w:rPr>
        <w:t>Tel.: +33 4 92 94 42 00 Fax: +33 4 93 65 47 16</w:t>
      </w:r>
    </w:p>
    <w:p w:rsidR="004A3549" w:rsidRPr="00C17953" w:rsidRDefault="004A3549">
      <w:pPr>
        <w:pStyle w:val="FP"/>
        <w:framePr w:wrap="notBeside" w:hAnchor="margin" w:yAlign="center"/>
        <w:pBdr>
          <w:bottom w:val="single" w:sz="6" w:space="1" w:color="auto"/>
        </w:pBdr>
        <w:spacing w:before="240"/>
        <w:ind w:left="2835" w:right="2835"/>
        <w:jc w:val="center"/>
        <w:rPr>
          <w:rPrChange w:id="102" w:author="Draft version 2" w:date="2020-04-08T10:09:00Z">
            <w:rPr/>
          </w:rPrChange>
        </w:rPr>
      </w:pPr>
      <w:r w:rsidRPr="00C17953">
        <w:rPr>
          <w:rPrChange w:id="103" w:author="Draft version 2" w:date="2020-04-08T10:09:00Z">
            <w:rPr/>
          </w:rPrChange>
        </w:rPr>
        <w:t>Internet</w:t>
      </w:r>
    </w:p>
    <w:p w:rsidR="004A3549" w:rsidRPr="00C17953" w:rsidRDefault="00FD3C9C">
      <w:pPr>
        <w:pStyle w:val="FP"/>
        <w:framePr w:wrap="notBeside" w:hAnchor="margin" w:yAlign="center"/>
        <w:ind w:left="2835" w:right="2835"/>
        <w:jc w:val="center"/>
        <w:rPr>
          <w:rFonts w:ascii="Arial" w:hAnsi="Arial"/>
          <w:sz w:val="18"/>
        </w:rPr>
      </w:pPr>
      <w:r w:rsidRPr="00C17953">
        <w:fldChar w:fldCharType="begin"/>
      </w:r>
      <w:r w:rsidRPr="00C17953">
        <w:rPr>
          <w:rPrChange w:id="104" w:author="Draft version 2" w:date="2020-04-08T10:09:00Z">
            <w:rPr/>
          </w:rPrChange>
        </w:rPr>
        <w:instrText xml:space="preserve"> HYPERLINK "http://www.3gpp.org" </w:instrText>
      </w:r>
      <w:r w:rsidRPr="00C17953">
        <w:rPr>
          <w:rPrChange w:id="105" w:author="Draft version 2" w:date="2020-04-08T10:09:00Z">
            <w:rPr>
              <w:rStyle w:val="Hyperlink"/>
              <w:rFonts w:ascii="Arial" w:hAnsi="Arial"/>
              <w:color w:val="auto"/>
              <w:sz w:val="18"/>
            </w:rPr>
          </w:rPrChange>
        </w:rPr>
        <w:fldChar w:fldCharType="separate"/>
      </w:r>
      <w:r w:rsidR="0045082A" w:rsidRPr="00C17953">
        <w:rPr>
          <w:rStyle w:val="Hyperlink"/>
          <w:rFonts w:ascii="Arial" w:hAnsi="Arial"/>
          <w:color w:val="auto"/>
          <w:sz w:val="18"/>
          <w:rPrChange w:id="106" w:author="Draft version 2" w:date="2020-04-08T10:09:00Z">
            <w:rPr>
              <w:rStyle w:val="Hyperlink"/>
              <w:rFonts w:ascii="Arial" w:hAnsi="Arial"/>
              <w:color w:val="auto"/>
              <w:sz w:val="18"/>
            </w:rPr>
          </w:rPrChange>
        </w:rPr>
        <w:t>http://www.3gpp.org</w:t>
      </w:r>
      <w:r w:rsidRPr="00C17953">
        <w:rPr>
          <w:rStyle w:val="Hyperlink"/>
          <w:rFonts w:ascii="Arial" w:hAnsi="Arial"/>
          <w:color w:val="auto"/>
          <w:sz w:val="18"/>
          <w:rPrChange w:id="107" w:author="Draft version 2" w:date="2020-04-08T10:09:00Z">
            <w:rPr>
              <w:rStyle w:val="Hyperlink"/>
              <w:rFonts w:ascii="Arial" w:hAnsi="Arial"/>
              <w:color w:val="auto"/>
              <w:sz w:val="18"/>
            </w:rPr>
          </w:rPrChange>
        </w:rPr>
        <w:fldChar w:fldCharType="end"/>
      </w:r>
    </w:p>
    <w:p w:rsidR="004A3549" w:rsidRPr="00C17953" w:rsidRDefault="004A3549">
      <w:pPr>
        <w:rPr>
          <w:rPrChange w:id="108" w:author="Draft version 2" w:date="2020-04-08T10:09:00Z">
            <w:rPr/>
          </w:rPrChange>
        </w:rPr>
      </w:pPr>
    </w:p>
    <w:p w:rsidR="004A3549" w:rsidRPr="00C17953" w:rsidRDefault="004A3549">
      <w:pPr>
        <w:pStyle w:val="FP"/>
        <w:framePr w:wrap="notBeside" w:hAnchor="margin" w:yAlign="bottom"/>
        <w:pBdr>
          <w:bottom w:val="single" w:sz="6" w:space="1" w:color="auto"/>
        </w:pBdr>
        <w:spacing w:after="240"/>
        <w:jc w:val="center"/>
        <w:rPr>
          <w:rFonts w:ascii="Arial" w:hAnsi="Arial"/>
          <w:b/>
          <w:i/>
          <w:noProof/>
          <w:rPrChange w:id="109" w:author="Draft version 2" w:date="2020-04-08T10:09:00Z">
            <w:rPr>
              <w:rFonts w:ascii="Arial" w:hAnsi="Arial"/>
              <w:b/>
              <w:i/>
              <w:noProof/>
            </w:rPr>
          </w:rPrChange>
        </w:rPr>
      </w:pPr>
      <w:r w:rsidRPr="00C17953">
        <w:rPr>
          <w:rFonts w:ascii="Arial" w:hAnsi="Arial"/>
          <w:b/>
          <w:i/>
          <w:noProof/>
          <w:rPrChange w:id="110" w:author="Draft version 2" w:date="2020-04-08T10:09:00Z">
            <w:rPr>
              <w:rFonts w:ascii="Arial" w:hAnsi="Arial"/>
              <w:b/>
              <w:i/>
              <w:noProof/>
            </w:rPr>
          </w:rPrChange>
        </w:rPr>
        <w:t>Copyright Notification</w:t>
      </w:r>
    </w:p>
    <w:p w:rsidR="004A3549" w:rsidRPr="00C17953" w:rsidRDefault="004A3549">
      <w:pPr>
        <w:pStyle w:val="FP"/>
        <w:framePr w:wrap="notBeside" w:hAnchor="margin" w:yAlign="bottom"/>
        <w:jc w:val="center"/>
        <w:rPr>
          <w:noProof/>
          <w:rPrChange w:id="111" w:author="Draft version 2" w:date="2020-04-08T10:09:00Z">
            <w:rPr>
              <w:noProof/>
            </w:rPr>
          </w:rPrChange>
        </w:rPr>
      </w:pPr>
      <w:r w:rsidRPr="00C17953">
        <w:rPr>
          <w:noProof/>
          <w:rPrChange w:id="112" w:author="Draft version 2" w:date="2020-04-08T10:09:00Z">
            <w:rPr>
              <w:noProof/>
            </w:rPr>
          </w:rPrChange>
        </w:rPr>
        <w:t>No part may be reproduced except as authorized by written permission.</w:t>
      </w:r>
      <w:r w:rsidRPr="00C17953">
        <w:rPr>
          <w:noProof/>
          <w:rPrChange w:id="113" w:author="Draft version 2" w:date="2020-04-08T10:09:00Z">
            <w:rPr>
              <w:noProof/>
            </w:rPr>
          </w:rPrChange>
        </w:rPr>
        <w:br/>
        <w:t>The copyright and the foregoing restriction extend to reproduction in all media.</w:t>
      </w:r>
    </w:p>
    <w:p w:rsidR="004A3549" w:rsidRPr="00C17953" w:rsidRDefault="004A3549">
      <w:pPr>
        <w:pStyle w:val="FP"/>
        <w:framePr w:wrap="notBeside" w:hAnchor="margin" w:yAlign="bottom"/>
        <w:jc w:val="center"/>
        <w:rPr>
          <w:noProof/>
          <w:rPrChange w:id="114" w:author="Draft version 2" w:date="2020-04-08T10:09:00Z">
            <w:rPr>
              <w:noProof/>
            </w:rPr>
          </w:rPrChange>
        </w:rPr>
      </w:pPr>
    </w:p>
    <w:p w:rsidR="004A3549" w:rsidRPr="00C17953" w:rsidRDefault="00B26092" w:rsidP="00903354">
      <w:pPr>
        <w:pStyle w:val="FP"/>
        <w:framePr w:wrap="notBeside" w:hAnchor="margin" w:yAlign="bottom"/>
        <w:jc w:val="center"/>
        <w:rPr>
          <w:noProof/>
          <w:sz w:val="18"/>
          <w:rPrChange w:id="115" w:author="Draft version 2" w:date="2020-04-08T10:09:00Z">
            <w:rPr>
              <w:noProof/>
              <w:sz w:val="18"/>
            </w:rPr>
          </w:rPrChange>
        </w:rPr>
      </w:pPr>
      <w:r w:rsidRPr="00C17953">
        <w:rPr>
          <w:noProof/>
          <w:sz w:val="18"/>
          <w:rPrChange w:id="116" w:author="Draft version 2" w:date="2020-04-08T10:09:00Z">
            <w:rPr>
              <w:noProof/>
              <w:sz w:val="18"/>
            </w:rPr>
          </w:rPrChange>
        </w:rPr>
        <w:t xml:space="preserve">© </w:t>
      </w:r>
      <w:r w:rsidR="00982EC5" w:rsidRPr="00C17953">
        <w:rPr>
          <w:noProof/>
          <w:sz w:val="18"/>
          <w:rPrChange w:id="117" w:author="Draft version 2" w:date="2020-04-08T10:09:00Z">
            <w:rPr>
              <w:noProof/>
              <w:sz w:val="18"/>
            </w:rPr>
          </w:rPrChange>
        </w:rPr>
        <w:t>20</w:t>
      </w:r>
      <w:ins w:id="118" w:author="CR#0279r2" w:date="2020-04-07T04:58:00Z">
        <w:r w:rsidR="008B7E3F" w:rsidRPr="00C17953">
          <w:rPr>
            <w:noProof/>
            <w:sz w:val="18"/>
            <w:rPrChange w:id="119" w:author="Draft version 2" w:date="2020-04-08T10:09:00Z">
              <w:rPr>
                <w:noProof/>
                <w:sz w:val="18"/>
              </w:rPr>
            </w:rPrChange>
          </w:rPr>
          <w:t>20</w:t>
        </w:r>
      </w:ins>
      <w:del w:id="120" w:author="CR#0279r2" w:date="2020-04-07T04:58:00Z">
        <w:r w:rsidR="00982EC5" w:rsidRPr="00C17953" w:rsidDel="008B7E3F">
          <w:rPr>
            <w:noProof/>
            <w:sz w:val="18"/>
            <w:rPrChange w:id="121" w:author="Draft version 2" w:date="2020-04-08T10:09:00Z">
              <w:rPr>
                <w:noProof/>
                <w:sz w:val="18"/>
              </w:rPr>
            </w:rPrChange>
          </w:rPr>
          <w:delText>1</w:delText>
        </w:r>
        <w:r w:rsidR="0008503F" w:rsidRPr="00C17953" w:rsidDel="008B7E3F">
          <w:rPr>
            <w:noProof/>
            <w:sz w:val="18"/>
            <w:rPrChange w:id="122" w:author="Draft version 2" w:date="2020-04-08T10:09:00Z">
              <w:rPr>
                <w:noProof/>
                <w:sz w:val="18"/>
              </w:rPr>
            </w:rPrChange>
          </w:rPr>
          <w:delText>9</w:delText>
        </w:r>
      </w:del>
      <w:r w:rsidR="004A3549" w:rsidRPr="00C17953">
        <w:rPr>
          <w:noProof/>
          <w:sz w:val="18"/>
          <w:rPrChange w:id="123" w:author="Draft version 2" w:date="2020-04-08T10:09:00Z">
            <w:rPr>
              <w:noProof/>
              <w:sz w:val="18"/>
            </w:rPr>
          </w:rPrChange>
        </w:rPr>
        <w:t xml:space="preserve">, 3GPP Organizational Partners (ARIB, </w:t>
      </w:r>
      <w:r w:rsidR="001C7155" w:rsidRPr="00C17953">
        <w:rPr>
          <w:noProof/>
          <w:sz w:val="18"/>
          <w:rPrChange w:id="124" w:author="Draft version 2" w:date="2020-04-08T10:09:00Z">
            <w:rPr>
              <w:noProof/>
              <w:sz w:val="18"/>
            </w:rPr>
          </w:rPrChange>
        </w:rPr>
        <w:t xml:space="preserve">ATIS, </w:t>
      </w:r>
      <w:r w:rsidR="004A3549" w:rsidRPr="00C17953">
        <w:rPr>
          <w:noProof/>
          <w:sz w:val="18"/>
          <w:rPrChange w:id="125" w:author="Draft version 2" w:date="2020-04-08T10:09:00Z">
            <w:rPr>
              <w:noProof/>
              <w:sz w:val="18"/>
            </w:rPr>
          </w:rPrChange>
        </w:rPr>
        <w:t xml:space="preserve">CCSA, ETSI, </w:t>
      </w:r>
      <w:r w:rsidR="00574241" w:rsidRPr="00C17953">
        <w:rPr>
          <w:noProof/>
          <w:sz w:val="18"/>
          <w:rPrChange w:id="126" w:author="Draft version 2" w:date="2020-04-08T10:09:00Z">
            <w:rPr>
              <w:noProof/>
              <w:sz w:val="18"/>
            </w:rPr>
          </w:rPrChange>
        </w:rPr>
        <w:t xml:space="preserve">TSDSI, </w:t>
      </w:r>
      <w:r w:rsidR="004A3549" w:rsidRPr="00C17953">
        <w:rPr>
          <w:noProof/>
          <w:sz w:val="18"/>
          <w:rPrChange w:id="127" w:author="Draft version 2" w:date="2020-04-08T10:09:00Z">
            <w:rPr>
              <w:noProof/>
              <w:sz w:val="18"/>
            </w:rPr>
          </w:rPrChange>
        </w:rPr>
        <w:t>TTA, TTC).</w:t>
      </w:r>
      <w:bookmarkStart w:id="128" w:name="copyrightaddon"/>
      <w:bookmarkEnd w:id="128"/>
    </w:p>
    <w:p w:rsidR="00385D5C" w:rsidRPr="00C17953" w:rsidRDefault="004A3549">
      <w:pPr>
        <w:pStyle w:val="FP"/>
        <w:framePr w:wrap="notBeside" w:hAnchor="margin" w:yAlign="bottom"/>
        <w:jc w:val="center"/>
        <w:rPr>
          <w:noProof/>
          <w:sz w:val="18"/>
          <w:rPrChange w:id="129" w:author="Draft version 2" w:date="2020-04-08T10:09:00Z">
            <w:rPr>
              <w:noProof/>
              <w:sz w:val="18"/>
            </w:rPr>
          </w:rPrChange>
        </w:rPr>
      </w:pPr>
      <w:r w:rsidRPr="00C17953">
        <w:rPr>
          <w:noProof/>
          <w:sz w:val="18"/>
          <w:rPrChange w:id="130" w:author="Draft version 2" w:date="2020-04-08T10:09:00Z">
            <w:rPr>
              <w:noProof/>
              <w:sz w:val="18"/>
            </w:rPr>
          </w:rPrChange>
        </w:rPr>
        <w:t>All rights reserved.</w:t>
      </w:r>
    </w:p>
    <w:p w:rsidR="00385D5C" w:rsidRPr="00C17953" w:rsidRDefault="00385D5C">
      <w:pPr>
        <w:pStyle w:val="FP"/>
        <w:framePr w:wrap="notBeside" w:hAnchor="margin" w:yAlign="bottom"/>
        <w:jc w:val="center"/>
        <w:rPr>
          <w:noProof/>
          <w:sz w:val="18"/>
          <w:rPrChange w:id="131" w:author="Draft version 2" w:date="2020-04-08T10:09:00Z">
            <w:rPr>
              <w:noProof/>
              <w:sz w:val="18"/>
            </w:rPr>
          </w:rPrChange>
        </w:rPr>
      </w:pPr>
    </w:p>
    <w:p w:rsidR="00385D5C" w:rsidRPr="00C17953" w:rsidRDefault="00385D5C" w:rsidP="00385D5C">
      <w:pPr>
        <w:pStyle w:val="FP"/>
        <w:framePr w:wrap="notBeside" w:hAnchor="margin" w:yAlign="bottom"/>
        <w:rPr>
          <w:noProof/>
          <w:sz w:val="18"/>
          <w:rPrChange w:id="132" w:author="Draft version 2" w:date="2020-04-08T10:09:00Z">
            <w:rPr>
              <w:noProof/>
              <w:sz w:val="18"/>
            </w:rPr>
          </w:rPrChange>
        </w:rPr>
      </w:pPr>
      <w:r w:rsidRPr="00C17953">
        <w:rPr>
          <w:noProof/>
          <w:sz w:val="18"/>
          <w:rPrChange w:id="133" w:author="Draft version 2" w:date="2020-04-08T10:09:00Z">
            <w:rPr>
              <w:noProof/>
              <w:sz w:val="18"/>
            </w:rPr>
          </w:rPrChange>
        </w:rPr>
        <w:t>UMTS™ is a Trade Mark of ETSI registered for the benefit of its members</w:t>
      </w:r>
    </w:p>
    <w:p w:rsidR="00385D5C" w:rsidRPr="00C17953" w:rsidRDefault="00385D5C" w:rsidP="00385D5C">
      <w:pPr>
        <w:pStyle w:val="FP"/>
        <w:framePr w:wrap="notBeside" w:hAnchor="margin" w:yAlign="bottom"/>
        <w:rPr>
          <w:noProof/>
          <w:sz w:val="18"/>
          <w:rPrChange w:id="134" w:author="Draft version 2" w:date="2020-04-08T10:09:00Z">
            <w:rPr>
              <w:noProof/>
              <w:sz w:val="18"/>
            </w:rPr>
          </w:rPrChange>
        </w:rPr>
      </w:pPr>
      <w:r w:rsidRPr="00C17953">
        <w:rPr>
          <w:noProof/>
          <w:sz w:val="18"/>
          <w:rPrChange w:id="135" w:author="Draft version 2" w:date="2020-04-08T10:09:00Z">
            <w:rPr>
              <w:noProof/>
              <w:sz w:val="18"/>
            </w:rPr>
          </w:rPrChange>
        </w:rPr>
        <w:t>3GPP™ is a Trade Mark of ETSI registered for the benefit of its Members and of the 3GPP Organizational Partners</w:t>
      </w:r>
    </w:p>
    <w:p w:rsidR="00385D5C" w:rsidRPr="00C17953" w:rsidRDefault="00385D5C" w:rsidP="00385D5C">
      <w:pPr>
        <w:pStyle w:val="FP"/>
        <w:framePr w:wrap="notBeside" w:hAnchor="margin" w:yAlign="bottom"/>
        <w:rPr>
          <w:noProof/>
          <w:sz w:val="18"/>
          <w:rPrChange w:id="136" w:author="Draft version 2" w:date="2020-04-08T10:09:00Z">
            <w:rPr>
              <w:noProof/>
              <w:sz w:val="18"/>
            </w:rPr>
          </w:rPrChange>
        </w:rPr>
      </w:pPr>
      <w:r w:rsidRPr="00C17953">
        <w:rPr>
          <w:noProof/>
          <w:sz w:val="18"/>
          <w:rPrChange w:id="137" w:author="Draft version 2" w:date="2020-04-08T10:09:00Z">
            <w:rPr>
              <w:noProof/>
              <w:sz w:val="18"/>
            </w:rPr>
          </w:rPrChange>
        </w:rPr>
        <w:t>LTE™ is a Trade Mark of ETSI registered for the benefit of its Members and of the 3GPP Organizational Partners</w:t>
      </w:r>
    </w:p>
    <w:p w:rsidR="004A3549" w:rsidRPr="00C17953" w:rsidRDefault="00385D5C" w:rsidP="00385D5C">
      <w:pPr>
        <w:pStyle w:val="FP"/>
        <w:framePr w:wrap="notBeside" w:hAnchor="margin" w:yAlign="bottom"/>
        <w:rPr>
          <w:noProof/>
          <w:sz w:val="18"/>
          <w:rPrChange w:id="138" w:author="Draft version 2" w:date="2020-04-08T10:09:00Z">
            <w:rPr>
              <w:noProof/>
              <w:sz w:val="18"/>
            </w:rPr>
          </w:rPrChange>
        </w:rPr>
      </w:pPr>
      <w:r w:rsidRPr="00C17953">
        <w:rPr>
          <w:noProof/>
          <w:sz w:val="18"/>
          <w:rPrChange w:id="139" w:author="Draft version 2" w:date="2020-04-08T10:09:00Z">
            <w:rPr>
              <w:noProof/>
              <w:sz w:val="18"/>
            </w:rPr>
          </w:rPrChange>
        </w:rPr>
        <w:t>GSM® and the GSM logo are registered and owned by the GSM Association</w:t>
      </w:r>
    </w:p>
    <w:p w:rsidR="004A3549" w:rsidRPr="00C17953" w:rsidRDefault="004A3549">
      <w:pPr>
        <w:rPr>
          <w:rPrChange w:id="140" w:author="Draft version 2" w:date="2020-04-08T10:09:00Z">
            <w:rPr/>
          </w:rPrChange>
        </w:rPr>
      </w:pPr>
    </w:p>
    <w:bookmarkEnd w:id="82"/>
    <w:p w:rsidR="004A3549" w:rsidRPr="00C17953" w:rsidRDefault="004A3549" w:rsidP="00FD5A3D">
      <w:pPr>
        <w:pStyle w:val="TT"/>
        <w:outlineLvl w:val="0"/>
        <w:rPr>
          <w:rPrChange w:id="141" w:author="Draft version 2" w:date="2020-04-08T10:09:00Z">
            <w:rPr/>
          </w:rPrChange>
        </w:rPr>
      </w:pPr>
      <w:r w:rsidRPr="00C17953">
        <w:rPr>
          <w:rPrChange w:id="142" w:author="Draft version 2" w:date="2020-04-08T10:09:00Z">
            <w:rPr/>
          </w:rPrChange>
        </w:rPr>
        <w:br w:type="page"/>
      </w:r>
      <w:r w:rsidRPr="00C17953">
        <w:rPr>
          <w:rPrChange w:id="143" w:author="Draft version 2" w:date="2020-04-08T10:09:00Z">
            <w:rPr/>
          </w:rPrChange>
        </w:rPr>
        <w:lastRenderedPageBreak/>
        <w:t>Contents</w:t>
      </w:r>
    </w:p>
    <w:p w:rsidR="00613E4D" w:rsidRPr="00C17953" w:rsidRDefault="00613E4D">
      <w:pPr>
        <w:pStyle w:val="TOC1"/>
        <w:rPr>
          <w:rFonts w:asciiTheme="minorHAnsi" w:eastAsiaTheme="minorEastAsia" w:hAnsiTheme="minorHAnsi" w:cstheme="minorBidi"/>
          <w:szCs w:val="22"/>
          <w:rPrChange w:id="144" w:author="Draft version 2" w:date="2020-04-08T10:09:00Z">
            <w:rPr>
              <w:rFonts w:asciiTheme="minorHAnsi" w:eastAsiaTheme="minorEastAsia" w:hAnsiTheme="minorHAnsi" w:cstheme="minorBidi"/>
              <w:szCs w:val="22"/>
            </w:rPr>
          </w:rPrChange>
        </w:rPr>
      </w:pPr>
      <w:r w:rsidRPr="00C17953">
        <w:rPr>
          <w:rPrChange w:id="145" w:author="Draft version 2" w:date="2020-04-08T10:09:00Z">
            <w:rPr/>
          </w:rPrChange>
        </w:rPr>
        <w:fldChar w:fldCharType="begin" w:fldLock="1"/>
      </w:r>
      <w:r w:rsidRPr="00C17953">
        <w:rPr>
          <w:rPrChange w:id="146" w:author="Draft version 2" w:date="2020-04-08T10:09:00Z">
            <w:rPr/>
          </w:rPrChange>
        </w:rPr>
        <w:instrText xml:space="preserve"> TOC \o "1-9" </w:instrText>
      </w:r>
      <w:r w:rsidRPr="00C17953">
        <w:rPr>
          <w:rPrChange w:id="147" w:author="Draft version 2" w:date="2020-04-08T10:09:00Z">
            <w:rPr/>
          </w:rPrChange>
        </w:rPr>
        <w:fldChar w:fldCharType="separate"/>
      </w:r>
      <w:r w:rsidRPr="00C17953">
        <w:rPr>
          <w:rPrChange w:id="148" w:author="Draft version 2" w:date="2020-04-08T10:09:00Z">
            <w:rPr/>
          </w:rPrChange>
        </w:rPr>
        <w:t>Foreword</w:t>
      </w:r>
      <w:r w:rsidRPr="00C17953">
        <w:rPr>
          <w:rPrChange w:id="149" w:author="Draft version 2" w:date="2020-04-08T10:09:00Z">
            <w:rPr/>
          </w:rPrChange>
        </w:rPr>
        <w:tab/>
      </w:r>
      <w:r w:rsidRPr="00C17953">
        <w:rPr>
          <w:rPrChange w:id="150" w:author="Draft version 2" w:date="2020-04-08T10:09:00Z">
            <w:rPr/>
          </w:rPrChange>
        </w:rPr>
        <w:fldChar w:fldCharType="begin" w:fldLock="1"/>
      </w:r>
      <w:r w:rsidRPr="00C17953">
        <w:rPr>
          <w:rPrChange w:id="151" w:author="Draft version 2" w:date="2020-04-08T10:09:00Z">
            <w:rPr/>
          </w:rPrChange>
        </w:rPr>
        <w:instrText xml:space="preserve"> PAGEREF _Toc12524344 \h </w:instrText>
      </w:r>
      <w:r w:rsidRPr="00C17953">
        <w:rPr>
          <w:rPrChange w:id="152" w:author="Draft version 2" w:date="2020-04-08T10:09:00Z">
            <w:rPr/>
          </w:rPrChange>
        </w:rPr>
      </w:r>
      <w:r w:rsidRPr="00C17953">
        <w:rPr>
          <w:rPrChange w:id="153" w:author="Draft version 2" w:date="2020-04-08T10:09:00Z">
            <w:rPr/>
          </w:rPrChange>
        </w:rPr>
        <w:fldChar w:fldCharType="separate"/>
      </w:r>
      <w:r w:rsidRPr="00C17953">
        <w:rPr>
          <w:rPrChange w:id="154" w:author="Draft version 2" w:date="2020-04-08T10:09:00Z">
            <w:rPr/>
          </w:rPrChange>
        </w:rPr>
        <w:t>6</w:t>
      </w:r>
      <w:r w:rsidRPr="00C17953">
        <w:rPr>
          <w:rPrChange w:id="155" w:author="Draft version 2" w:date="2020-04-08T10:09:00Z">
            <w:rPr/>
          </w:rPrChange>
        </w:rPr>
        <w:fldChar w:fldCharType="end"/>
      </w:r>
    </w:p>
    <w:p w:rsidR="00613E4D" w:rsidRPr="00C17953" w:rsidRDefault="00613E4D">
      <w:pPr>
        <w:pStyle w:val="TOC1"/>
        <w:rPr>
          <w:rFonts w:asciiTheme="minorHAnsi" w:eastAsiaTheme="minorEastAsia" w:hAnsiTheme="minorHAnsi" w:cstheme="minorBidi"/>
          <w:szCs w:val="22"/>
          <w:rPrChange w:id="156" w:author="Draft version 2" w:date="2020-04-08T10:09:00Z">
            <w:rPr>
              <w:rFonts w:asciiTheme="minorHAnsi" w:eastAsiaTheme="minorEastAsia" w:hAnsiTheme="minorHAnsi" w:cstheme="minorBidi"/>
              <w:szCs w:val="22"/>
            </w:rPr>
          </w:rPrChange>
        </w:rPr>
      </w:pPr>
      <w:r w:rsidRPr="00C17953">
        <w:rPr>
          <w:rPrChange w:id="157" w:author="Draft version 2" w:date="2020-04-08T10:09:00Z">
            <w:rPr/>
          </w:rPrChange>
        </w:rPr>
        <w:t>1</w:t>
      </w:r>
      <w:r w:rsidRPr="00C17953">
        <w:rPr>
          <w:rFonts w:asciiTheme="minorHAnsi" w:eastAsiaTheme="minorEastAsia" w:hAnsiTheme="minorHAnsi" w:cstheme="minorBidi"/>
          <w:szCs w:val="22"/>
          <w:rPrChange w:id="158" w:author="Draft version 2" w:date="2020-04-08T10:09:00Z">
            <w:rPr>
              <w:rFonts w:asciiTheme="minorHAnsi" w:eastAsiaTheme="minorEastAsia" w:hAnsiTheme="minorHAnsi" w:cstheme="minorBidi"/>
              <w:szCs w:val="22"/>
            </w:rPr>
          </w:rPrChange>
        </w:rPr>
        <w:tab/>
      </w:r>
      <w:r w:rsidRPr="00C17953">
        <w:rPr>
          <w:rPrChange w:id="159" w:author="Draft version 2" w:date="2020-04-08T10:09:00Z">
            <w:rPr/>
          </w:rPrChange>
        </w:rPr>
        <w:t>Scope</w:t>
      </w:r>
      <w:r w:rsidRPr="00C17953">
        <w:rPr>
          <w:rPrChange w:id="160" w:author="Draft version 2" w:date="2020-04-08T10:09:00Z">
            <w:rPr/>
          </w:rPrChange>
        </w:rPr>
        <w:tab/>
      </w:r>
      <w:r w:rsidRPr="00C17953">
        <w:rPr>
          <w:rPrChange w:id="161" w:author="Draft version 2" w:date="2020-04-08T10:09:00Z">
            <w:rPr/>
          </w:rPrChange>
        </w:rPr>
        <w:fldChar w:fldCharType="begin" w:fldLock="1"/>
      </w:r>
      <w:r w:rsidRPr="00C17953">
        <w:rPr>
          <w:rPrChange w:id="162" w:author="Draft version 2" w:date="2020-04-08T10:09:00Z">
            <w:rPr/>
          </w:rPrChange>
        </w:rPr>
        <w:instrText xml:space="preserve"> PAGEREF _Toc12524345 \h </w:instrText>
      </w:r>
      <w:r w:rsidRPr="00C17953">
        <w:rPr>
          <w:rPrChange w:id="163" w:author="Draft version 2" w:date="2020-04-08T10:09:00Z">
            <w:rPr/>
          </w:rPrChange>
        </w:rPr>
      </w:r>
      <w:r w:rsidRPr="00C17953">
        <w:rPr>
          <w:rPrChange w:id="164" w:author="Draft version 2" w:date="2020-04-08T10:09:00Z">
            <w:rPr/>
          </w:rPrChange>
        </w:rPr>
        <w:fldChar w:fldCharType="separate"/>
      </w:r>
      <w:r w:rsidRPr="00C17953">
        <w:rPr>
          <w:rPrChange w:id="165" w:author="Draft version 2" w:date="2020-04-08T10:09:00Z">
            <w:rPr/>
          </w:rPrChange>
        </w:rPr>
        <w:t>7</w:t>
      </w:r>
      <w:r w:rsidRPr="00C17953">
        <w:rPr>
          <w:rPrChange w:id="166" w:author="Draft version 2" w:date="2020-04-08T10:09:00Z">
            <w:rPr/>
          </w:rPrChange>
        </w:rPr>
        <w:fldChar w:fldCharType="end"/>
      </w:r>
    </w:p>
    <w:p w:rsidR="00613E4D" w:rsidRPr="00C17953" w:rsidRDefault="00613E4D">
      <w:pPr>
        <w:pStyle w:val="TOC1"/>
        <w:rPr>
          <w:rFonts w:asciiTheme="minorHAnsi" w:eastAsiaTheme="minorEastAsia" w:hAnsiTheme="minorHAnsi" w:cstheme="minorBidi"/>
          <w:szCs w:val="22"/>
          <w:rPrChange w:id="167" w:author="Draft version 2" w:date="2020-04-08T10:09:00Z">
            <w:rPr>
              <w:rFonts w:asciiTheme="minorHAnsi" w:eastAsiaTheme="minorEastAsia" w:hAnsiTheme="minorHAnsi" w:cstheme="minorBidi"/>
              <w:szCs w:val="22"/>
            </w:rPr>
          </w:rPrChange>
        </w:rPr>
      </w:pPr>
      <w:r w:rsidRPr="00C17953">
        <w:rPr>
          <w:rPrChange w:id="168" w:author="Draft version 2" w:date="2020-04-08T10:09:00Z">
            <w:rPr/>
          </w:rPrChange>
        </w:rPr>
        <w:t>2</w:t>
      </w:r>
      <w:r w:rsidRPr="00C17953">
        <w:rPr>
          <w:rFonts w:asciiTheme="minorHAnsi" w:eastAsiaTheme="minorEastAsia" w:hAnsiTheme="minorHAnsi" w:cstheme="minorBidi"/>
          <w:szCs w:val="22"/>
          <w:rPrChange w:id="169" w:author="Draft version 2" w:date="2020-04-08T10:09:00Z">
            <w:rPr>
              <w:rFonts w:asciiTheme="minorHAnsi" w:eastAsiaTheme="minorEastAsia" w:hAnsiTheme="minorHAnsi" w:cstheme="minorBidi"/>
              <w:szCs w:val="22"/>
            </w:rPr>
          </w:rPrChange>
        </w:rPr>
        <w:tab/>
      </w:r>
      <w:r w:rsidRPr="00C17953">
        <w:rPr>
          <w:rPrChange w:id="170" w:author="Draft version 2" w:date="2020-04-08T10:09:00Z">
            <w:rPr/>
          </w:rPrChange>
        </w:rPr>
        <w:t>References</w:t>
      </w:r>
      <w:r w:rsidRPr="00C17953">
        <w:rPr>
          <w:rPrChange w:id="171" w:author="Draft version 2" w:date="2020-04-08T10:09:00Z">
            <w:rPr/>
          </w:rPrChange>
        </w:rPr>
        <w:tab/>
      </w:r>
      <w:r w:rsidRPr="00C17953">
        <w:rPr>
          <w:rPrChange w:id="172" w:author="Draft version 2" w:date="2020-04-08T10:09:00Z">
            <w:rPr/>
          </w:rPrChange>
        </w:rPr>
        <w:fldChar w:fldCharType="begin" w:fldLock="1"/>
      </w:r>
      <w:r w:rsidRPr="00C17953">
        <w:rPr>
          <w:rPrChange w:id="173" w:author="Draft version 2" w:date="2020-04-08T10:09:00Z">
            <w:rPr/>
          </w:rPrChange>
        </w:rPr>
        <w:instrText xml:space="preserve"> PAGEREF _Toc12524346 \h </w:instrText>
      </w:r>
      <w:r w:rsidRPr="00C17953">
        <w:rPr>
          <w:rPrChange w:id="174" w:author="Draft version 2" w:date="2020-04-08T10:09:00Z">
            <w:rPr/>
          </w:rPrChange>
        </w:rPr>
      </w:r>
      <w:r w:rsidRPr="00C17953">
        <w:rPr>
          <w:rPrChange w:id="175" w:author="Draft version 2" w:date="2020-04-08T10:09:00Z">
            <w:rPr/>
          </w:rPrChange>
        </w:rPr>
        <w:fldChar w:fldCharType="separate"/>
      </w:r>
      <w:r w:rsidRPr="00C17953">
        <w:rPr>
          <w:rPrChange w:id="176" w:author="Draft version 2" w:date="2020-04-08T10:09:00Z">
            <w:rPr/>
          </w:rPrChange>
        </w:rPr>
        <w:t>7</w:t>
      </w:r>
      <w:r w:rsidRPr="00C17953">
        <w:rPr>
          <w:rPrChange w:id="177" w:author="Draft version 2" w:date="2020-04-08T10:09:00Z">
            <w:rPr/>
          </w:rPrChange>
        </w:rPr>
        <w:fldChar w:fldCharType="end"/>
      </w:r>
    </w:p>
    <w:p w:rsidR="00613E4D" w:rsidRPr="00C17953" w:rsidRDefault="00613E4D">
      <w:pPr>
        <w:pStyle w:val="TOC1"/>
        <w:rPr>
          <w:rFonts w:asciiTheme="minorHAnsi" w:eastAsiaTheme="minorEastAsia" w:hAnsiTheme="minorHAnsi" w:cstheme="minorBidi"/>
          <w:szCs w:val="22"/>
          <w:rPrChange w:id="178" w:author="Draft version 2" w:date="2020-04-08T10:09:00Z">
            <w:rPr>
              <w:rFonts w:asciiTheme="minorHAnsi" w:eastAsiaTheme="minorEastAsia" w:hAnsiTheme="minorHAnsi" w:cstheme="minorBidi"/>
              <w:szCs w:val="22"/>
            </w:rPr>
          </w:rPrChange>
        </w:rPr>
      </w:pPr>
      <w:r w:rsidRPr="00C17953">
        <w:rPr>
          <w:rPrChange w:id="179" w:author="Draft version 2" w:date="2020-04-08T10:09:00Z">
            <w:rPr/>
          </w:rPrChange>
        </w:rPr>
        <w:t>3</w:t>
      </w:r>
      <w:r w:rsidRPr="00C17953">
        <w:rPr>
          <w:rFonts w:asciiTheme="minorHAnsi" w:eastAsiaTheme="minorEastAsia" w:hAnsiTheme="minorHAnsi" w:cstheme="minorBidi"/>
          <w:szCs w:val="22"/>
          <w:rPrChange w:id="180" w:author="Draft version 2" w:date="2020-04-08T10:09:00Z">
            <w:rPr>
              <w:rFonts w:asciiTheme="minorHAnsi" w:eastAsiaTheme="minorEastAsia" w:hAnsiTheme="minorHAnsi" w:cstheme="minorBidi"/>
              <w:szCs w:val="22"/>
            </w:rPr>
          </w:rPrChange>
        </w:rPr>
        <w:tab/>
      </w:r>
      <w:r w:rsidRPr="00C17953">
        <w:rPr>
          <w:rPrChange w:id="181" w:author="Draft version 2" w:date="2020-04-08T10:09:00Z">
            <w:rPr/>
          </w:rPrChange>
        </w:rPr>
        <w:t>Definitions and abbreviations</w:t>
      </w:r>
      <w:r w:rsidRPr="00C17953">
        <w:rPr>
          <w:rPrChange w:id="182" w:author="Draft version 2" w:date="2020-04-08T10:09:00Z">
            <w:rPr/>
          </w:rPrChange>
        </w:rPr>
        <w:tab/>
      </w:r>
      <w:r w:rsidRPr="00C17953">
        <w:rPr>
          <w:rPrChange w:id="183" w:author="Draft version 2" w:date="2020-04-08T10:09:00Z">
            <w:rPr/>
          </w:rPrChange>
        </w:rPr>
        <w:fldChar w:fldCharType="begin" w:fldLock="1"/>
      </w:r>
      <w:r w:rsidRPr="00C17953">
        <w:rPr>
          <w:rPrChange w:id="184" w:author="Draft version 2" w:date="2020-04-08T10:09:00Z">
            <w:rPr/>
          </w:rPrChange>
        </w:rPr>
        <w:instrText xml:space="preserve"> PAGEREF _Toc12524347 \h </w:instrText>
      </w:r>
      <w:r w:rsidRPr="00C17953">
        <w:rPr>
          <w:rPrChange w:id="185" w:author="Draft version 2" w:date="2020-04-08T10:09:00Z">
            <w:rPr/>
          </w:rPrChange>
        </w:rPr>
      </w:r>
      <w:r w:rsidRPr="00C17953">
        <w:rPr>
          <w:rPrChange w:id="186" w:author="Draft version 2" w:date="2020-04-08T10:09:00Z">
            <w:rPr/>
          </w:rPrChange>
        </w:rPr>
        <w:fldChar w:fldCharType="separate"/>
      </w:r>
      <w:r w:rsidRPr="00C17953">
        <w:rPr>
          <w:rPrChange w:id="187" w:author="Draft version 2" w:date="2020-04-08T10:09:00Z">
            <w:rPr/>
          </w:rPrChange>
        </w:rPr>
        <w:t>8</w:t>
      </w:r>
      <w:r w:rsidRPr="00C17953">
        <w:rPr>
          <w:rPrChange w:id="188" w:author="Draft version 2" w:date="2020-04-08T10:09:00Z">
            <w:rPr/>
          </w:rPrChange>
        </w:rPr>
        <w:fldChar w:fldCharType="end"/>
      </w:r>
    </w:p>
    <w:p w:rsidR="00613E4D" w:rsidRPr="00C17953" w:rsidRDefault="00613E4D">
      <w:pPr>
        <w:pStyle w:val="TOC2"/>
        <w:rPr>
          <w:rFonts w:asciiTheme="minorHAnsi" w:eastAsiaTheme="minorEastAsia" w:hAnsiTheme="minorHAnsi" w:cstheme="minorBidi"/>
          <w:sz w:val="22"/>
          <w:szCs w:val="22"/>
          <w:rPrChange w:id="189" w:author="Draft version 2" w:date="2020-04-08T10:09:00Z">
            <w:rPr>
              <w:rFonts w:asciiTheme="minorHAnsi" w:eastAsiaTheme="minorEastAsia" w:hAnsiTheme="minorHAnsi" w:cstheme="minorBidi"/>
              <w:sz w:val="22"/>
              <w:szCs w:val="22"/>
            </w:rPr>
          </w:rPrChange>
        </w:rPr>
      </w:pPr>
      <w:r w:rsidRPr="00C17953">
        <w:rPr>
          <w:rPrChange w:id="190" w:author="Draft version 2" w:date="2020-04-08T10:09:00Z">
            <w:rPr/>
          </w:rPrChange>
        </w:rPr>
        <w:t>3.1</w:t>
      </w:r>
      <w:r w:rsidRPr="00C17953">
        <w:rPr>
          <w:rFonts w:asciiTheme="minorHAnsi" w:eastAsiaTheme="minorEastAsia" w:hAnsiTheme="minorHAnsi" w:cstheme="minorBidi"/>
          <w:sz w:val="22"/>
          <w:szCs w:val="22"/>
          <w:rPrChange w:id="191" w:author="Draft version 2" w:date="2020-04-08T10:09:00Z">
            <w:rPr>
              <w:rFonts w:asciiTheme="minorHAnsi" w:eastAsiaTheme="minorEastAsia" w:hAnsiTheme="minorHAnsi" w:cstheme="minorBidi"/>
              <w:sz w:val="22"/>
              <w:szCs w:val="22"/>
            </w:rPr>
          </w:rPrChange>
        </w:rPr>
        <w:tab/>
      </w:r>
      <w:r w:rsidRPr="00C17953">
        <w:rPr>
          <w:rPrChange w:id="192" w:author="Draft version 2" w:date="2020-04-08T10:09:00Z">
            <w:rPr/>
          </w:rPrChange>
        </w:rPr>
        <w:t>Definitions</w:t>
      </w:r>
      <w:r w:rsidRPr="00C17953">
        <w:rPr>
          <w:rPrChange w:id="193" w:author="Draft version 2" w:date="2020-04-08T10:09:00Z">
            <w:rPr/>
          </w:rPrChange>
        </w:rPr>
        <w:tab/>
      </w:r>
      <w:r w:rsidRPr="00C17953">
        <w:rPr>
          <w:rPrChange w:id="194" w:author="Draft version 2" w:date="2020-04-08T10:09:00Z">
            <w:rPr/>
          </w:rPrChange>
        </w:rPr>
        <w:fldChar w:fldCharType="begin" w:fldLock="1"/>
      </w:r>
      <w:r w:rsidRPr="00C17953">
        <w:rPr>
          <w:rPrChange w:id="195" w:author="Draft version 2" w:date="2020-04-08T10:09:00Z">
            <w:rPr/>
          </w:rPrChange>
        </w:rPr>
        <w:instrText xml:space="preserve"> PAGEREF _Toc12524348 \h </w:instrText>
      </w:r>
      <w:r w:rsidRPr="00C17953">
        <w:rPr>
          <w:rPrChange w:id="196" w:author="Draft version 2" w:date="2020-04-08T10:09:00Z">
            <w:rPr/>
          </w:rPrChange>
        </w:rPr>
      </w:r>
      <w:r w:rsidRPr="00C17953">
        <w:rPr>
          <w:rPrChange w:id="197" w:author="Draft version 2" w:date="2020-04-08T10:09:00Z">
            <w:rPr/>
          </w:rPrChange>
        </w:rPr>
        <w:fldChar w:fldCharType="separate"/>
      </w:r>
      <w:r w:rsidRPr="00C17953">
        <w:rPr>
          <w:rPrChange w:id="198" w:author="Draft version 2" w:date="2020-04-08T10:09:00Z">
            <w:rPr/>
          </w:rPrChange>
        </w:rPr>
        <w:t>8</w:t>
      </w:r>
      <w:r w:rsidRPr="00C17953">
        <w:rPr>
          <w:rPrChange w:id="199" w:author="Draft version 2" w:date="2020-04-08T10:09:00Z">
            <w:rPr/>
          </w:rPrChange>
        </w:rPr>
        <w:fldChar w:fldCharType="end"/>
      </w:r>
    </w:p>
    <w:p w:rsidR="00613E4D" w:rsidRPr="00C17953" w:rsidRDefault="00613E4D">
      <w:pPr>
        <w:pStyle w:val="TOC2"/>
        <w:rPr>
          <w:rFonts w:asciiTheme="minorHAnsi" w:eastAsiaTheme="minorEastAsia" w:hAnsiTheme="minorHAnsi" w:cstheme="minorBidi"/>
          <w:sz w:val="22"/>
          <w:szCs w:val="22"/>
          <w:rPrChange w:id="200" w:author="Draft version 2" w:date="2020-04-08T10:09:00Z">
            <w:rPr>
              <w:rFonts w:asciiTheme="minorHAnsi" w:eastAsiaTheme="minorEastAsia" w:hAnsiTheme="minorHAnsi" w:cstheme="minorBidi"/>
              <w:sz w:val="22"/>
              <w:szCs w:val="22"/>
            </w:rPr>
          </w:rPrChange>
        </w:rPr>
      </w:pPr>
      <w:r w:rsidRPr="00C17953">
        <w:rPr>
          <w:rPrChange w:id="201" w:author="Draft version 2" w:date="2020-04-08T10:09:00Z">
            <w:rPr/>
          </w:rPrChange>
        </w:rPr>
        <w:t>3.2</w:t>
      </w:r>
      <w:r w:rsidRPr="00C17953">
        <w:rPr>
          <w:rFonts w:asciiTheme="minorHAnsi" w:eastAsiaTheme="minorEastAsia" w:hAnsiTheme="minorHAnsi" w:cstheme="minorBidi"/>
          <w:sz w:val="22"/>
          <w:szCs w:val="22"/>
          <w:rPrChange w:id="202" w:author="Draft version 2" w:date="2020-04-08T10:09:00Z">
            <w:rPr>
              <w:rFonts w:asciiTheme="minorHAnsi" w:eastAsiaTheme="minorEastAsia" w:hAnsiTheme="minorHAnsi" w:cstheme="minorBidi"/>
              <w:sz w:val="22"/>
              <w:szCs w:val="22"/>
            </w:rPr>
          </w:rPrChange>
        </w:rPr>
        <w:tab/>
      </w:r>
      <w:r w:rsidRPr="00C17953">
        <w:rPr>
          <w:rPrChange w:id="203" w:author="Draft version 2" w:date="2020-04-08T10:09:00Z">
            <w:rPr/>
          </w:rPrChange>
        </w:rPr>
        <w:t>Abbreviations</w:t>
      </w:r>
      <w:r w:rsidRPr="00C17953">
        <w:rPr>
          <w:rPrChange w:id="204" w:author="Draft version 2" w:date="2020-04-08T10:09:00Z">
            <w:rPr/>
          </w:rPrChange>
        </w:rPr>
        <w:tab/>
      </w:r>
      <w:r w:rsidRPr="00C17953">
        <w:rPr>
          <w:rPrChange w:id="205" w:author="Draft version 2" w:date="2020-04-08T10:09:00Z">
            <w:rPr/>
          </w:rPrChange>
        </w:rPr>
        <w:fldChar w:fldCharType="begin" w:fldLock="1"/>
      </w:r>
      <w:r w:rsidRPr="00C17953">
        <w:rPr>
          <w:rPrChange w:id="206" w:author="Draft version 2" w:date="2020-04-08T10:09:00Z">
            <w:rPr/>
          </w:rPrChange>
        </w:rPr>
        <w:instrText xml:space="preserve"> PAGEREF _Toc12524349 \h </w:instrText>
      </w:r>
      <w:r w:rsidRPr="00C17953">
        <w:rPr>
          <w:rPrChange w:id="207" w:author="Draft version 2" w:date="2020-04-08T10:09:00Z">
            <w:rPr/>
          </w:rPrChange>
        </w:rPr>
      </w:r>
      <w:r w:rsidRPr="00C17953">
        <w:rPr>
          <w:rPrChange w:id="208" w:author="Draft version 2" w:date="2020-04-08T10:09:00Z">
            <w:rPr/>
          </w:rPrChange>
        </w:rPr>
        <w:fldChar w:fldCharType="separate"/>
      </w:r>
      <w:r w:rsidRPr="00C17953">
        <w:rPr>
          <w:rPrChange w:id="209" w:author="Draft version 2" w:date="2020-04-08T10:09:00Z">
            <w:rPr/>
          </w:rPrChange>
        </w:rPr>
        <w:t>8</w:t>
      </w:r>
      <w:r w:rsidRPr="00C17953">
        <w:rPr>
          <w:rPrChange w:id="210" w:author="Draft version 2" w:date="2020-04-08T10:09:00Z">
            <w:rPr/>
          </w:rPrChange>
        </w:rPr>
        <w:fldChar w:fldCharType="end"/>
      </w:r>
    </w:p>
    <w:p w:rsidR="00613E4D" w:rsidRPr="00C17953" w:rsidRDefault="00613E4D">
      <w:pPr>
        <w:pStyle w:val="TOC1"/>
        <w:rPr>
          <w:rFonts w:asciiTheme="minorHAnsi" w:eastAsiaTheme="minorEastAsia" w:hAnsiTheme="minorHAnsi" w:cstheme="minorBidi"/>
          <w:szCs w:val="22"/>
          <w:rPrChange w:id="211" w:author="Draft version 2" w:date="2020-04-08T10:09:00Z">
            <w:rPr>
              <w:rFonts w:asciiTheme="minorHAnsi" w:eastAsiaTheme="minorEastAsia" w:hAnsiTheme="minorHAnsi" w:cstheme="minorBidi"/>
              <w:szCs w:val="22"/>
            </w:rPr>
          </w:rPrChange>
        </w:rPr>
      </w:pPr>
      <w:r w:rsidRPr="00C17953">
        <w:rPr>
          <w:rPrChange w:id="212" w:author="Draft version 2" w:date="2020-04-08T10:09:00Z">
            <w:rPr/>
          </w:rPrChange>
        </w:rPr>
        <w:t>4</w:t>
      </w:r>
      <w:r w:rsidRPr="00C17953">
        <w:rPr>
          <w:rFonts w:asciiTheme="minorHAnsi" w:eastAsiaTheme="minorEastAsia" w:hAnsiTheme="minorHAnsi" w:cstheme="minorBidi"/>
          <w:szCs w:val="22"/>
          <w:rPrChange w:id="213" w:author="Draft version 2" w:date="2020-04-08T10:09:00Z">
            <w:rPr>
              <w:rFonts w:asciiTheme="minorHAnsi" w:eastAsiaTheme="minorEastAsia" w:hAnsiTheme="minorHAnsi" w:cstheme="minorBidi"/>
              <w:szCs w:val="22"/>
            </w:rPr>
          </w:rPrChange>
        </w:rPr>
        <w:tab/>
      </w:r>
      <w:r w:rsidRPr="00C17953">
        <w:rPr>
          <w:rPrChange w:id="214" w:author="Draft version 2" w:date="2020-04-08T10:09:00Z">
            <w:rPr/>
          </w:rPrChange>
        </w:rPr>
        <w:t>General</w:t>
      </w:r>
      <w:r w:rsidRPr="00C17953">
        <w:rPr>
          <w:rPrChange w:id="215" w:author="Draft version 2" w:date="2020-04-08T10:09:00Z">
            <w:rPr/>
          </w:rPrChange>
        </w:rPr>
        <w:tab/>
      </w:r>
      <w:r w:rsidRPr="00C17953">
        <w:rPr>
          <w:rPrChange w:id="216" w:author="Draft version 2" w:date="2020-04-08T10:09:00Z">
            <w:rPr/>
          </w:rPrChange>
        </w:rPr>
        <w:fldChar w:fldCharType="begin" w:fldLock="1"/>
      </w:r>
      <w:r w:rsidRPr="00C17953">
        <w:rPr>
          <w:rPrChange w:id="217" w:author="Draft version 2" w:date="2020-04-08T10:09:00Z">
            <w:rPr/>
          </w:rPrChange>
        </w:rPr>
        <w:instrText xml:space="preserve"> PAGEREF _Toc12524350 \h </w:instrText>
      </w:r>
      <w:r w:rsidRPr="00C17953">
        <w:rPr>
          <w:rPrChange w:id="218" w:author="Draft version 2" w:date="2020-04-08T10:09:00Z">
            <w:rPr/>
          </w:rPrChange>
        </w:rPr>
      </w:r>
      <w:r w:rsidRPr="00C17953">
        <w:rPr>
          <w:rPrChange w:id="219" w:author="Draft version 2" w:date="2020-04-08T10:09:00Z">
            <w:rPr/>
          </w:rPrChange>
        </w:rPr>
        <w:fldChar w:fldCharType="separate"/>
      </w:r>
      <w:r w:rsidRPr="00C17953">
        <w:rPr>
          <w:rPrChange w:id="220" w:author="Draft version 2" w:date="2020-04-08T10:09:00Z">
            <w:rPr/>
          </w:rPrChange>
        </w:rPr>
        <w:t>9</w:t>
      </w:r>
      <w:r w:rsidRPr="00C17953">
        <w:rPr>
          <w:rPrChange w:id="221" w:author="Draft version 2" w:date="2020-04-08T10:09:00Z">
            <w:rPr/>
          </w:rPrChange>
        </w:rPr>
        <w:fldChar w:fldCharType="end"/>
      </w:r>
    </w:p>
    <w:p w:rsidR="00613E4D" w:rsidRPr="00C17953" w:rsidRDefault="00613E4D">
      <w:pPr>
        <w:pStyle w:val="TOC2"/>
        <w:rPr>
          <w:rFonts w:asciiTheme="minorHAnsi" w:eastAsiaTheme="minorEastAsia" w:hAnsiTheme="minorHAnsi" w:cstheme="minorBidi"/>
          <w:sz w:val="22"/>
          <w:szCs w:val="22"/>
          <w:rPrChange w:id="222" w:author="Draft version 2" w:date="2020-04-08T10:09:00Z">
            <w:rPr>
              <w:rFonts w:asciiTheme="minorHAnsi" w:eastAsiaTheme="minorEastAsia" w:hAnsiTheme="minorHAnsi" w:cstheme="minorBidi"/>
              <w:sz w:val="22"/>
              <w:szCs w:val="22"/>
            </w:rPr>
          </w:rPrChange>
        </w:rPr>
      </w:pPr>
      <w:r w:rsidRPr="00C17953">
        <w:rPr>
          <w:rPrChange w:id="223" w:author="Draft version 2" w:date="2020-04-08T10:09:00Z">
            <w:rPr/>
          </w:rPrChange>
        </w:rPr>
        <w:t>4.1</w:t>
      </w:r>
      <w:r w:rsidRPr="00C17953">
        <w:rPr>
          <w:rFonts w:asciiTheme="minorHAnsi" w:eastAsiaTheme="minorEastAsia" w:hAnsiTheme="minorHAnsi" w:cstheme="minorBidi"/>
          <w:sz w:val="22"/>
          <w:szCs w:val="22"/>
          <w:rPrChange w:id="224" w:author="Draft version 2" w:date="2020-04-08T10:09:00Z">
            <w:rPr>
              <w:rFonts w:asciiTheme="minorHAnsi" w:eastAsiaTheme="minorEastAsia" w:hAnsiTheme="minorHAnsi" w:cstheme="minorBidi"/>
              <w:sz w:val="22"/>
              <w:szCs w:val="22"/>
            </w:rPr>
          </w:rPrChange>
        </w:rPr>
        <w:tab/>
      </w:r>
      <w:r w:rsidRPr="00C17953">
        <w:rPr>
          <w:rPrChange w:id="225" w:author="Draft version 2" w:date="2020-04-08T10:09:00Z">
            <w:rPr/>
          </w:rPrChange>
        </w:rPr>
        <w:t>Introduction</w:t>
      </w:r>
      <w:r w:rsidRPr="00C17953">
        <w:rPr>
          <w:rPrChange w:id="226" w:author="Draft version 2" w:date="2020-04-08T10:09:00Z">
            <w:rPr/>
          </w:rPrChange>
        </w:rPr>
        <w:tab/>
      </w:r>
      <w:r w:rsidRPr="00C17953">
        <w:rPr>
          <w:rPrChange w:id="227" w:author="Draft version 2" w:date="2020-04-08T10:09:00Z">
            <w:rPr/>
          </w:rPrChange>
        </w:rPr>
        <w:fldChar w:fldCharType="begin" w:fldLock="1"/>
      </w:r>
      <w:r w:rsidRPr="00C17953">
        <w:rPr>
          <w:rPrChange w:id="228" w:author="Draft version 2" w:date="2020-04-08T10:09:00Z">
            <w:rPr/>
          </w:rPrChange>
        </w:rPr>
        <w:instrText xml:space="preserve"> PAGEREF _Toc12524351 \h </w:instrText>
      </w:r>
      <w:r w:rsidRPr="00C17953">
        <w:rPr>
          <w:rPrChange w:id="229" w:author="Draft version 2" w:date="2020-04-08T10:09:00Z">
            <w:rPr/>
          </w:rPrChange>
        </w:rPr>
      </w:r>
      <w:r w:rsidRPr="00C17953">
        <w:rPr>
          <w:rPrChange w:id="230" w:author="Draft version 2" w:date="2020-04-08T10:09:00Z">
            <w:rPr/>
          </w:rPrChange>
        </w:rPr>
        <w:fldChar w:fldCharType="separate"/>
      </w:r>
      <w:r w:rsidRPr="00C17953">
        <w:rPr>
          <w:rPrChange w:id="231" w:author="Draft version 2" w:date="2020-04-08T10:09:00Z">
            <w:rPr/>
          </w:rPrChange>
        </w:rPr>
        <w:t>9</w:t>
      </w:r>
      <w:r w:rsidRPr="00C17953">
        <w:rPr>
          <w:rPrChange w:id="232" w:author="Draft version 2" w:date="2020-04-08T10:09:00Z">
            <w:rPr/>
          </w:rPrChange>
        </w:rPr>
        <w:fldChar w:fldCharType="end"/>
      </w:r>
    </w:p>
    <w:p w:rsidR="00613E4D" w:rsidRPr="00C17953" w:rsidRDefault="00613E4D">
      <w:pPr>
        <w:pStyle w:val="TOC2"/>
        <w:rPr>
          <w:rFonts w:asciiTheme="minorHAnsi" w:eastAsiaTheme="minorEastAsia" w:hAnsiTheme="minorHAnsi" w:cstheme="minorBidi"/>
          <w:sz w:val="22"/>
          <w:szCs w:val="22"/>
          <w:rPrChange w:id="233" w:author="Draft version 2" w:date="2020-04-08T10:09:00Z">
            <w:rPr>
              <w:rFonts w:asciiTheme="minorHAnsi" w:eastAsiaTheme="minorEastAsia" w:hAnsiTheme="minorHAnsi" w:cstheme="minorBidi"/>
              <w:sz w:val="22"/>
              <w:szCs w:val="22"/>
            </w:rPr>
          </w:rPrChange>
        </w:rPr>
      </w:pPr>
      <w:r w:rsidRPr="00C17953">
        <w:rPr>
          <w:rPrChange w:id="234" w:author="Draft version 2" w:date="2020-04-08T10:09:00Z">
            <w:rPr/>
          </w:rPrChange>
        </w:rPr>
        <w:t>4.2</w:t>
      </w:r>
      <w:r w:rsidRPr="00C17953">
        <w:rPr>
          <w:rFonts w:asciiTheme="minorHAnsi" w:eastAsiaTheme="minorEastAsia" w:hAnsiTheme="minorHAnsi" w:cstheme="minorBidi"/>
          <w:sz w:val="22"/>
          <w:szCs w:val="22"/>
          <w:rPrChange w:id="235" w:author="Draft version 2" w:date="2020-04-08T10:09:00Z">
            <w:rPr>
              <w:rFonts w:asciiTheme="minorHAnsi" w:eastAsiaTheme="minorEastAsia" w:hAnsiTheme="minorHAnsi" w:cstheme="minorBidi"/>
              <w:sz w:val="22"/>
              <w:szCs w:val="22"/>
            </w:rPr>
          </w:rPrChange>
        </w:rPr>
        <w:tab/>
      </w:r>
      <w:r w:rsidRPr="00C17953">
        <w:rPr>
          <w:rPrChange w:id="236" w:author="Draft version 2" w:date="2020-04-08T10:09:00Z">
            <w:rPr/>
          </w:rPrChange>
        </w:rPr>
        <w:t>PDCP architecture</w:t>
      </w:r>
      <w:r w:rsidRPr="00C17953">
        <w:rPr>
          <w:rPrChange w:id="237" w:author="Draft version 2" w:date="2020-04-08T10:09:00Z">
            <w:rPr/>
          </w:rPrChange>
        </w:rPr>
        <w:tab/>
      </w:r>
      <w:r w:rsidRPr="00C17953">
        <w:rPr>
          <w:rPrChange w:id="238" w:author="Draft version 2" w:date="2020-04-08T10:09:00Z">
            <w:rPr/>
          </w:rPrChange>
        </w:rPr>
        <w:fldChar w:fldCharType="begin" w:fldLock="1"/>
      </w:r>
      <w:r w:rsidRPr="00C17953">
        <w:rPr>
          <w:rPrChange w:id="239" w:author="Draft version 2" w:date="2020-04-08T10:09:00Z">
            <w:rPr/>
          </w:rPrChange>
        </w:rPr>
        <w:instrText xml:space="preserve"> PAGEREF _Toc12524352 \h </w:instrText>
      </w:r>
      <w:r w:rsidRPr="00C17953">
        <w:rPr>
          <w:rPrChange w:id="240" w:author="Draft version 2" w:date="2020-04-08T10:09:00Z">
            <w:rPr/>
          </w:rPrChange>
        </w:rPr>
      </w:r>
      <w:r w:rsidRPr="00C17953">
        <w:rPr>
          <w:rPrChange w:id="241" w:author="Draft version 2" w:date="2020-04-08T10:09:00Z">
            <w:rPr/>
          </w:rPrChange>
        </w:rPr>
        <w:fldChar w:fldCharType="separate"/>
      </w:r>
      <w:r w:rsidRPr="00C17953">
        <w:rPr>
          <w:rPrChange w:id="242" w:author="Draft version 2" w:date="2020-04-08T10:09:00Z">
            <w:rPr/>
          </w:rPrChange>
        </w:rPr>
        <w:t>9</w:t>
      </w:r>
      <w:r w:rsidRPr="00C17953">
        <w:rPr>
          <w:rPrChange w:id="243"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244" w:author="Draft version 2" w:date="2020-04-08T10:09:00Z">
            <w:rPr>
              <w:rFonts w:asciiTheme="minorHAnsi" w:eastAsiaTheme="minorEastAsia" w:hAnsiTheme="minorHAnsi" w:cstheme="minorBidi"/>
              <w:sz w:val="22"/>
              <w:szCs w:val="22"/>
            </w:rPr>
          </w:rPrChange>
        </w:rPr>
      </w:pPr>
      <w:r w:rsidRPr="00C17953">
        <w:rPr>
          <w:rPrChange w:id="245" w:author="Draft version 2" w:date="2020-04-08T10:09:00Z">
            <w:rPr/>
          </w:rPrChange>
        </w:rPr>
        <w:t>4.2.1</w:t>
      </w:r>
      <w:r w:rsidRPr="00C17953">
        <w:rPr>
          <w:rFonts w:asciiTheme="minorHAnsi" w:eastAsiaTheme="minorEastAsia" w:hAnsiTheme="minorHAnsi" w:cstheme="minorBidi"/>
          <w:sz w:val="22"/>
          <w:szCs w:val="22"/>
          <w:rPrChange w:id="246" w:author="Draft version 2" w:date="2020-04-08T10:09:00Z">
            <w:rPr>
              <w:rFonts w:asciiTheme="minorHAnsi" w:eastAsiaTheme="minorEastAsia" w:hAnsiTheme="minorHAnsi" w:cstheme="minorBidi"/>
              <w:sz w:val="22"/>
              <w:szCs w:val="22"/>
            </w:rPr>
          </w:rPrChange>
        </w:rPr>
        <w:tab/>
      </w:r>
      <w:r w:rsidRPr="00C17953">
        <w:rPr>
          <w:rPrChange w:id="247" w:author="Draft version 2" w:date="2020-04-08T10:09:00Z">
            <w:rPr/>
          </w:rPrChange>
        </w:rPr>
        <w:t>PDCP structure</w:t>
      </w:r>
      <w:r w:rsidRPr="00C17953">
        <w:rPr>
          <w:rPrChange w:id="248" w:author="Draft version 2" w:date="2020-04-08T10:09:00Z">
            <w:rPr/>
          </w:rPrChange>
        </w:rPr>
        <w:tab/>
      </w:r>
      <w:r w:rsidRPr="00C17953">
        <w:rPr>
          <w:rPrChange w:id="249" w:author="Draft version 2" w:date="2020-04-08T10:09:00Z">
            <w:rPr/>
          </w:rPrChange>
        </w:rPr>
        <w:fldChar w:fldCharType="begin" w:fldLock="1"/>
      </w:r>
      <w:r w:rsidRPr="00C17953">
        <w:rPr>
          <w:rPrChange w:id="250" w:author="Draft version 2" w:date="2020-04-08T10:09:00Z">
            <w:rPr/>
          </w:rPrChange>
        </w:rPr>
        <w:instrText xml:space="preserve"> PAGEREF _Toc12524353 \h </w:instrText>
      </w:r>
      <w:r w:rsidRPr="00C17953">
        <w:rPr>
          <w:rPrChange w:id="251" w:author="Draft version 2" w:date="2020-04-08T10:09:00Z">
            <w:rPr/>
          </w:rPrChange>
        </w:rPr>
      </w:r>
      <w:r w:rsidRPr="00C17953">
        <w:rPr>
          <w:rPrChange w:id="252" w:author="Draft version 2" w:date="2020-04-08T10:09:00Z">
            <w:rPr/>
          </w:rPrChange>
        </w:rPr>
        <w:fldChar w:fldCharType="separate"/>
      </w:r>
      <w:r w:rsidRPr="00C17953">
        <w:rPr>
          <w:rPrChange w:id="253" w:author="Draft version 2" w:date="2020-04-08T10:09:00Z">
            <w:rPr/>
          </w:rPrChange>
        </w:rPr>
        <w:t>9</w:t>
      </w:r>
      <w:r w:rsidRPr="00C17953">
        <w:rPr>
          <w:rPrChange w:id="254"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255" w:author="Draft version 2" w:date="2020-04-08T10:09:00Z">
            <w:rPr>
              <w:rFonts w:asciiTheme="minorHAnsi" w:eastAsiaTheme="minorEastAsia" w:hAnsiTheme="minorHAnsi" w:cstheme="minorBidi"/>
              <w:sz w:val="22"/>
              <w:szCs w:val="22"/>
            </w:rPr>
          </w:rPrChange>
        </w:rPr>
      </w:pPr>
      <w:r w:rsidRPr="00C17953">
        <w:rPr>
          <w:rPrChange w:id="256" w:author="Draft version 2" w:date="2020-04-08T10:09:00Z">
            <w:rPr/>
          </w:rPrChange>
        </w:rPr>
        <w:t>4.2.2</w:t>
      </w:r>
      <w:r w:rsidRPr="00C17953">
        <w:rPr>
          <w:rFonts w:asciiTheme="minorHAnsi" w:eastAsiaTheme="minorEastAsia" w:hAnsiTheme="minorHAnsi" w:cstheme="minorBidi"/>
          <w:sz w:val="22"/>
          <w:szCs w:val="22"/>
          <w:rPrChange w:id="257" w:author="Draft version 2" w:date="2020-04-08T10:09:00Z">
            <w:rPr>
              <w:rFonts w:asciiTheme="minorHAnsi" w:eastAsiaTheme="minorEastAsia" w:hAnsiTheme="minorHAnsi" w:cstheme="minorBidi"/>
              <w:sz w:val="22"/>
              <w:szCs w:val="22"/>
            </w:rPr>
          </w:rPrChange>
        </w:rPr>
        <w:tab/>
      </w:r>
      <w:r w:rsidRPr="00C17953">
        <w:rPr>
          <w:rPrChange w:id="258" w:author="Draft version 2" w:date="2020-04-08T10:09:00Z">
            <w:rPr/>
          </w:rPrChange>
        </w:rPr>
        <w:t>PDCP entities</w:t>
      </w:r>
      <w:r w:rsidRPr="00C17953">
        <w:rPr>
          <w:rPrChange w:id="259" w:author="Draft version 2" w:date="2020-04-08T10:09:00Z">
            <w:rPr/>
          </w:rPrChange>
        </w:rPr>
        <w:tab/>
      </w:r>
      <w:r w:rsidRPr="00C17953">
        <w:rPr>
          <w:rPrChange w:id="260" w:author="Draft version 2" w:date="2020-04-08T10:09:00Z">
            <w:rPr/>
          </w:rPrChange>
        </w:rPr>
        <w:fldChar w:fldCharType="begin" w:fldLock="1"/>
      </w:r>
      <w:r w:rsidRPr="00C17953">
        <w:rPr>
          <w:rPrChange w:id="261" w:author="Draft version 2" w:date="2020-04-08T10:09:00Z">
            <w:rPr/>
          </w:rPrChange>
        </w:rPr>
        <w:instrText xml:space="preserve"> PAGEREF _Toc12524354 \h </w:instrText>
      </w:r>
      <w:r w:rsidRPr="00C17953">
        <w:rPr>
          <w:rPrChange w:id="262" w:author="Draft version 2" w:date="2020-04-08T10:09:00Z">
            <w:rPr/>
          </w:rPrChange>
        </w:rPr>
      </w:r>
      <w:r w:rsidRPr="00C17953">
        <w:rPr>
          <w:rPrChange w:id="263" w:author="Draft version 2" w:date="2020-04-08T10:09:00Z">
            <w:rPr/>
          </w:rPrChange>
        </w:rPr>
        <w:fldChar w:fldCharType="separate"/>
      </w:r>
      <w:r w:rsidRPr="00C17953">
        <w:rPr>
          <w:rPrChange w:id="264" w:author="Draft version 2" w:date="2020-04-08T10:09:00Z">
            <w:rPr/>
          </w:rPrChange>
        </w:rPr>
        <w:t>10</w:t>
      </w:r>
      <w:r w:rsidRPr="00C17953">
        <w:rPr>
          <w:rPrChange w:id="265" w:author="Draft version 2" w:date="2020-04-08T10:09:00Z">
            <w:rPr/>
          </w:rPrChange>
        </w:rPr>
        <w:fldChar w:fldCharType="end"/>
      </w:r>
    </w:p>
    <w:p w:rsidR="00613E4D" w:rsidRPr="00C17953" w:rsidRDefault="00613E4D">
      <w:pPr>
        <w:pStyle w:val="TOC2"/>
        <w:rPr>
          <w:rFonts w:asciiTheme="minorHAnsi" w:eastAsiaTheme="minorEastAsia" w:hAnsiTheme="minorHAnsi" w:cstheme="minorBidi"/>
          <w:sz w:val="22"/>
          <w:szCs w:val="22"/>
          <w:rPrChange w:id="266" w:author="Draft version 2" w:date="2020-04-08T10:09:00Z">
            <w:rPr>
              <w:rFonts w:asciiTheme="minorHAnsi" w:eastAsiaTheme="minorEastAsia" w:hAnsiTheme="minorHAnsi" w:cstheme="minorBidi"/>
              <w:sz w:val="22"/>
              <w:szCs w:val="22"/>
            </w:rPr>
          </w:rPrChange>
        </w:rPr>
      </w:pPr>
      <w:r w:rsidRPr="00C17953">
        <w:rPr>
          <w:rPrChange w:id="267" w:author="Draft version 2" w:date="2020-04-08T10:09:00Z">
            <w:rPr/>
          </w:rPrChange>
        </w:rPr>
        <w:t>4.3</w:t>
      </w:r>
      <w:r w:rsidRPr="00C17953">
        <w:rPr>
          <w:rFonts w:asciiTheme="minorHAnsi" w:eastAsiaTheme="minorEastAsia" w:hAnsiTheme="minorHAnsi" w:cstheme="minorBidi"/>
          <w:sz w:val="22"/>
          <w:szCs w:val="22"/>
          <w:rPrChange w:id="268" w:author="Draft version 2" w:date="2020-04-08T10:09:00Z">
            <w:rPr>
              <w:rFonts w:asciiTheme="minorHAnsi" w:eastAsiaTheme="minorEastAsia" w:hAnsiTheme="minorHAnsi" w:cstheme="minorBidi"/>
              <w:sz w:val="22"/>
              <w:szCs w:val="22"/>
            </w:rPr>
          </w:rPrChange>
        </w:rPr>
        <w:tab/>
      </w:r>
      <w:r w:rsidRPr="00C17953">
        <w:rPr>
          <w:rPrChange w:id="269" w:author="Draft version 2" w:date="2020-04-08T10:09:00Z">
            <w:rPr/>
          </w:rPrChange>
        </w:rPr>
        <w:t>Services</w:t>
      </w:r>
      <w:r w:rsidRPr="00C17953">
        <w:rPr>
          <w:rPrChange w:id="270" w:author="Draft version 2" w:date="2020-04-08T10:09:00Z">
            <w:rPr/>
          </w:rPrChange>
        </w:rPr>
        <w:tab/>
      </w:r>
      <w:r w:rsidRPr="00C17953">
        <w:rPr>
          <w:rPrChange w:id="271" w:author="Draft version 2" w:date="2020-04-08T10:09:00Z">
            <w:rPr/>
          </w:rPrChange>
        </w:rPr>
        <w:fldChar w:fldCharType="begin" w:fldLock="1"/>
      </w:r>
      <w:r w:rsidRPr="00C17953">
        <w:rPr>
          <w:rPrChange w:id="272" w:author="Draft version 2" w:date="2020-04-08T10:09:00Z">
            <w:rPr/>
          </w:rPrChange>
        </w:rPr>
        <w:instrText xml:space="preserve"> PAGEREF _Toc12524355 \h </w:instrText>
      </w:r>
      <w:r w:rsidRPr="00C17953">
        <w:rPr>
          <w:rPrChange w:id="273" w:author="Draft version 2" w:date="2020-04-08T10:09:00Z">
            <w:rPr/>
          </w:rPrChange>
        </w:rPr>
      </w:r>
      <w:r w:rsidRPr="00C17953">
        <w:rPr>
          <w:rPrChange w:id="274" w:author="Draft version 2" w:date="2020-04-08T10:09:00Z">
            <w:rPr/>
          </w:rPrChange>
        </w:rPr>
        <w:fldChar w:fldCharType="separate"/>
      </w:r>
      <w:r w:rsidRPr="00C17953">
        <w:rPr>
          <w:rPrChange w:id="275" w:author="Draft version 2" w:date="2020-04-08T10:09:00Z">
            <w:rPr/>
          </w:rPrChange>
        </w:rPr>
        <w:t>12</w:t>
      </w:r>
      <w:r w:rsidRPr="00C17953">
        <w:rPr>
          <w:rPrChange w:id="276"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277" w:author="Draft version 2" w:date="2020-04-08T10:09:00Z">
            <w:rPr>
              <w:rFonts w:asciiTheme="minorHAnsi" w:eastAsiaTheme="minorEastAsia" w:hAnsiTheme="minorHAnsi" w:cstheme="minorBidi"/>
              <w:sz w:val="22"/>
              <w:szCs w:val="22"/>
            </w:rPr>
          </w:rPrChange>
        </w:rPr>
      </w:pPr>
      <w:r w:rsidRPr="00C17953">
        <w:rPr>
          <w:rPrChange w:id="278" w:author="Draft version 2" w:date="2020-04-08T10:09:00Z">
            <w:rPr/>
          </w:rPrChange>
        </w:rPr>
        <w:t>4.3.1</w:t>
      </w:r>
      <w:r w:rsidRPr="00C17953">
        <w:rPr>
          <w:rFonts w:asciiTheme="minorHAnsi" w:eastAsiaTheme="minorEastAsia" w:hAnsiTheme="minorHAnsi" w:cstheme="minorBidi"/>
          <w:sz w:val="22"/>
          <w:szCs w:val="22"/>
          <w:rPrChange w:id="279" w:author="Draft version 2" w:date="2020-04-08T10:09:00Z">
            <w:rPr>
              <w:rFonts w:asciiTheme="minorHAnsi" w:eastAsiaTheme="minorEastAsia" w:hAnsiTheme="minorHAnsi" w:cstheme="minorBidi"/>
              <w:sz w:val="22"/>
              <w:szCs w:val="22"/>
            </w:rPr>
          </w:rPrChange>
        </w:rPr>
        <w:tab/>
      </w:r>
      <w:r w:rsidRPr="00C17953">
        <w:rPr>
          <w:rPrChange w:id="280" w:author="Draft version 2" w:date="2020-04-08T10:09:00Z">
            <w:rPr/>
          </w:rPrChange>
        </w:rPr>
        <w:t>Services provided to upper layers</w:t>
      </w:r>
      <w:r w:rsidRPr="00C17953">
        <w:rPr>
          <w:rPrChange w:id="281" w:author="Draft version 2" w:date="2020-04-08T10:09:00Z">
            <w:rPr/>
          </w:rPrChange>
        </w:rPr>
        <w:tab/>
      </w:r>
      <w:r w:rsidRPr="00C17953">
        <w:rPr>
          <w:rPrChange w:id="282" w:author="Draft version 2" w:date="2020-04-08T10:09:00Z">
            <w:rPr/>
          </w:rPrChange>
        </w:rPr>
        <w:fldChar w:fldCharType="begin" w:fldLock="1"/>
      </w:r>
      <w:r w:rsidRPr="00C17953">
        <w:rPr>
          <w:rPrChange w:id="283" w:author="Draft version 2" w:date="2020-04-08T10:09:00Z">
            <w:rPr/>
          </w:rPrChange>
        </w:rPr>
        <w:instrText xml:space="preserve"> PAGEREF _Toc12524356 \h </w:instrText>
      </w:r>
      <w:r w:rsidRPr="00C17953">
        <w:rPr>
          <w:rPrChange w:id="284" w:author="Draft version 2" w:date="2020-04-08T10:09:00Z">
            <w:rPr/>
          </w:rPrChange>
        </w:rPr>
      </w:r>
      <w:r w:rsidRPr="00C17953">
        <w:rPr>
          <w:rPrChange w:id="285" w:author="Draft version 2" w:date="2020-04-08T10:09:00Z">
            <w:rPr/>
          </w:rPrChange>
        </w:rPr>
        <w:fldChar w:fldCharType="separate"/>
      </w:r>
      <w:r w:rsidRPr="00C17953">
        <w:rPr>
          <w:rPrChange w:id="286" w:author="Draft version 2" w:date="2020-04-08T10:09:00Z">
            <w:rPr/>
          </w:rPrChange>
        </w:rPr>
        <w:t>12</w:t>
      </w:r>
      <w:r w:rsidRPr="00C17953">
        <w:rPr>
          <w:rPrChange w:id="287"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288" w:author="Draft version 2" w:date="2020-04-08T10:09:00Z">
            <w:rPr>
              <w:rFonts w:asciiTheme="minorHAnsi" w:eastAsiaTheme="minorEastAsia" w:hAnsiTheme="minorHAnsi" w:cstheme="minorBidi"/>
              <w:sz w:val="22"/>
              <w:szCs w:val="22"/>
            </w:rPr>
          </w:rPrChange>
        </w:rPr>
      </w:pPr>
      <w:r w:rsidRPr="00C17953">
        <w:rPr>
          <w:rPrChange w:id="289" w:author="Draft version 2" w:date="2020-04-08T10:09:00Z">
            <w:rPr/>
          </w:rPrChange>
        </w:rPr>
        <w:t>4.3.2</w:t>
      </w:r>
      <w:r w:rsidRPr="00C17953">
        <w:rPr>
          <w:rFonts w:asciiTheme="minorHAnsi" w:eastAsiaTheme="minorEastAsia" w:hAnsiTheme="minorHAnsi" w:cstheme="minorBidi"/>
          <w:sz w:val="22"/>
          <w:szCs w:val="22"/>
          <w:rPrChange w:id="290" w:author="Draft version 2" w:date="2020-04-08T10:09:00Z">
            <w:rPr>
              <w:rFonts w:asciiTheme="minorHAnsi" w:eastAsiaTheme="minorEastAsia" w:hAnsiTheme="minorHAnsi" w:cstheme="minorBidi"/>
              <w:sz w:val="22"/>
              <w:szCs w:val="22"/>
            </w:rPr>
          </w:rPrChange>
        </w:rPr>
        <w:tab/>
      </w:r>
      <w:r w:rsidRPr="00C17953">
        <w:rPr>
          <w:rPrChange w:id="291" w:author="Draft version 2" w:date="2020-04-08T10:09:00Z">
            <w:rPr/>
          </w:rPrChange>
        </w:rPr>
        <w:t>Services expected from lower layers</w:t>
      </w:r>
      <w:r w:rsidRPr="00C17953">
        <w:rPr>
          <w:rPrChange w:id="292" w:author="Draft version 2" w:date="2020-04-08T10:09:00Z">
            <w:rPr/>
          </w:rPrChange>
        </w:rPr>
        <w:tab/>
      </w:r>
      <w:r w:rsidRPr="00C17953">
        <w:rPr>
          <w:rPrChange w:id="293" w:author="Draft version 2" w:date="2020-04-08T10:09:00Z">
            <w:rPr/>
          </w:rPrChange>
        </w:rPr>
        <w:fldChar w:fldCharType="begin" w:fldLock="1"/>
      </w:r>
      <w:r w:rsidRPr="00C17953">
        <w:rPr>
          <w:rPrChange w:id="294" w:author="Draft version 2" w:date="2020-04-08T10:09:00Z">
            <w:rPr/>
          </w:rPrChange>
        </w:rPr>
        <w:instrText xml:space="preserve"> PAGEREF _Toc12524357 \h </w:instrText>
      </w:r>
      <w:r w:rsidRPr="00C17953">
        <w:rPr>
          <w:rPrChange w:id="295" w:author="Draft version 2" w:date="2020-04-08T10:09:00Z">
            <w:rPr/>
          </w:rPrChange>
        </w:rPr>
      </w:r>
      <w:r w:rsidRPr="00C17953">
        <w:rPr>
          <w:rPrChange w:id="296" w:author="Draft version 2" w:date="2020-04-08T10:09:00Z">
            <w:rPr/>
          </w:rPrChange>
        </w:rPr>
        <w:fldChar w:fldCharType="separate"/>
      </w:r>
      <w:r w:rsidRPr="00C17953">
        <w:rPr>
          <w:rPrChange w:id="297" w:author="Draft version 2" w:date="2020-04-08T10:09:00Z">
            <w:rPr/>
          </w:rPrChange>
        </w:rPr>
        <w:t>13</w:t>
      </w:r>
      <w:r w:rsidRPr="00C17953">
        <w:rPr>
          <w:rPrChange w:id="298" w:author="Draft version 2" w:date="2020-04-08T10:09:00Z">
            <w:rPr/>
          </w:rPrChange>
        </w:rPr>
        <w:fldChar w:fldCharType="end"/>
      </w:r>
    </w:p>
    <w:p w:rsidR="00613E4D" w:rsidRPr="00C17953" w:rsidRDefault="00613E4D">
      <w:pPr>
        <w:pStyle w:val="TOC2"/>
        <w:rPr>
          <w:rFonts w:asciiTheme="minorHAnsi" w:eastAsiaTheme="minorEastAsia" w:hAnsiTheme="minorHAnsi" w:cstheme="minorBidi"/>
          <w:sz w:val="22"/>
          <w:szCs w:val="22"/>
          <w:rPrChange w:id="299" w:author="Draft version 2" w:date="2020-04-08T10:09:00Z">
            <w:rPr>
              <w:rFonts w:asciiTheme="minorHAnsi" w:eastAsiaTheme="minorEastAsia" w:hAnsiTheme="minorHAnsi" w:cstheme="minorBidi"/>
              <w:sz w:val="22"/>
              <w:szCs w:val="22"/>
            </w:rPr>
          </w:rPrChange>
        </w:rPr>
      </w:pPr>
      <w:r w:rsidRPr="00C17953">
        <w:rPr>
          <w:rPrChange w:id="300" w:author="Draft version 2" w:date="2020-04-08T10:09:00Z">
            <w:rPr/>
          </w:rPrChange>
        </w:rPr>
        <w:t>4.4</w:t>
      </w:r>
      <w:r w:rsidRPr="00C17953">
        <w:rPr>
          <w:rFonts w:asciiTheme="minorHAnsi" w:eastAsiaTheme="minorEastAsia" w:hAnsiTheme="minorHAnsi" w:cstheme="minorBidi"/>
          <w:sz w:val="22"/>
          <w:szCs w:val="22"/>
          <w:rPrChange w:id="301" w:author="Draft version 2" w:date="2020-04-08T10:09:00Z">
            <w:rPr>
              <w:rFonts w:asciiTheme="minorHAnsi" w:eastAsiaTheme="minorEastAsia" w:hAnsiTheme="minorHAnsi" w:cstheme="minorBidi"/>
              <w:sz w:val="22"/>
              <w:szCs w:val="22"/>
            </w:rPr>
          </w:rPrChange>
        </w:rPr>
        <w:tab/>
      </w:r>
      <w:r w:rsidRPr="00C17953">
        <w:rPr>
          <w:rPrChange w:id="302" w:author="Draft version 2" w:date="2020-04-08T10:09:00Z">
            <w:rPr/>
          </w:rPrChange>
        </w:rPr>
        <w:t>Functions</w:t>
      </w:r>
      <w:r w:rsidRPr="00C17953">
        <w:rPr>
          <w:rPrChange w:id="303" w:author="Draft version 2" w:date="2020-04-08T10:09:00Z">
            <w:rPr/>
          </w:rPrChange>
        </w:rPr>
        <w:tab/>
      </w:r>
      <w:r w:rsidRPr="00C17953">
        <w:rPr>
          <w:rPrChange w:id="304" w:author="Draft version 2" w:date="2020-04-08T10:09:00Z">
            <w:rPr/>
          </w:rPrChange>
        </w:rPr>
        <w:fldChar w:fldCharType="begin" w:fldLock="1"/>
      </w:r>
      <w:r w:rsidRPr="00C17953">
        <w:rPr>
          <w:rPrChange w:id="305" w:author="Draft version 2" w:date="2020-04-08T10:09:00Z">
            <w:rPr/>
          </w:rPrChange>
        </w:rPr>
        <w:instrText xml:space="preserve"> PAGEREF _Toc12524358 \h </w:instrText>
      </w:r>
      <w:r w:rsidRPr="00C17953">
        <w:rPr>
          <w:rPrChange w:id="306" w:author="Draft version 2" w:date="2020-04-08T10:09:00Z">
            <w:rPr/>
          </w:rPrChange>
        </w:rPr>
      </w:r>
      <w:r w:rsidRPr="00C17953">
        <w:rPr>
          <w:rPrChange w:id="307" w:author="Draft version 2" w:date="2020-04-08T10:09:00Z">
            <w:rPr/>
          </w:rPrChange>
        </w:rPr>
        <w:fldChar w:fldCharType="separate"/>
      </w:r>
      <w:r w:rsidRPr="00C17953">
        <w:rPr>
          <w:rPrChange w:id="308" w:author="Draft version 2" w:date="2020-04-08T10:09:00Z">
            <w:rPr/>
          </w:rPrChange>
        </w:rPr>
        <w:t>13</w:t>
      </w:r>
      <w:r w:rsidRPr="00C17953">
        <w:rPr>
          <w:rPrChange w:id="309" w:author="Draft version 2" w:date="2020-04-08T10:09:00Z">
            <w:rPr/>
          </w:rPrChange>
        </w:rPr>
        <w:fldChar w:fldCharType="end"/>
      </w:r>
    </w:p>
    <w:p w:rsidR="00613E4D" w:rsidRPr="00C17953" w:rsidRDefault="00613E4D">
      <w:pPr>
        <w:pStyle w:val="TOC2"/>
        <w:rPr>
          <w:rFonts w:asciiTheme="minorHAnsi" w:eastAsiaTheme="minorEastAsia" w:hAnsiTheme="minorHAnsi" w:cstheme="minorBidi"/>
          <w:sz w:val="22"/>
          <w:szCs w:val="22"/>
          <w:rPrChange w:id="310" w:author="Draft version 2" w:date="2020-04-08T10:09:00Z">
            <w:rPr>
              <w:rFonts w:asciiTheme="minorHAnsi" w:eastAsiaTheme="minorEastAsia" w:hAnsiTheme="minorHAnsi" w:cstheme="minorBidi"/>
              <w:sz w:val="22"/>
              <w:szCs w:val="22"/>
            </w:rPr>
          </w:rPrChange>
        </w:rPr>
      </w:pPr>
      <w:r w:rsidRPr="00C17953">
        <w:rPr>
          <w:rPrChange w:id="311" w:author="Draft version 2" w:date="2020-04-08T10:09:00Z">
            <w:rPr/>
          </w:rPrChange>
        </w:rPr>
        <w:t>4.</w:t>
      </w:r>
      <w:r w:rsidRPr="00C17953">
        <w:rPr>
          <w:rFonts w:eastAsia="MS Mincho"/>
          <w:rPrChange w:id="312" w:author="Draft version 2" w:date="2020-04-08T10:09:00Z">
            <w:rPr>
              <w:rFonts w:eastAsia="MS Mincho"/>
            </w:rPr>
          </w:rPrChange>
        </w:rPr>
        <w:t>5</w:t>
      </w:r>
      <w:r w:rsidRPr="00C17953">
        <w:rPr>
          <w:rFonts w:asciiTheme="minorHAnsi" w:eastAsiaTheme="minorEastAsia" w:hAnsiTheme="minorHAnsi" w:cstheme="minorBidi"/>
          <w:sz w:val="22"/>
          <w:szCs w:val="22"/>
          <w:rPrChange w:id="313" w:author="Draft version 2" w:date="2020-04-08T10:09:00Z">
            <w:rPr>
              <w:rFonts w:asciiTheme="minorHAnsi" w:eastAsiaTheme="minorEastAsia" w:hAnsiTheme="minorHAnsi" w:cstheme="minorBidi"/>
              <w:sz w:val="22"/>
              <w:szCs w:val="22"/>
            </w:rPr>
          </w:rPrChange>
        </w:rPr>
        <w:tab/>
      </w:r>
      <w:r w:rsidRPr="00C17953">
        <w:rPr>
          <w:rPrChange w:id="314" w:author="Draft version 2" w:date="2020-04-08T10:09:00Z">
            <w:rPr/>
          </w:rPrChange>
        </w:rPr>
        <w:t>Data available for transmission</w:t>
      </w:r>
      <w:r w:rsidRPr="00C17953">
        <w:rPr>
          <w:rPrChange w:id="315" w:author="Draft version 2" w:date="2020-04-08T10:09:00Z">
            <w:rPr/>
          </w:rPrChange>
        </w:rPr>
        <w:tab/>
      </w:r>
      <w:r w:rsidRPr="00C17953">
        <w:rPr>
          <w:rPrChange w:id="316" w:author="Draft version 2" w:date="2020-04-08T10:09:00Z">
            <w:rPr/>
          </w:rPrChange>
        </w:rPr>
        <w:fldChar w:fldCharType="begin" w:fldLock="1"/>
      </w:r>
      <w:r w:rsidRPr="00C17953">
        <w:rPr>
          <w:rPrChange w:id="317" w:author="Draft version 2" w:date="2020-04-08T10:09:00Z">
            <w:rPr/>
          </w:rPrChange>
        </w:rPr>
        <w:instrText xml:space="preserve"> PAGEREF _Toc12524359 \h </w:instrText>
      </w:r>
      <w:r w:rsidRPr="00C17953">
        <w:rPr>
          <w:rPrChange w:id="318" w:author="Draft version 2" w:date="2020-04-08T10:09:00Z">
            <w:rPr/>
          </w:rPrChange>
        </w:rPr>
      </w:r>
      <w:r w:rsidRPr="00C17953">
        <w:rPr>
          <w:rPrChange w:id="319" w:author="Draft version 2" w:date="2020-04-08T10:09:00Z">
            <w:rPr/>
          </w:rPrChange>
        </w:rPr>
        <w:fldChar w:fldCharType="separate"/>
      </w:r>
      <w:r w:rsidRPr="00C17953">
        <w:rPr>
          <w:rPrChange w:id="320" w:author="Draft version 2" w:date="2020-04-08T10:09:00Z">
            <w:rPr/>
          </w:rPrChange>
        </w:rPr>
        <w:t>13</w:t>
      </w:r>
      <w:r w:rsidRPr="00C17953">
        <w:rPr>
          <w:rPrChange w:id="321" w:author="Draft version 2" w:date="2020-04-08T10:09:00Z">
            <w:rPr/>
          </w:rPrChange>
        </w:rPr>
        <w:fldChar w:fldCharType="end"/>
      </w:r>
    </w:p>
    <w:p w:rsidR="00613E4D" w:rsidRPr="00C17953" w:rsidRDefault="00613E4D">
      <w:pPr>
        <w:pStyle w:val="TOC1"/>
        <w:rPr>
          <w:rFonts w:asciiTheme="minorHAnsi" w:eastAsiaTheme="minorEastAsia" w:hAnsiTheme="minorHAnsi" w:cstheme="minorBidi"/>
          <w:szCs w:val="22"/>
          <w:rPrChange w:id="322" w:author="Draft version 2" w:date="2020-04-08T10:09:00Z">
            <w:rPr>
              <w:rFonts w:asciiTheme="minorHAnsi" w:eastAsiaTheme="minorEastAsia" w:hAnsiTheme="minorHAnsi" w:cstheme="minorBidi"/>
              <w:szCs w:val="22"/>
            </w:rPr>
          </w:rPrChange>
        </w:rPr>
      </w:pPr>
      <w:r w:rsidRPr="00C17953">
        <w:rPr>
          <w:rPrChange w:id="323" w:author="Draft version 2" w:date="2020-04-08T10:09:00Z">
            <w:rPr/>
          </w:rPrChange>
        </w:rPr>
        <w:t>5</w:t>
      </w:r>
      <w:r w:rsidRPr="00C17953">
        <w:rPr>
          <w:rFonts w:asciiTheme="minorHAnsi" w:eastAsiaTheme="minorEastAsia" w:hAnsiTheme="minorHAnsi" w:cstheme="minorBidi"/>
          <w:szCs w:val="22"/>
          <w:rPrChange w:id="324" w:author="Draft version 2" w:date="2020-04-08T10:09:00Z">
            <w:rPr>
              <w:rFonts w:asciiTheme="minorHAnsi" w:eastAsiaTheme="minorEastAsia" w:hAnsiTheme="minorHAnsi" w:cstheme="minorBidi"/>
              <w:szCs w:val="22"/>
            </w:rPr>
          </w:rPrChange>
        </w:rPr>
        <w:tab/>
      </w:r>
      <w:r w:rsidRPr="00C17953">
        <w:rPr>
          <w:rPrChange w:id="325" w:author="Draft version 2" w:date="2020-04-08T10:09:00Z">
            <w:rPr/>
          </w:rPrChange>
        </w:rPr>
        <w:t>PDCP procedures</w:t>
      </w:r>
      <w:r w:rsidRPr="00C17953">
        <w:rPr>
          <w:rPrChange w:id="326" w:author="Draft version 2" w:date="2020-04-08T10:09:00Z">
            <w:rPr/>
          </w:rPrChange>
        </w:rPr>
        <w:tab/>
      </w:r>
      <w:r w:rsidRPr="00C17953">
        <w:rPr>
          <w:rPrChange w:id="327" w:author="Draft version 2" w:date="2020-04-08T10:09:00Z">
            <w:rPr/>
          </w:rPrChange>
        </w:rPr>
        <w:fldChar w:fldCharType="begin" w:fldLock="1"/>
      </w:r>
      <w:r w:rsidRPr="00C17953">
        <w:rPr>
          <w:rPrChange w:id="328" w:author="Draft version 2" w:date="2020-04-08T10:09:00Z">
            <w:rPr/>
          </w:rPrChange>
        </w:rPr>
        <w:instrText xml:space="preserve"> PAGEREF _Toc12524360 \h </w:instrText>
      </w:r>
      <w:r w:rsidRPr="00C17953">
        <w:rPr>
          <w:rPrChange w:id="329" w:author="Draft version 2" w:date="2020-04-08T10:09:00Z">
            <w:rPr/>
          </w:rPrChange>
        </w:rPr>
      </w:r>
      <w:r w:rsidRPr="00C17953">
        <w:rPr>
          <w:rPrChange w:id="330" w:author="Draft version 2" w:date="2020-04-08T10:09:00Z">
            <w:rPr/>
          </w:rPrChange>
        </w:rPr>
        <w:fldChar w:fldCharType="separate"/>
      </w:r>
      <w:r w:rsidRPr="00C17953">
        <w:rPr>
          <w:rPrChange w:id="331" w:author="Draft version 2" w:date="2020-04-08T10:09:00Z">
            <w:rPr/>
          </w:rPrChange>
        </w:rPr>
        <w:t>15</w:t>
      </w:r>
      <w:r w:rsidRPr="00C17953">
        <w:rPr>
          <w:rPrChange w:id="332" w:author="Draft version 2" w:date="2020-04-08T10:09:00Z">
            <w:rPr/>
          </w:rPrChange>
        </w:rPr>
        <w:fldChar w:fldCharType="end"/>
      </w:r>
    </w:p>
    <w:p w:rsidR="00613E4D" w:rsidRPr="00C17953" w:rsidRDefault="00613E4D">
      <w:pPr>
        <w:pStyle w:val="TOC2"/>
        <w:rPr>
          <w:rFonts w:asciiTheme="minorHAnsi" w:eastAsiaTheme="minorEastAsia" w:hAnsiTheme="minorHAnsi" w:cstheme="minorBidi"/>
          <w:sz w:val="22"/>
          <w:szCs w:val="22"/>
          <w:rPrChange w:id="333" w:author="Draft version 2" w:date="2020-04-08T10:09:00Z">
            <w:rPr>
              <w:rFonts w:asciiTheme="minorHAnsi" w:eastAsiaTheme="minorEastAsia" w:hAnsiTheme="minorHAnsi" w:cstheme="minorBidi"/>
              <w:sz w:val="22"/>
              <w:szCs w:val="22"/>
            </w:rPr>
          </w:rPrChange>
        </w:rPr>
      </w:pPr>
      <w:r w:rsidRPr="00C17953">
        <w:rPr>
          <w:rPrChange w:id="334" w:author="Draft version 2" w:date="2020-04-08T10:09:00Z">
            <w:rPr/>
          </w:rPrChange>
        </w:rPr>
        <w:t>5.1</w:t>
      </w:r>
      <w:r w:rsidRPr="00C17953">
        <w:rPr>
          <w:rFonts w:asciiTheme="minorHAnsi" w:eastAsiaTheme="minorEastAsia" w:hAnsiTheme="minorHAnsi" w:cstheme="minorBidi"/>
          <w:sz w:val="22"/>
          <w:szCs w:val="22"/>
          <w:rPrChange w:id="335" w:author="Draft version 2" w:date="2020-04-08T10:09:00Z">
            <w:rPr>
              <w:rFonts w:asciiTheme="minorHAnsi" w:eastAsiaTheme="minorEastAsia" w:hAnsiTheme="minorHAnsi" w:cstheme="minorBidi"/>
              <w:sz w:val="22"/>
              <w:szCs w:val="22"/>
            </w:rPr>
          </w:rPrChange>
        </w:rPr>
        <w:tab/>
      </w:r>
      <w:r w:rsidRPr="00C17953">
        <w:rPr>
          <w:rPrChange w:id="336" w:author="Draft version 2" w:date="2020-04-08T10:09:00Z">
            <w:rPr/>
          </w:rPrChange>
        </w:rPr>
        <w:t>PDCP Data Transfer Procedures</w:t>
      </w:r>
      <w:r w:rsidRPr="00C17953">
        <w:rPr>
          <w:rPrChange w:id="337" w:author="Draft version 2" w:date="2020-04-08T10:09:00Z">
            <w:rPr/>
          </w:rPrChange>
        </w:rPr>
        <w:tab/>
      </w:r>
      <w:r w:rsidRPr="00C17953">
        <w:rPr>
          <w:rPrChange w:id="338" w:author="Draft version 2" w:date="2020-04-08T10:09:00Z">
            <w:rPr/>
          </w:rPrChange>
        </w:rPr>
        <w:fldChar w:fldCharType="begin" w:fldLock="1"/>
      </w:r>
      <w:r w:rsidRPr="00C17953">
        <w:rPr>
          <w:rPrChange w:id="339" w:author="Draft version 2" w:date="2020-04-08T10:09:00Z">
            <w:rPr/>
          </w:rPrChange>
        </w:rPr>
        <w:instrText xml:space="preserve"> PAGEREF _Toc12524361 \h </w:instrText>
      </w:r>
      <w:r w:rsidRPr="00C17953">
        <w:rPr>
          <w:rPrChange w:id="340" w:author="Draft version 2" w:date="2020-04-08T10:09:00Z">
            <w:rPr/>
          </w:rPrChange>
        </w:rPr>
      </w:r>
      <w:r w:rsidRPr="00C17953">
        <w:rPr>
          <w:rPrChange w:id="341" w:author="Draft version 2" w:date="2020-04-08T10:09:00Z">
            <w:rPr/>
          </w:rPrChange>
        </w:rPr>
        <w:fldChar w:fldCharType="separate"/>
      </w:r>
      <w:r w:rsidRPr="00C17953">
        <w:rPr>
          <w:rPrChange w:id="342" w:author="Draft version 2" w:date="2020-04-08T10:09:00Z">
            <w:rPr/>
          </w:rPrChange>
        </w:rPr>
        <w:t>15</w:t>
      </w:r>
      <w:r w:rsidRPr="00C17953">
        <w:rPr>
          <w:rPrChange w:id="343"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344" w:author="Draft version 2" w:date="2020-04-08T10:09:00Z">
            <w:rPr>
              <w:rFonts w:asciiTheme="minorHAnsi" w:eastAsiaTheme="minorEastAsia" w:hAnsiTheme="minorHAnsi" w:cstheme="minorBidi"/>
              <w:sz w:val="22"/>
              <w:szCs w:val="22"/>
            </w:rPr>
          </w:rPrChange>
        </w:rPr>
      </w:pPr>
      <w:r w:rsidRPr="00C17953">
        <w:rPr>
          <w:rPrChange w:id="345" w:author="Draft version 2" w:date="2020-04-08T10:09:00Z">
            <w:rPr/>
          </w:rPrChange>
        </w:rPr>
        <w:t>5.</w:t>
      </w:r>
      <w:r w:rsidRPr="00C17953">
        <w:rPr>
          <w:lang w:eastAsia="ko-KR"/>
          <w:rPrChange w:id="346" w:author="Draft version 2" w:date="2020-04-08T10:09:00Z">
            <w:rPr>
              <w:lang w:eastAsia="ko-KR"/>
            </w:rPr>
          </w:rPrChange>
        </w:rPr>
        <w:t>1</w:t>
      </w:r>
      <w:r w:rsidRPr="00C17953">
        <w:rPr>
          <w:rPrChange w:id="347" w:author="Draft version 2" w:date="2020-04-08T10:09:00Z">
            <w:rPr/>
          </w:rPrChange>
        </w:rPr>
        <w:t>.</w:t>
      </w:r>
      <w:r w:rsidRPr="00C17953">
        <w:rPr>
          <w:lang w:eastAsia="ko-KR"/>
          <w:rPrChange w:id="348" w:author="Draft version 2" w:date="2020-04-08T10:09:00Z">
            <w:rPr>
              <w:lang w:eastAsia="ko-KR"/>
            </w:rPr>
          </w:rPrChange>
        </w:rPr>
        <w:t>1</w:t>
      </w:r>
      <w:r w:rsidRPr="00C17953">
        <w:rPr>
          <w:rFonts w:asciiTheme="minorHAnsi" w:eastAsiaTheme="minorEastAsia" w:hAnsiTheme="minorHAnsi" w:cstheme="minorBidi"/>
          <w:sz w:val="22"/>
          <w:szCs w:val="22"/>
          <w:rPrChange w:id="349" w:author="Draft version 2" w:date="2020-04-08T10:09:00Z">
            <w:rPr>
              <w:rFonts w:asciiTheme="minorHAnsi" w:eastAsiaTheme="minorEastAsia" w:hAnsiTheme="minorHAnsi" w:cstheme="minorBidi"/>
              <w:sz w:val="22"/>
              <w:szCs w:val="22"/>
            </w:rPr>
          </w:rPrChange>
        </w:rPr>
        <w:tab/>
      </w:r>
      <w:r w:rsidRPr="00C17953">
        <w:rPr>
          <w:lang w:eastAsia="ko-KR"/>
          <w:rPrChange w:id="350" w:author="Draft version 2" w:date="2020-04-08T10:09:00Z">
            <w:rPr>
              <w:lang w:eastAsia="ko-KR"/>
            </w:rPr>
          </w:rPrChange>
        </w:rPr>
        <w:t>UL Data Transfer Procedures</w:t>
      </w:r>
      <w:r w:rsidRPr="00C17953">
        <w:rPr>
          <w:rPrChange w:id="351" w:author="Draft version 2" w:date="2020-04-08T10:09:00Z">
            <w:rPr/>
          </w:rPrChange>
        </w:rPr>
        <w:tab/>
      </w:r>
      <w:r w:rsidRPr="00C17953">
        <w:rPr>
          <w:rPrChange w:id="352" w:author="Draft version 2" w:date="2020-04-08T10:09:00Z">
            <w:rPr/>
          </w:rPrChange>
        </w:rPr>
        <w:fldChar w:fldCharType="begin" w:fldLock="1"/>
      </w:r>
      <w:r w:rsidRPr="00C17953">
        <w:rPr>
          <w:rPrChange w:id="353" w:author="Draft version 2" w:date="2020-04-08T10:09:00Z">
            <w:rPr/>
          </w:rPrChange>
        </w:rPr>
        <w:instrText xml:space="preserve"> PAGEREF _Toc12524362 \h </w:instrText>
      </w:r>
      <w:r w:rsidRPr="00C17953">
        <w:rPr>
          <w:rPrChange w:id="354" w:author="Draft version 2" w:date="2020-04-08T10:09:00Z">
            <w:rPr/>
          </w:rPrChange>
        </w:rPr>
      </w:r>
      <w:r w:rsidRPr="00C17953">
        <w:rPr>
          <w:rPrChange w:id="355" w:author="Draft version 2" w:date="2020-04-08T10:09:00Z">
            <w:rPr/>
          </w:rPrChange>
        </w:rPr>
        <w:fldChar w:fldCharType="separate"/>
      </w:r>
      <w:r w:rsidRPr="00C17953">
        <w:rPr>
          <w:rPrChange w:id="356" w:author="Draft version 2" w:date="2020-04-08T10:09:00Z">
            <w:rPr/>
          </w:rPrChange>
        </w:rPr>
        <w:t>15</w:t>
      </w:r>
      <w:r w:rsidRPr="00C17953">
        <w:rPr>
          <w:rPrChange w:id="357"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358" w:author="Draft version 2" w:date="2020-04-08T10:09:00Z">
            <w:rPr>
              <w:rFonts w:asciiTheme="minorHAnsi" w:eastAsiaTheme="minorEastAsia" w:hAnsiTheme="minorHAnsi" w:cstheme="minorBidi"/>
              <w:sz w:val="22"/>
              <w:szCs w:val="22"/>
            </w:rPr>
          </w:rPrChange>
        </w:rPr>
      </w:pPr>
      <w:r w:rsidRPr="00C17953">
        <w:rPr>
          <w:rPrChange w:id="359" w:author="Draft version 2" w:date="2020-04-08T10:09:00Z">
            <w:rPr/>
          </w:rPrChange>
        </w:rPr>
        <w:t>5.1.2</w:t>
      </w:r>
      <w:r w:rsidRPr="00C17953">
        <w:rPr>
          <w:rFonts w:asciiTheme="minorHAnsi" w:eastAsiaTheme="minorEastAsia" w:hAnsiTheme="minorHAnsi" w:cstheme="minorBidi"/>
          <w:sz w:val="22"/>
          <w:szCs w:val="22"/>
          <w:rPrChange w:id="360" w:author="Draft version 2" w:date="2020-04-08T10:09:00Z">
            <w:rPr>
              <w:rFonts w:asciiTheme="minorHAnsi" w:eastAsiaTheme="minorEastAsia" w:hAnsiTheme="minorHAnsi" w:cstheme="minorBidi"/>
              <w:sz w:val="22"/>
              <w:szCs w:val="22"/>
            </w:rPr>
          </w:rPrChange>
        </w:rPr>
        <w:tab/>
      </w:r>
      <w:r w:rsidRPr="00C17953">
        <w:rPr>
          <w:rPrChange w:id="361" w:author="Draft version 2" w:date="2020-04-08T10:09:00Z">
            <w:rPr/>
          </w:rPrChange>
        </w:rPr>
        <w:t>DL Data Transfer Procedures</w:t>
      </w:r>
      <w:r w:rsidRPr="00C17953">
        <w:rPr>
          <w:rPrChange w:id="362" w:author="Draft version 2" w:date="2020-04-08T10:09:00Z">
            <w:rPr/>
          </w:rPrChange>
        </w:rPr>
        <w:tab/>
      </w:r>
      <w:r w:rsidRPr="00C17953">
        <w:rPr>
          <w:rPrChange w:id="363" w:author="Draft version 2" w:date="2020-04-08T10:09:00Z">
            <w:rPr/>
          </w:rPrChange>
        </w:rPr>
        <w:fldChar w:fldCharType="begin" w:fldLock="1"/>
      </w:r>
      <w:r w:rsidRPr="00C17953">
        <w:rPr>
          <w:rPrChange w:id="364" w:author="Draft version 2" w:date="2020-04-08T10:09:00Z">
            <w:rPr/>
          </w:rPrChange>
        </w:rPr>
        <w:instrText xml:space="preserve"> PAGEREF _Toc12524363 \h </w:instrText>
      </w:r>
      <w:r w:rsidRPr="00C17953">
        <w:rPr>
          <w:rPrChange w:id="365" w:author="Draft version 2" w:date="2020-04-08T10:09:00Z">
            <w:rPr/>
          </w:rPrChange>
        </w:rPr>
      </w:r>
      <w:r w:rsidRPr="00C17953">
        <w:rPr>
          <w:rPrChange w:id="366" w:author="Draft version 2" w:date="2020-04-08T10:09:00Z">
            <w:rPr/>
          </w:rPrChange>
        </w:rPr>
        <w:fldChar w:fldCharType="separate"/>
      </w:r>
      <w:r w:rsidRPr="00C17953">
        <w:rPr>
          <w:rPrChange w:id="367" w:author="Draft version 2" w:date="2020-04-08T10:09:00Z">
            <w:rPr/>
          </w:rPrChange>
        </w:rPr>
        <w:t>16</w:t>
      </w:r>
      <w:r w:rsidRPr="00C17953">
        <w:rPr>
          <w:rPrChange w:id="368" w:author="Draft version 2" w:date="2020-04-08T10:09:00Z">
            <w:rPr/>
          </w:rPrChange>
        </w:rPr>
        <w:fldChar w:fldCharType="end"/>
      </w:r>
    </w:p>
    <w:p w:rsidR="00613E4D" w:rsidRPr="00C17953" w:rsidRDefault="00613E4D">
      <w:pPr>
        <w:pStyle w:val="TOC4"/>
        <w:rPr>
          <w:rFonts w:asciiTheme="minorHAnsi" w:eastAsiaTheme="minorEastAsia" w:hAnsiTheme="minorHAnsi" w:cstheme="minorBidi"/>
          <w:sz w:val="22"/>
          <w:szCs w:val="22"/>
          <w:rPrChange w:id="369" w:author="Draft version 2" w:date="2020-04-08T10:09:00Z">
            <w:rPr>
              <w:rFonts w:asciiTheme="minorHAnsi" w:eastAsiaTheme="minorEastAsia" w:hAnsiTheme="minorHAnsi" w:cstheme="minorBidi"/>
              <w:sz w:val="22"/>
              <w:szCs w:val="22"/>
            </w:rPr>
          </w:rPrChange>
        </w:rPr>
      </w:pPr>
      <w:r w:rsidRPr="00C17953">
        <w:rPr>
          <w:rPrChange w:id="370" w:author="Draft version 2" w:date="2020-04-08T10:09:00Z">
            <w:rPr/>
          </w:rPrChange>
        </w:rPr>
        <w:t>5.1.2.1</w:t>
      </w:r>
      <w:r w:rsidRPr="00C17953">
        <w:rPr>
          <w:rFonts w:asciiTheme="minorHAnsi" w:eastAsiaTheme="minorEastAsia" w:hAnsiTheme="minorHAnsi" w:cstheme="minorBidi"/>
          <w:sz w:val="22"/>
          <w:szCs w:val="22"/>
          <w:rPrChange w:id="371" w:author="Draft version 2" w:date="2020-04-08T10:09:00Z">
            <w:rPr>
              <w:rFonts w:asciiTheme="minorHAnsi" w:eastAsiaTheme="minorEastAsia" w:hAnsiTheme="minorHAnsi" w:cstheme="minorBidi"/>
              <w:sz w:val="22"/>
              <w:szCs w:val="22"/>
            </w:rPr>
          </w:rPrChange>
        </w:rPr>
        <w:tab/>
      </w:r>
      <w:r w:rsidRPr="00C17953">
        <w:rPr>
          <w:lang w:eastAsia="ko-KR"/>
          <w:rPrChange w:id="372" w:author="Draft version 2" w:date="2020-04-08T10:09:00Z">
            <w:rPr>
              <w:lang w:eastAsia="ko-KR"/>
            </w:rPr>
          </w:rPrChange>
        </w:rPr>
        <w:t xml:space="preserve">Procedures </w:t>
      </w:r>
      <w:r w:rsidRPr="00C17953">
        <w:rPr>
          <w:rPrChange w:id="373" w:author="Draft version 2" w:date="2020-04-08T10:09:00Z">
            <w:rPr/>
          </w:rPrChange>
        </w:rPr>
        <w:t>for DRBs</w:t>
      </w:r>
      <w:r w:rsidRPr="00C17953">
        <w:rPr>
          <w:rPrChange w:id="374" w:author="Draft version 2" w:date="2020-04-08T10:09:00Z">
            <w:rPr/>
          </w:rPrChange>
        </w:rPr>
        <w:tab/>
      </w:r>
      <w:r w:rsidRPr="00C17953">
        <w:rPr>
          <w:rPrChange w:id="375" w:author="Draft version 2" w:date="2020-04-08T10:09:00Z">
            <w:rPr/>
          </w:rPrChange>
        </w:rPr>
        <w:fldChar w:fldCharType="begin" w:fldLock="1"/>
      </w:r>
      <w:r w:rsidRPr="00C17953">
        <w:rPr>
          <w:rPrChange w:id="376" w:author="Draft version 2" w:date="2020-04-08T10:09:00Z">
            <w:rPr/>
          </w:rPrChange>
        </w:rPr>
        <w:instrText xml:space="preserve"> PAGEREF _Toc12524364 \h </w:instrText>
      </w:r>
      <w:r w:rsidRPr="00C17953">
        <w:rPr>
          <w:rPrChange w:id="377" w:author="Draft version 2" w:date="2020-04-08T10:09:00Z">
            <w:rPr/>
          </w:rPrChange>
        </w:rPr>
      </w:r>
      <w:r w:rsidRPr="00C17953">
        <w:rPr>
          <w:rPrChange w:id="378" w:author="Draft version 2" w:date="2020-04-08T10:09:00Z">
            <w:rPr/>
          </w:rPrChange>
        </w:rPr>
        <w:fldChar w:fldCharType="separate"/>
      </w:r>
      <w:r w:rsidRPr="00C17953">
        <w:rPr>
          <w:rPrChange w:id="379" w:author="Draft version 2" w:date="2020-04-08T10:09:00Z">
            <w:rPr/>
          </w:rPrChange>
        </w:rPr>
        <w:t>16</w:t>
      </w:r>
      <w:r w:rsidRPr="00C17953">
        <w:rPr>
          <w:rPrChange w:id="380" w:author="Draft version 2" w:date="2020-04-08T10:09:00Z">
            <w:rPr/>
          </w:rPrChange>
        </w:rPr>
        <w:fldChar w:fldCharType="end"/>
      </w:r>
    </w:p>
    <w:p w:rsidR="00613E4D" w:rsidRPr="00C17953" w:rsidRDefault="00613E4D">
      <w:pPr>
        <w:pStyle w:val="TOC5"/>
        <w:rPr>
          <w:rFonts w:asciiTheme="minorHAnsi" w:eastAsiaTheme="minorEastAsia" w:hAnsiTheme="minorHAnsi" w:cstheme="minorBidi"/>
          <w:sz w:val="22"/>
          <w:szCs w:val="22"/>
          <w:rPrChange w:id="381" w:author="Draft version 2" w:date="2020-04-08T10:09:00Z">
            <w:rPr>
              <w:rFonts w:asciiTheme="minorHAnsi" w:eastAsiaTheme="minorEastAsia" w:hAnsiTheme="minorHAnsi" w:cstheme="minorBidi"/>
              <w:sz w:val="22"/>
              <w:szCs w:val="22"/>
            </w:rPr>
          </w:rPrChange>
        </w:rPr>
      </w:pPr>
      <w:r w:rsidRPr="00C17953">
        <w:rPr>
          <w:rPrChange w:id="382" w:author="Draft version 2" w:date="2020-04-08T10:09:00Z">
            <w:rPr/>
          </w:rPrChange>
        </w:rPr>
        <w:t>5.1.2.1.1</w:t>
      </w:r>
      <w:r w:rsidRPr="00C17953">
        <w:rPr>
          <w:rFonts w:asciiTheme="minorHAnsi" w:eastAsiaTheme="minorEastAsia" w:hAnsiTheme="minorHAnsi" w:cstheme="minorBidi"/>
          <w:sz w:val="22"/>
          <w:szCs w:val="22"/>
          <w:rPrChange w:id="383" w:author="Draft version 2" w:date="2020-04-08T10:09:00Z">
            <w:rPr>
              <w:rFonts w:asciiTheme="minorHAnsi" w:eastAsiaTheme="minorEastAsia" w:hAnsiTheme="minorHAnsi" w:cstheme="minorBidi"/>
              <w:sz w:val="22"/>
              <w:szCs w:val="22"/>
            </w:rPr>
          </w:rPrChange>
        </w:rPr>
        <w:tab/>
      </w:r>
      <w:r w:rsidRPr="00C17953">
        <w:rPr>
          <w:rPrChange w:id="384" w:author="Draft version 2" w:date="2020-04-08T10:09:00Z">
            <w:rPr/>
          </w:rPrChange>
        </w:rPr>
        <w:t>Void</w:t>
      </w:r>
      <w:r w:rsidRPr="00C17953">
        <w:rPr>
          <w:rPrChange w:id="385" w:author="Draft version 2" w:date="2020-04-08T10:09:00Z">
            <w:rPr/>
          </w:rPrChange>
        </w:rPr>
        <w:tab/>
      </w:r>
      <w:r w:rsidRPr="00C17953">
        <w:rPr>
          <w:rPrChange w:id="386" w:author="Draft version 2" w:date="2020-04-08T10:09:00Z">
            <w:rPr/>
          </w:rPrChange>
        </w:rPr>
        <w:fldChar w:fldCharType="begin" w:fldLock="1"/>
      </w:r>
      <w:r w:rsidRPr="00C17953">
        <w:rPr>
          <w:rPrChange w:id="387" w:author="Draft version 2" w:date="2020-04-08T10:09:00Z">
            <w:rPr/>
          </w:rPrChange>
        </w:rPr>
        <w:instrText xml:space="preserve"> PAGEREF _Toc12524365 \h </w:instrText>
      </w:r>
      <w:r w:rsidRPr="00C17953">
        <w:rPr>
          <w:rPrChange w:id="388" w:author="Draft version 2" w:date="2020-04-08T10:09:00Z">
            <w:rPr/>
          </w:rPrChange>
        </w:rPr>
      </w:r>
      <w:r w:rsidRPr="00C17953">
        <w:rPr>
          <w:rPrChange w:id="389" w:author="Draft version 2" w:date="2020-04-08T10:09:00Z">
            <w:rPr/>
          </w:rPrChange>
        </w:rPr>
        <w:fldChar w:fldCharType="separate"/>
      </w:r>
      <w:r w:rsidRPr="00C17953">
        <w:rPr>
          <w:rPrChange w:id="390" w:author="Draft version 2" w:date="2020-04-08T10:09:00Z">
            <w:rPr/>
          </w:rPrChange>
        </w:rPr>
        <w:t>16</w:t>
      </w:r>
      <w:r w:rsidRPr="00C17953">
        <w:rPr>
          <w:rPrChange w:id="391" w:author="Draft version 2" w:date="2020-04-08T10:09:00Z">
            <w:rPr/>
          </w:rPrChange>
        </w:rPr>
        <w:fldChar w:fldCharType="end"/>
      </w:r>
    </w:p>
    <w:p w:rsidR="00613E4D" w:rsidRPr="00C17953" w:rsidRDefault="00613E4D">
      <w:pPr>
        <w:pStyle w:val="TOC5"/>
        <w:rPr>
          <w:rFonts w:asciiTheme="minorHAnsi" w:eastAsiaTheme="minorEastAsia" w:hAnsiTheme="minorHAnsi" w:cstheme="minorBidi"/>
          <w:sz w:val="22"/>
          <w:szCs w:val="22"/>
          <w:rPrChange w:id="392" w:author="Draft version 2" w:date="2020-04-08T10:09:00Z">
            <w:rPr>
              <w:rFonts w:asciiTheme="minorHAnsi" w:eastAsiaTheme="minorEastAsia" w:hAnsiTheme="minorHAnsi" w:cstheme="minorBidi"/>
              <w:sz w:val="22"/>
              <w:szCs w:val="22"/>
            </w:rPr>
          </w:rPrChange>
        </w:rPr>
      </w:pPr>
      <w:r w:rsidRPr="00C17953">
        <w:rPr>
          <w:rPrChange w:id="393" w:author="Draft version 2" w:date="2020-04-08T10:09:00Z">
            <w:rPr/>
          </w:rPrChange>
        </w:rPr>
        <w:t>5.1.2.1.2</w:t>
      </w:r>
      <w:r w:rsidRPr="00C17953">
        <w:rPr>
          <w:rFonts w:asciiTheme="minorHAnsi" w:eastAsiaTheme="minorEastAsia" w:hAnsiTheme="minorHAnsi" w:cstheme="minorBidi"/>
          <w:sz w:val="22"/>
          <w:szCs w:val="22"/>
          <w:rPrChange w:id="394" w:author="Draft version 2" w:date="2020-04-08T10:09:00Z">
            <w:rPr>
              <w:rFonts w:asciiTheme="minorHAnsi" w:eastAsiaTheme="minorEastAsia" w:hAnsiTheme="minorHAnsi" w:cstheme="minorBidi"/>
              <w:sz w:val="22"/>
              <w:szCs w:val="22"/>
            </w:rPr>
          </w:rPrChange>
        </w:rPr>
        <w:tab/>
      </w:r>
      <w:r w:rsidRPr="00C17953">
        <w:rPr>
          <w:lang w:eastAsia="ko-KR"/>
          <w:rPrChange w:id="395" w:author="Draft version 2" w:date="2020-04-08T10:09:00Z">
            <w:rPr>
              <w:lang w:eastAsia="ko-KR"/>
            </w:rPr>
          </w:rPrChange>
        </w:rPr>
        <w:t xml:space="preserve">Procedures </w:t>
      </w:r>
      <w:r w:rsidRPr="00C17953">
        <w:rPr>
          <w:rPrChange w:id="396" w:author="Draft version 2" w:date="2020-04-08T10:09:00Z">
            <w:rPr/>
          </w:rPrChange>
        </w:rPr>
        <w:t>for DRBs</w:t>
      </w:r>
      <w:r w:rsidRPr="00C17953">
        <w:rPr>
          <w:lang w:eastAsia="ko-KR"/>
          <w:rPrChange w:id="397" w:author="Draft version 2" w:date="2020-04-08T10:09:00Z">
            <w:rPr>
              <w:lang w:eastAsia="ko-KR"/>
            </w:rPr>
          </w:rPrChange>
        </w:rPr>
        <w:t xml:space="preserve"> mapped on RLC AM when the reordering function is not used</w:t>
      </w:r>
      <w:r w:rsidRPr="00C17953">
        <w:rPr>
          <w:rPrChange w:id="398" w:author="Draft version 2" w:date="2020-04-08T10:09:00Z">
            <w:rPr/>
          </w:rPrChange>
        </w:rPr>
        <w:tab/>
      </w:r>
      <w:r w:rsidRPr="00C17953">
        <w:rPr>
          <w:rPrChange w:id="399" w:author="Draft version 2" w:date="2020-04-08T10:09:00Z">
            <w:rPr/>
          </w:rPrChange>
        </w:rPr>
        <w:fldChar w:fldCharType="begin" w:fldLock="1"/>
      </w:r>
      <w:r w:rsidRPr="00C17953">
        <w:rPr>
          <w:rPrChange w:id="400" w:author="Draft version 2" w:date="2020-04-08T10:09:00Z">
            <w:rPr/>
          </w:rPrChange>
        </w:rPr>
        <w:instrText xml:space="preserve"> PAGEREF _Toc12524366 \h </w:instrText>
      </w:r>
      <w:r w:rsidRPr="00C17953">
        <w:rPr>
          <w:rPrChange w:id="401" w:author="Draft version 2" w:date="2020-04-08T10:09:00Z">
            <w:rPr/>
          </w:rPrChange>
        </w:rPr>
      </w:r>
      <w:r w:rsidRPr="00C17953">
        <w:rPr>
          <w:rPrChange w:id="402" w:author="Draft version 2" w:date="2020-04-08T10:09:00Z">
            <w:rPr/>
          </w:rPrChange>
        </w:rPr>
        <w:fldChar w:fldCharType="separate"/>
      </w:r>
      <w:r w:rsidRPr="00C17953">
        <w:rPr>
          <w:rPrChange w:id="403" w:author="Draft version 2" w:date="2020-04-08T10:09:00Z">
            <w:rPr/>
          </w:rPrChange>
        </w:rPr>
        <w:t>16</w:t>
      </w:r>
      <w:r w:rsidRPr="00C17953">
        <w:rPr>
          <w:rPrChange w:id="404" w:author="Draft version 2" w:date="2020-04-08T10:09:00Z">
            <w:rPr/>
          </w:rPrChange>
        </w:rPr>
        <w:fldChar w:fldCharType="end"/>
      </w:r>
    </w:p>
    <w:p w:rsidR="00613E4D" w:rsidRPr="00C17953" w:rsidRDefault="00613E4D">
      <w:pPr>
        <w:pStyle w:val="TOC5"/>
        <w:rPr>
          <w:rFonts w:asciiTheme="minorHAnsi" w:eastAsiaTheme="minorEastAsia" w:hAnsiTheme="minorHAnsi" w:cstheme="minorBidi"/>
          <w:sz w:val="22"/>
          <w:szCs w:val="22"/>
          <w:rPrChange w:id="405" w:author="Draft version 2" w:date="2020-04-08T10:09:00Z">
            <w:rPr>
              <w:rFonts w:asciiTheme="minorHAnsi" w:eastAsiaTheme="minorEastAsia" w:hAnsiTheme="minorHAnsi" w:cstheme="minorBidi"/>
              <w:sz w:val="22"/>
              <w:szCs w:val="22"/>
            </w:rPr>
          </w:rPrChange>
        </w:rPr>
      </w:pPr>
      <w:r w:rsidRPr="00C17953">
        <w:rPr>
          <w:rPrChange w:id="406" w:author="Draft version 2" w:date="2020-04-08T10:09:00Z">
            <w:rPr/>
          </w:rPrChange>
        </w:rPr>
        <w:t>5.1.2.1.2a</w:t>
      </w:r>
      <w:r w:rsidRPr="00C17953">
        <w:rPr>
          <w:rFonts w:asciiTheme="minorHAnsi" w:eastAsiaTheme="minorEastAsia" w:hAnsiTheme="minorHAnsi" w:cstheme="minorBidi"/>
          <w:sz w:val="22"/>
          <w:szCs w:val="22"/>
          <w:rPrChange w:id="407" w:author="Draft version 2" w:date="2020-04-08T10:09:00Z">
            <w:rPr>
              <w:rFonts w:asciiTheme="minorHAnsi" w:eastAsiaTheme="minorEastAsia" w:hAnsiTheme="minorHAnsi" w:cstheme="minorBidi"/>
              <w:sz w:val="22"/>
              <w:szCs w:val="22"/>
            </w:rPr>
          </w:rPrChange>
        </w:rPr>
        <w:tab/>
      </w:r>
      <w:r w:rsidRPr="00C17953">
        <w:rPr>
          <w:rPrChange w:id="408" w:author="Draft version 2" w:date="2020-04-08T10:09:00Z">
            <w:rPr/>
          </w:rPrChange>
        </w:rPr>
        <w:t>RN p</w:t>
      </w:r>
      <w:r w:rsidRPr="00C17953">
        <w:rPr>
          <w:lang w:eastAsia="ko-KR"/>
          <w:rPrChange w:id="409" w:author="Draft version 2" w:date="2020-04-08T10:09:00Z">
            <w:rPr>
              <w:lang w:eastAsia="ko-KR"/>
            </w:rPr>
          </w:rPrChange>
        </w:rPr>
        <w:t xml:space="preserve">rocedures </w:t>
      </w:r>
      <w:r w:rsidRPr="00C17953">
        <w:rPr>
          <w:rPrChange w:id="410" w:author="Draft version 2" w:date="2020-04-08T10:09:00Z">
            <w:rPr/>
          </w:rPrChange>
        </w:rPr>
        <w:t>for DRBs</w:t>
      </w:r>
      <w:r w:rsidRPr="00C17953">
        <w:rPr>
          <w:lang w:eastAsia="ko-KR"/>
          <w:rPrChange w:id="411" w:author="Draft version 2" w:date="2020-04-08T10:09:00Z">
            <w:rPr>
              <w:lang w:eastAsia="ko-KR"/>
            </w:rPr>
          </w:rPrChange>
        </w:rPr>
        <w:t xml:space="preserve"> mapped on RLC AM</w:t>
      </w:r>
      <w:r w:rsidRPr="00C17953">
        <w:rPr>
          <w:rPrChange w:id="412" w:author="Draft version 2" w:date="2020-04-08T10:09:00Z">
            <w:rPr/>
          </w:rPrChange>
        </w:rPr>
        <w:tab/>
      </w:r>
      <w:r w:rsidRPr="00C17953">
        <w:rPr>
          <w:rPrChange w:id="413" w:author="Draft version 2" w:date="2020-04-08T10:09:00Z">
            <w:rPr/>
          </w:rPrChange>
        </w:rPr>
        <w:fldChar w:fldCharType="begin" w:fldLock="1"/>
      </w:r>
      <w:r w:rsidRPr="00C17953">
        <w:rPr>
          <w:rPrChange w:id="414" w:author="Draft version 2" w:date="2020-04-08T10:09:00Z">
            <w:rPr/>
          </w:rPrChange>
        </w:rPr>
        <w:instrText xml:space="preserve"> PAGEREF _Toc12524367 \h </w:instrText>
      </w:r>
      <w:r w:rsidRPr="00C17953">
        <w:rPr>
          <w:rPrChange w:id="415" w:author="Draft version 2" w:date="2020-04-08T10:09:00Z">
            <w:rPr/>
          </w:rPrChange>
        </w:rPr>
      </w:r>
      <w:r w:rsidRPr="00C17953">
        <w:rPr>
          <w:rPrChange w:id="416" w:author="Draft version 2" w:date="2020-04-08T10:09:00Z">
            <w:rPr/>
          </w:rPrChange>
        </w:rPr>
        <w:fldChar w:fldCharType="separate"/>
      </w:r>
      <w:r w:rsidRPr="00C17953">
        <w:rPr>
          <w:rPrChange w:id="417" w:author="Draft version 2" w:date="2020-04-08T10:09:00Z">
            <w:rPr/>
          </w:rPrChange>
        </w:rPr>
        <w:t>17</w:t>
      </w:r>
      <w:r w:rsidRPr="00C17953">
        <w:rPr>
          <w:rPrChange w:id="418" w:author="Draft version 2" w:date="2020-04-08T10:09:00Z">
            <w:rPr/>
          </w:rPrChange>
        </w:rPr>
        <w:fldChar w:fldCharType="end"/>
      </w:r>
    </w:p>
    <w:p w:rsidR="00613E4D" w:rsidRPr="00C17953" w:rsidRDefault="00613E4D">
      <w:pPr>
        <w:pStyle w:val="TOC5"/>
        <w:rPr>
          <w:rFonts w:asciiTheme="minorHAnsi" w:eastAsiaTheme="minorEastAsia" w:hAnsiTheme="minorHAnsi" w:cstheme="minorBidi"/>
          <w:sz w:val="22"/>
          <w:szCs w:val="22"/>
          <w:rPrChange w:id="419" w:author="Draft version 2" w:date="2020-04-08T10:09:00Z">
            <w:rPr>
              <w:rFonts w:asciiTheme="minorHAnsi" w:eastAsiaTheme="minorEastAsia" w:hAnsiTheme="minorHAnsi" w:cstheme="minorBidi"/>
              <w:sz w:val="22"/>
              <w:szCs w:val="22"/>
            </w:rPr>
          </w:rPrChange>
        </w:rPr>
      </w:pPr>
      <w:r w:rsidRPr="00C17953">
        <w:rPr>
          <w:rPrChange w:id="420" w:author="Draft version 2" w:date="2020-04-08T10:09:00Z">
            <w:rPr/>
          </w:rPrChange>
        </w:rPr>
        <w:t>5.1.2.</w:t>
      </w:r>
      <w:r w:rsidRPr="00C17953">
        <w:rPr>
          <w:lang w:eastAsia="ko-KR"/>
          <w:rPrChange w:id="421" w:author="Draft version 2" w:date="2020-04-08T10:09:00Z">
            <w:rPr>
              <w:lang w:eastAsia="ko-KR"/>
            </w:rPr>
          </w:rPrChange>
        </w:rPr>
        <w:t>1.3</w:t>
      </w:r>
      <w:r w:rsidRPr="00C17953">
        <w:rPr>
          <w:rFonts w:asciiTheme="minorHAnsi" w:eastAsiaTheme="minorEastAsia" w:hAnsiTheme="minorHAnsi" w:cstheme="minorBidi"/>
          <w:sz w:val="22"/>
          <w:szCs w:val="22"/>
          <w:rPrChange w:id="422" w:author="Draft version 2" w:date="2020-04-08T10:09:00Z">
            <w:rPr>
              <w:rFonts w:asciiTheme="minorHAnsi" w:eastAsiaTheme="minorEastAsia" w:hAnsiTheme="minorHAnsi" w:cstheme="minorBidi"/>
              <w:sz w:val="22"/>
              <w:szCs w:val="22"/>
            </w:rPr>
          </w:rPrChange>
        </w:rPr>
        <w:tab/>
      </w:r>
      <w:r w:rsidRPr="00C17953">
        <w:rPr>
          <w:lang w:eastAsia="ko-KR"/>
          <w:rPrChange w:id="423" w:author="Draft version 2" w:date="2020-04-08T10:09:00Z">
            <w:rPr>
              <w:lang w:eastAsia="ko-KR"/>
            </w:rPr>
          </w:rPrChange>
        </w:rPr>
        <w:t xml:space="preserve">Procedures </w:t>
      </w:r>
      <w:r w:rsidRPr="00C17953">
        <w:rPr>
          <w:rPrChange w:id="424" w:author="Draft version 2" w:date="2020-04-08T10:09:00Z">
            <w:rPr/>
          </w:rPrChange>
        </w:rPr>
        <w:t>for DRBs</w:t>
      </w:r>
      <w:r w:rsidRPr="00C17953">
        <w:rPr>
          <w:lang w:eastAsia="ko-KR"/>
          <w:rPrChange w:id="425" w:author="Draft version 2" w:date="2020-04-08T10:09:00Z">
            <w:rPr>
              <w:lang w:eastAsia="ko-KR"/>
            </w:rPr>
          </w:rPrChange>
        </w:rPr>
        <w:t xml:space="preserve"> mapped on RLC UM when the reordering function is not used</w:t>
      </w:r>
      <w:r w:rsidRPr="00C17953">
        <w:rPr>
          <w:rPrChange w:id="426" w:author="Draft version 2" w:date="2020-04-08T10:09:00Z">
            <w:rPr/>
          </w:rPrChange>
        </w:rPr>
        <w:tab/>
      </w:r>
      <w:r w:rsidRPr="00C17953">
        <w:rPr>
          <w:rPrChange w:id="427" w:author="Draft version 2" w:date="2020-04-08T10:09:00Z">
            <w:rPr/>
          </w:rPrChange>
        </w:rPr>
        <w:fldChar w:fldCharType="begin" w:fldLock="1"/>
      </w:r>
      <w:r w:rsidRPr="00C17953">
        <w:rPr>
          <w:rPrChange w:id="428" w:author="Draft version 2" w:date="2020-04-08T10:09:00Z">
            <w:rPr/>
          </w:rPrChange>
        </w:rPr>
        <w:instrText xml:space="preserve"> PAGEREF _Toc12524368 \h </w:instrText>
      </w:r>
      <w:r w:rsidRPr="00C17953">
        <w:rPr>
          <w:rPrChange w:id="429" w:author="Draft version 2" w:date="2020-04-08T10:09:00Z">
            <w:rPr/>
          </w:rPrChange>
        </w:rPr>
      </w:r>
      <w:r w:rsidRPr="00C17953">
        <w:rPr>
          <w:rPrChange w:id="430" w:author="Draft version 2" w:date="2020-04-08T10:09:00Z">
            <w:rPr/>
          </w:rPrChange>
        </w:rPr>
        <w:fldChar w:fldCharType="separate"/>
      </w:r>
      <w:r w:rsidRPr="00C17953">
        <w:rPr>
          <w:rPrChange w:id="431" w:author="Draft version 2" w:date="2020-04-08T10:09:00Z">
            <w:rPr/>
          </w:rPrChange>
        </w:rPr>
        <w:t>17</w:t>
      </w:r>
      <w:r w:rsidRPr="00C17953">
        <w:rPr>
          <w:rPrChange w:id="432" w:author="Draft version 2" w:date="2020-04-08T10:09:00Z">
            <w:rPr/>
          </w:rPrChange>
        </w:rPr>
        <w:fldChar w:fldCharType="end"/>
      </w:r>
    </w:p>
    <w:p w:rsidR="00613E4D" w:rsidRPr="00C17953" w:rsidRDefault="00613E4D">
      <w:pPr>
        <w:pStyle w:val="TOC5"/>
        <w:rPr>
          <w:rFonts w:asciiTheme="minorHAnsi" w:eastAsiaTheme="minorEastAsia" w:hAnsiTheme="minorHAnsi" w:cstheme="minorBidi"/>
          <w:sz w:val="22"/>
          <w:szCs w:val="22"/>
          <w:rPrChange w:id="433" w:author="Draft version 2" w:date="2020-04-08T10:09:00Z">
            <w:rPr>
              <w:rFonts w:asciiTheme="minorHAnsi" w:eastAsiaTheme="minorEastAsia" w:hAnsiTheme="minorHAnsi" w:cstheme="minorBidi"/>
              <w:sz w:val="22"/>
              <w:szCs w:val="22"/>
            </w:rPr>
          </w:rPrChange>
        </w:rPr>
      </w:pPr>
      <w:r w:rsidRPr="00C17953">
        <w:rPr>
          <w:rPrChange w:id="434" w:author="Draft version 2" w:date="2020-04-08T10:09:00Z">
            <w:rPr/>
          </w:rPrChange>
        </w:rPr>
        <w:t>5.1.2.</w:t>
      </w:r>
      <w:r w:rsidRPr="00C17953">
        <w:rPr>
          <w:lang w:eastAsia="ko-KR"/>
          <w:rPrChange w:id="435" w:author="Draft version 2" w:date="2020-04-08T10:09:00Z">
            <w:rPr>
              <w:lang w:eastAsia="ko-KR"/>
            </w:rPr>
          </w:rPrChange>
        </w:rPr>
        <w:t>1.3a</w:t>
      </w:r>
      <w:r w:rsidRPr="00C17953">
        <w:rPr>
          <w:rFonts w:asciiTheme="minorHAnsi" w:eastAsiaTheme="minorEastAsia" w:hAnsiTheme="minorHAnsi" w:cstheme="minorBidi"/>
          <w:sz w:val="22"/>
          <w:szCs w:val="22"/>
          <w:rPrChange w:id="436" w:author="Draft version 2" w:date="2020-04-08T10:09:00Z">
            <w:rPr>
              <w:rFonts w:asciiTheme="minorHAnsi" w:eastAsiaTheme="minorEastAsia" w:hAnsiTheme="minorHAnsi" w:cstheme="minorBidi"/>
              <w:sz w:val="22"/>
              <w:szCs w:val="22"/>
            </w:rPr>
          </w:rPrChange>
        </w:rPr>
        <w:tab/>
      </w:r>
      <w:r w:rsidRPr="00C17953">
        <w:rPr>
          <w:rPrChange w:id="437" w:author="Draft version 2" w:date="2020-04-08T10:09:00Z">
            <w:rPr/>
          </w:rPrChange>
        </w:rPr>
        <w:t>RN p</w:t>
      </w:r>
      <w:r w:rsidRPr="00C17953">
        <w:rPr>
          <w:lang w:eastAsia="ko-KR"/>
          <w:rPrChange w:id="438" w:author="Draft version 2" w:date="2020-04-08T10:09:00Z">
            <w:rPr>
              <w:lang w:eastAsia="ko-KR"/>
            </w:rPr>
          </w:rPrChange>
        </w:rPr>
        <w:t xml:space="preserve">rocedures </w:t>
      </w:r>
      <w:r w:rsidRPr="00C17953">
        <w:rPr>
          <w:rPrChange w:id="439" w:author="Draft version 2" w:date="2020-04-08T10:09:00Z">
            <w:rPr/>
          </w:rPrChange>
        </w:rPr>
        <w:t>for DRBs</w:t>
      </w:r>
      <w:r w:rsidRPr="00C17953">
        <w:rPr>
          <w:lang w:eastAsia="ko-KR"/>
          <w:rPrChange w:id="440" w:author="Draft version 2" w:date="2020-04-08T10:09:00Z">
            <w:rPr>
              <w:lang w:eastAsia="ko-KR"/>
            </w:rPr>
          </w:rPrChange>
        </w:rPr>
        <w:t xml:space="preserve"> mapped on RLC UM</w:t>
      </w:r>
      <w:r w:rsidRPr="00C17953">
        <w:rPr>
          <w:rPrChange w:id="441" w:author="Draft version 2" w:date="2020-04-08T10:09:00Z">
            <w:rPr/>
          </w:rPrChange>
        </w:rPr>
        <w:tab/>
      </w:r>
      <w:r w:rsidRPr="00C17953">
        <w:rPr>
          <w:rPrChange w:id="442" w:author="Draft version 2" w:date="2020-04-08T10:09:00Z">
            <w:rPr/>
          </w:rPrChange>
        </w:rPr>
        <w:fldChar w:fldCharType="begin" w:fldLock="1"/>
      </w:r>
      <w:r w:rsidRPr="00C17953">
        <w:rPr>
          <w:rPrChange w:id="443" w:author="Draft version 2" w:date="2020-04-08T10:09:00Z">
            <w:rPr/>
          </w:rPrChange>
        </w:rPr>
        <w:instrText xml:space="preserve"> PAGEREF _Toc12524369 \h </w:instrText>
      </w:r>
      <w:r w:rsidRPr="00C17953">
        <w:rPr>
          <w:rPrChange w:id="444" w:author="Draft version 2" w:date="2020-04-08T10:09:00Z">
            <w:rPr/>
          </w:rPrChange>
        </w:rPr>
      </w:r>
      <w:r w:rsidRPr="00C17953">
        <w:rPr>
          <w:rPrChange w:id="445" w:author="Draft version 2" w:date="2020-04-08T10:09:00Z">
            <w:rPr/>
          </w:rPrChange>
        </w:rPr>
        <w:fldChar w:fldCharType="separate"/>
      </w:r>
      <w:r w:rsidRPr="00C17953">
        <w:rPr>
          <w:rPrChange w:id="446" w:author="Draft version 2" w:date="2020-04-08T10:09:00Z">
            <w:rPr/>
          </w:rPrChange>
        </w:rPr>
        <w:t>18</w:t>
      </w:r>
      <w:r w:rsidRPr="00C17953">
        <w:rPr>
          <w:rPrChange w:id="447" w:author="Draft version 2" w:date="2020-04-08T10:09:00Z">
            <w:rPr/>
          </w:rPrChange>
        </w:rPr>
        <w:fldChar w:fldCharType="end"/>
      </w:r>
    </w:p>
    <w:p w:rsidR="00613E4D" w:rsidRPr="00C17953" w:rsidRDefault="00613E4D">
      <w:pPr>
        <w:pStyle w:val="TOC5"/>
        <w:rPr>
          <w:rFonts w:asciiTheme="minorHAnsi" w:eastAsiaTheme="minorEastAsia" w:hAnsiTheme="minorHAnsi" w:cstheme="minorBidi"/>
          <w:sz w:val="22"/>
          <w:szCs w:val="22"/>
          <w:rPrChange w:id="448" w:author="Draft version 2" w:date="2020-04-08T10:09:00Z">
            <w:rPr>
              <w:rFonts w:asciiTheme="minorHAnsi" w:eastAsiaTheme="minorEastAsia" w:hAnsiTheme="minorHAnsi" w:cstheme="minorBidi"/>
              <w:sz w:val="22"/>
              <w:szCs w:val="22"/>
            </w:rPr>
          </w:rPrChange>
        </w:rPr>
      </w:pPr>
      <w:r w:rsidRPr="00C17953">
        <w:rPr>
          <w:rPrChange w:id="449" w:author="Draft version 2" w:date="2020-04-08T10:09:00Z">
            <w:rPr/>
          </w:rPrChange>
        </w:rPr>
        <w:t>5.1.2.1.4</w:t>
      </w:r>
      <w:r w:rsidRPr="00C17953">
        <w:rPr>
          <w:rFonts w:asciiTheme="minorHAnsi" w:eastAsiaTheme="minorEastAsia" w:hAnsiTheme="minorHAnsi" w:cstheme="minorBidi"/>
          <w:sz w:val="22"/>
          <w:szCs w:val="22"/>
          <w:rPrChange w:id="450" w:author="Draft version 2" w:date="2020-04-08T10:09:00Z">
            <w:rPr>
              <w:rFonts w:asciiTheme="minorHAnsi" w:eastAsiaTheme="minorEastAsia" w:hAnsiTheme="minorHAnsi" w:cstheme="minorBidi"/>
              <w:sz w:val="22"/>
              <w:szCs w:val="22"/>
            </w:rPr>
          </w:rPrChange>
        </w:rPr>
        <w:tab/>
      </w:r>
      <w:r w:rsidRPr="00C17953">
        <w:rPr>
          <w:lang w:eastAsia="ko-KR"/>
          <w:rPrChange w:id="451" w:author="Draft version 2" w:date="2020-04-08T10:09:00Z">
            <w:rPr>
              <w:lang w:eastAsia="ko-KR"/>
            </w:rPr>
          </w:rPrChange>
        </w:rPr>
        <w:t>Procedures for DRBs mapped on RLC AM</w:t>
      </w:r>
      <w:r w:rsidRPr="00C17953">
        <w:rPr>
          <w:rPrChange w:id="452" w:author="Draft version 2" w:date="2020-04-08T10:09:00Z">
            <w:rPr/>
          </w:rPrChange>
        </w:rPr>
        <w:t xml:space="preserve"> </w:t>
      </w:r>
      <w:r w:rsidRPr="00C17953">
        <w:rPr>
          <w:lang w:eastAsia="ko-KR"/>
          <w:rPrChange w:id="453" w:author="Draft version 2" w:date="2020-04-08T10:09:00Z">
            <w:rPr>
              <w:lang w:eastAsia="ko-KR"/>
            </w:rPr>
          </w:rPrChange>
        </w:rPr>
        <w:t>or RLC UM, for LWA bearers and SLRB when the reordering function is used</w:t>
      </w:r>
      <w:r w:rsidRPr="00C17953">
        <w:rPr>
          <w:rPrChange w:id="454" w:author="Draft version 2" w:date="2020-04-08T10:09:00Z">
            <w:rPr/>
          </w:rPrChange>
        </w:rPr>
        <w:tab/>
      </w:r>
      <w:r w:rsidRPr="00C17953">
        <w:rPr>
          <w:rPrChange w:id="455" w:author="Draft version 2" w:date="2020-04-08T10:09:00Z">
            <w:rPr/>
          </w:rPrChange>
        </w:rPr>
        <w:fldChar w:fldCharType="begin" w:fldLock="1"/>
      </w:r>
      <w:r w:rsidRPr="00C17953">
        <w:rPr>
          <w:rPrChange w:id="456" w:author="Draft version 2" w:date="2020-04-08T10:09:00Z">
            <w:rPr/>
          </w:rPrChange>
        </w:rPr>
        <w:instrText xml:space="preserve"> PAGEREF _Toc12524370 \h </w:instrText>
      </w:r>
      <w:r w:rsidRPr="00C17953">
        <w:rPr>
          <w:rPrChange w:id="457" w:author="Draft version 2" w:date="2020-04-08T10:09:00Z">
            <w:rPr/>
          </w:rPrChange>
        </w:rPr>
      </w:r>
      <w:r w:rsidRPr="00C17953">
        <w:rPr>
          <w:rPrChange w:id="458" w:author="Draft version 2" w:date="2020-04-08T10:09:00Z">
            <w:rPr/>
          </w:rPrChange>
        </w:rPr>
        <w:fldChar w:fldCharType="separate"/>
      </w:r>
      <w:r w:rsidRPr="00C17953">
        <w:rPr>
          <w:rPrChange w:id="459" w:author="Draft version 2" w:date="2020-04-08T10:09:00Z">
            <w:rPr/>
          </w:rPrChange>
        </w:rPr>
        <w:t>18</w:t>
      </w:r>
      <w:r w:rsidRPr="00C17953">
        <w:rPr>
          <w:rPrChange w:id="460" w:author="Draft version 2" w:date="2020-04-08T10:09:00Z">
            <w:rPr/>
          </w:rPrChange>
        </w:rPr>
        <w:fldChar w:fldCharType="end"/>
      </w:r>
    </w:p>
    <w:p w:rsidR="00613E4D" w:rsidRPr="00C17953" w:rsidRDefault="00613E4D">
      <w:pPr>
        <w:pStyle w:val="TOC6"/>
        <w:rPr>
          <w:rFonts w:asciiTheme="minorHAnsi" w:eastAsiaTheme="minorEastAsia" w:hAnsiTheme="minorHAnsi" w:cstheme="minorBidi"/>
          <w:sz w:val="22"/>
          <w:szCs w:val="22"/>
          <w:rPrChange w:id="461" w:author="Draft version 2" w:date="2020-04-08T10:09:00Z">
            <w:rPr>
              <w:rFonts w:asciiTheme="minorHAnsi" w:eastAsiaTheme="minorEastAsia" w:hAnsiTheme="minorHAnsi" w:cstheme="minorBidi"/>
              <w:sz w:val="22"/>
              <w:szCs w:val="22"/>
            </w:rPr>
          </w:rPrChange>
        </w:rPr>
      </w:pPr>
      <w:r w:rsidRPr="00C17953">
        <w:rPr>
          <w:rPrChange w:id="462" w:author="Draft version 2" w:date="2020-04-08T10:09:00Z">
            <w:rPr/>
          </w:rPrChange>
        </w:rPr>
        <w:t>5.1.2.1.4.1</w:t>
      </w:r>
      <w:r w:rsidRPr="00C17953">
        <w:rPr>
          <w:rFonts w:asciiTheme="minorHAnsi" w:eastAsiaTheme="minorEastAsia" w:hAnsiTheme="minorHAnsi" w:cstheme="minorBidi"/>
          <w:sz w:val="22"/>
          <w:szCs w:val="22"/>
          <w:rPrChange w:id="463" w:author="Draft version 2" w:date="2020-04-08T10:09:00Z">
            <w:rPr>
              <w:rFonts w:asciiTheme="minorHAnsi" w:eastAsiaTheme="minorEastAsia" w:hAnsiTheme="minorHAnsi" w:cstheme="minorBidi"/>
              <w:sz w:val="22"/>
              <w:szCs w:val="22"/>
            </w:rPr>
          </w:rPrChange>
        </w:rPr>
        <w:tab/>
      </w:r>
      <w:r w:rsidRPr="00C17953">
        <w:rPr>
          <w:lang w:eastAsia="ko-KR"/>
          <w:rPrChange w:id="464" w:author="Draft version 2" w:date="2020-04-08T10:09:00Z">
            <w:rPr>
              <w:lang w:eastAsia="ko-KR"/>
            </w:rPr>
          </w:rPrChange>
        </w:rPr>
        <w:t>Procedures when a PDCP PDU is received from the lower layers</w:t>
      </w:r>
      <w:r w:rsidRPr="00C17953">
        <w:rPr>
          <w:rPrChange w:id="465" w:author="Draft version 2" w:date="2020-04-08T10:09:00Z">
            <w:rPr/>
          </w:rPrChange>
        </w:rPr>
        <w:tab/>
      </w:r>
      <w:r w:rsidRPr="00C17953">
        <w:rPr>
          <w:rPrChange w:id="466" w:author="Draft version 2" w:date="2020-04-08T10:09:00Z">
            <w:rPr/>
          </w:rPrChange>
        </w:rPr>
        <w:fldChar w:fldCharType="begin" w:fldLock="1"/>
      </w:r>
      <w:r w:rsidRPr="00C17953">
        <w:rPr>
          <w:rPrChange w:id="467" w:author="Draft version 2" w:date="2020-04-08T10:09:00Z">
            <w:rPr/>
          </w:rPrChange>
        </w:rPr>
        <w:instrText xml:space="preserve"> PAGEREF _Toc12524371 \h </w:instrText>
      </w:r>
      <w:r w:rsidRPr="00C17953">
        <w:rPr>
          <w:rPrChange w:id="468" w:author="Draft version 2" w:date="2020-04-08T10:09:00Z">
            <w:rPr/>
          </w:rPrChange>
        </w:rPr>
      </w:r>
      <w:r w:rsidRPr="00C17953">
        <w:rPr>
          <w:rPrChange w:id="469" w:author="Draft version 2" w:date="2020-04-08T10:09:00Z">
            <w:rPr/>
          </w:rPrChange>
        </w:rPr>
        <w:fldChar w:fldCharType="separate"/>
      </w:r>
      <w:r w:rsidRPr="00C17953">
        <w:rPr>
          <w:rPrChange w:id="470" w:author="Draft version 2" w:date="2020-04-08T10:09:00Z">
            <w:rPr/>
          </w:rPrChange>
        </w:rPr>
        <w:t>18</w:t>
      </w:r>
      <w:r w:rsidRPr="00C17953">
        <w:rPr>
          <w:rPrChange w:id="471" w:author="Draft version 2" w:date="2020-04-08T10:09:00Z">
            <w:rPr/>
          </w:rPrChange>
        </w:rPr>
        <w:fldChar w:fldCharType="end"/>
      </w:r>
    </w:p>
    <w:p w:rsidR="00613E4D" w:rsidRPr="00C17953" w:rsidRDefault="00613E4D">
      <w:pPr>
        <w:pStyle w:val="TOC6"/>
        <w:rPr>
          <w:rFonts w:asciiTheme="minorHAnsi" w:eastAsiaTheme="minorEastAsia" w:hAnsiTheme="minorHAnsi" w:cstheme="minorBidi"/>
          <w:sz w:val="22"/>
          <w:szCs w:val="22"/>
          <w:rPrChange w:id="472" w:author="Draft version 2" w:date="2020-04-08T10:09:00Z">
            <w:rPr>
              <w:rFonts w:asciiTheme="minorHAnsi" w:eastAsiaTheme="minorEastAsia" w:hAnsiTheme="minorHAnsi" w:cstheme="minorBidi"/>
              <w:sz w:val="22"/>
              <w:szCs w:val="22"/>
            </w:rPr>
          </w:rPrChange>
        </w:rPr>
      </w:pPr>
      <w:r w:rsidRPr="00C17953">
        <w:rPr>
          <w:rPrChange w:id="473" w:author="Draft version 2" w:date="2020-04-08T10:09:00Z">
            <w:rPr/>
          </w:rPrChange>
        </w:rPr>
        <w:t>5.1.2.1.4.2</w:t>
      </w:r>
      <w:r w:rsidRPr="00C17953">
        <w:rPr>
          <w:rFonts w:asciiTheme="minorHAnsi" w:eastAsiaTheme="minorEastAsia" w:hAnsiTheme="minorHAnsi" w:cstheme="minorBidi"/>
          <w:sz w:val="22"/>
          <w:szCs w:val="22"/>
          <w:rPrChange w:id="474" w:author="Draft version 2" w:date="2020-04-08T10:09:00Z">
            <w:rPr>
              <w:rFonts w:asciiTheme="minorHAnsi" w:eastAsiaTheme="minorEastAsia" w:hAnsiTheme="minorHAnsi" w:cstheme="minorBidi"/>
              <w:sz w:val="22"/>
              <w:szCs w:val="22"/>
            </w:rPr>
          </w:rPrChange>
        </w:rPr>
        <w:tab/>
      </w:r>
      <w:r w:rsidRPr="00C17953">
        <w:rPr>
          <w:lang w:eastAsia="ko-KR"/>
          <w:rPrChange w:id="475" w:author="Draft version 2" w:date="2020-04-08T10:09:00Z">
            <w:rPr>
              <w:lang w:eastAsia="ko-KR"/>
            </w:rPr>
          </w:rPrChange>
        </w:rPr>
        <w:t xml:space="preserve">Procedures when </w:t>
      </w:r>
      <w:r w:rsidRPr="00C17953">
        <w:rPr>
          <w:i/>
          <w:lang w:eastAsia="zh-TW"/>
          <w:rPrChange w:id="476" w:author="Draft version 2" w:date="2020-04-08T10:09:00Z">
            <w:rPr>
              <w:i/>
              <w:lang w:eastAsia="zh-TW"/>
            </w:rPr>
          </w:rPrChange>
        </w:rPr>
        <w:t>t-R</w:t>
      </w:r>
      <w:r w:rsidRPr="00C17953">
        <w:rPr>
          <w:i/>
          <w:lang w:eastAsia="ko-KR"/>
          <w:rPrChange w:id="477" w:author="Draft version 2" w:date="2020-04-08T10:09:00Z">
            <w:rPr>
              <w:i/>
              <w:lang w:eastAsia="ko-KR"/>
            </w:rPr>
          </w:rPrChange>
        </w:rPr>
        <w:t>eordering</w:t>
      </w:r>
      <w:r w:rsidRPr="00C17953">
        <w:rPr>
          <w:lang w:eastAsia="ko-KR"/>
          <w:rPrChange w:id="478" w:author="Draft version 2" w:date="2020-04-08T10:09:00Z">
            <w:rPr>
              <w:lang w:eastAsia="ko-KR"/>
            </w:rPr>
          </w:rPrChange>
        </w:rPr>
        <w:t xml:space="preserve"> expires</w:t>
      </w:r>
      <w:r w:rsidRPr="00C17953">
        <w:rPr>
          <w:rPrChange w:id="479" w:author="Draft version 2" w:date="2020-04-08T10:09:00Z">
            <w:rPr/>
          </w:rPrChange>
        </w:rPr>
        <w:tab/>
      </w:r>
      <w:r w:rsidRPr="00C17953">
        <w:rPr>
          <w:rPrChange w:id="480" w:author="Draft version 2" w:date="2020-04-08T10:09:00Z">
            <w:rPr/>
          </w:rPrChange>
        </w:rPr>
        <w:fldChar w:fldCharType="begin" w:fldLock="1"/>
      </w:r>
      <w:r w:rsidRPr="00C17953">
        <w:rPr>
          <w:rPrChange w:id="481" w:author="Draft version 2" w:date="2020-04-08T10:09:00Z">
            <w:rPr/>
          </w:rPrChange>
        </w:rPr>
        <w:instrText xml:space="preserve"> PAGEREF _Toc12524372 \h </w:instrText>
      </w:r>
      <w:r w:rsidRPr="00C17953">
        <w:rPr>
          <w:rPrChange w:id="482" w:author="Draft version 2" w:date="2020-04-08T10:09:00Z">
            <w:rPr/>
          </w:rPrChange>
        </w:rPr>
      </w:r>
      <w:r w:rsidRPr="00C17953">
        <w:rPr>
          <w:rPrChange w:id="483" w:author="Draft version 2" w:date="2020-04-08T10:09:00Z">
            <w:rPr/>
          </w:rPrChange>
        </w:rPr>
        <w:fldChar w:fldCharType="separate"/>
      </w:r>
      <w:r w:rsidRPr="00C17953">
        <w:rPr>
          <w:rPrChange w:id="484" w:author="Draft version 2" w:date="2020-04-08T10:09:00Z">
            <w:rPr/>
          </w:rPrChange>
        </w:rPr>
        <w:t>20</w:t>
      </w:r>
      <w:r w:rsidRPr="00C17953">
        <w:rPr>
          <w:rPrChange w:id="485" w:author="Draft version 2" w:date="2020-04-08T10:09:00Z">
            <w:rPr/>
          </w:rPrChange>
        </w:rPr>
        <w:fldChar w:fldCharType="end"/>
      </w:r>
    </w:p>
    <w:p w:rsidR="00613E4D" w:rsidRPr="00C17953" w:rsidRDefault="00613E4D">
      <w:pPr>
        <w:pStyle w:val="TOC6"/>
        <w:rPr>
          <w:rFonts w:asciiTheme="minorHAnsi" w:eastAsiaTheme="minorEastAsia" w:hAnsiTheme="minorHAnsi" w:cstheme="minorBidi"/>
          <w:sz w:val="22"/>
          <w:szCs w:val="22"/>
          <w:rPrChange w:id="486" w:author="Draft version 2" w:date="2020-04-08T10:09:00Z">
            <w:rPr>
              <w:rFonts w:asciiTheme="minorHAnsi" w:eastAsiaTheme="minorEastAsia" w:hAnsiTheme="minorHAnsi" w:cstheme="minorBidi"/>
              <w:sz w:val="22"/>
              <w:szCs w:val="22"/>
            </w:rPr>
          </w:rPrChange>
        </w:rPr>
      </w:pPr>
      <w:r w:rsidRPr="00C17953">
        <w:rPr>
          <w:rPrChange w:id="487" w:author="Draft version 2" w:date="2020-04-08T10:09:00Z">
            <w:rPr/>
          </w:rPrChange>
        </w:rPr>
        <w:t>5.1.2.1.4.3</w:t>
      </w:r>
      <w:r w:rsidRPr="00C17953">
        <w:rPr>
          <w:rFonts w:asciiTheme="minorHAnsi" w:eastAsiaTheme="minorEastAsia" w:hAnsiTheme="minorHAnsi" w:cstheme="minorBidi"/>
          <w:sz w:val="22"/>
          <w:szCs w:val="22"/>
          <w:rPrChange w:id="488" w:author="Draft version 2" w:date="2020-04-08T10:09:00Z">
            <w:rPr>
              <w:rFonts w:asciiTheme="minorHAnsi" w:eastAsiaTheme="minorEastAsia" w:hAnsiTheme="minorHAnsi" w:cstheme="minorBidi"/>
              <w:sz w:val="22"/>
              <w:szCs w:val="22"/>
            </w:rPr>
          </w:rPrChange>
        </w:rPr>
        <w:tab/>
      </w:r>
      <w:r w:rsidRPr="00C17953">
        <w:rPr>
          <w:lang w:eastAsia="ko-KR"/>
          <w:rPrChange w:id="489" w:author="Draft version 2" w:date="2020-04-08T10:09:00Z">
            <w:rPr>
              <w:lang w:eastAsia="ko-KR"/>
            </w:rPr>
          </w:rPrChange>
        </w:rPr>
        <w:t xml:space="preserve">Procedures when the value of </w:t>
      </w:r>
      <w:r w:rsidRPr="00C17953">
        <w:rPr>
          <w:i/>
          <w:lang w:eastAsia="zh-TW"/>
          <w:rPrChange w:id="490" w:author="Draft version 2" w:date="2020-04-08T10:09:00Z">
            <w:rPr>
              <w:i/>
              <w:lang w:eastAsia="zh-TW"/>
            </w:rPr>
          </w:rPrChange>
        </w:rPr>
        <w:t>t-R</w:t>
      </w:r>
      <w:r w:rsidRPr="00C17953">
        <w:rPr>
          <w:i/>
          <w:lang w:eastAsia="ko-KR"/>
          <w:rPrChange w:id="491" w:author="Draft version 2" w:date="2020-04-08T10:09:00Z">
            <w:rPr>
              <w:i/>
              <w:lang w:eastAsia="ko-KR"/>
            </w:rPr>
          </w:rPrChange>
        </w:rPr>
        <w:t>eordering</w:t>
      </w:r>
      <w:r w:rsidRPr="00C17953">
        <w:rPr>
          <w:lang w:eastAsia="ko-KR"/>
          <w:rPrChange w:id="492" w:author="Draft version 2" w:date="2020-04-08T10:09:00Z">
            <w:rPr>
              <w:lang w:eastAsia="ko-KR"/>
            </w:rPr>
          </w:rPrChange>
        </w:rPr>
        <w:t xml:space="preserve"> is reconfigured</w:t>
      </w:r>
      <w:r w:rsidRPr="00C17953">
        <w:rPr>
          <w:rPrChange w:id="493" w:author="Draft version 2" w:date="2020-04-08T10:09:00Z">
            <w:rPr/>
          </w:rPrChange>
        </w:rPr>
        <w:tab/>
      </w:r>
      <w:r w:rsidRPr="00C17953">
        <w:rPr>
          <w:rPrChange w:id="494" w:author="Draft version 2" w:date="2020-04-08T10:09:00Z">
            <w:rPr/>
          </w:rPrChange>
        </w:rPr>
        <w:fldChar w:fldCharType="begin" w:fldLock="1"/>
      </w:r>
      <w:r w:rsidRPr="00C17953">
        <w:rPr>
          <w:rPrChange w:id="495" w:author="Draft version 2" w:date="2020-04-08T10:09:00Z">
            <w:rPr/>
          </w:rPrChange>
        </w:rPr>
        <w:instrText xml:space="preserve"> PAGEREF _Toc12524373 \h </w:instrText>
      </w:r>
      <w:r w:rsidRPr="00C17953">
        <w:rPr>
          <w:rPrChange w:id="496" w:author="Draft version 2" w:date="2020-04-08T10:09:00Z">
            <w:rPr/>
          </w:rPrChange>
        </w:rPr>
      </w:r>
      <w:r w:rsidRPr="00C17953">
        <w:rPr>
          <w:rPrChange w:id="497" w:author="Draft version 2" w:date="2020-04-08T10:09:00Z">
            <w:rPr/>
          </w:rPrChange>
        </w:rPr>
        <w:fldChar w:fldCharType="separate"/>
      </w:r>
      <w:r w:rsidRPr="00C17953">
        <w:rPr>
          <w:rPrChange w:id="498" w:author="Draft version 2" w:date="2020-04-08T10:09:00Z">
            <w:rPr/>
          </w:rPrChange>
        </w:rPr>
        <w:t>20</w:t>
      </w:r>
      <w:r w:rsidRPr="00C17953">
        <w:rPr>
          <w:rPrChange w:id="499" w:author="Draft version 2" w:date="2020-04-08T10:09:00Z">
            <w:rPr/>
          </w:rPrChange>
        </w:rPr>
        <w:fldChar w:fldCharType="end"/>
      </w:r>
    </w:p>
    <w:p w:rsidR="00613E4D" w:rsidRPr="00C17953" w:rsidRDefault="00613E4D">
      <w:pPr>
        <w:pStyle w:val="TOC4"/>
        <w:rPr>
          <w:rFonts w:asciiTheme="minorHAnsi" w:eastAsiaTheme="minorEastAsia" w:hAnsiTheme="minorHAnsi" w:cstheme="minorBidi"/>
          <w:sz w:val="22"/>
          <w:szCs w:val="22"/>
          <w:rPrChange w:id="500" w:author="Draft version 2" w:date="2020-04-08T10:09:00Z">
            <w:rPr>
              <w:rFonts w:asciiTheme="minorHAnsi" w:eastAsiaTheme="minorEastAsia" w:hAnsiTheme="minorHAnsi" w:cstheme="minorBidi"/>
              <w:sz w:val="22"/>
              <w:szCs w:val="22"/>
            </w:rPr>
          </w:rPrChange>
        </w:rPr>
      </w:pPr>
      <w:r w:rsidRPr="00C17953">
        <w:rPr>
          <w:rPrChange w:id="501" w:author="Draft version 2" w:date="2020-04-08T10:09:00Z">
            <w:rPr/>
          </w:rPrChange>
        </w:rPr>
        <w:t>5.1.2.2</w:t>
      </w:r>
      <w:r w:rsidRPr="00C17953">
        <w:rPr>
          <w:rFonts w:asciiTheme="minorHAnsi" w:eastAsiaTheme="minorEastAsia" w:hAnsiTheme="minorHAnsi" w:cstheme="minorBidi"/>
          <w:sz w:val="22"/>
          <w:szCs w:val="22"/>
          <w:rPrChange w:id="502" w:author="Draft version 2" w:date="2020-04-08T10:09:00Z">
            <w:rPr>
              <w:rFonts w:asciiTheme="minorHAnsi" w:eastAsiaTheme="minorEastAsia" w:hAnsiTheme="minorHAnsi" w:cstheme="minorBidi"/>
              <w:sz w:val="22"/>
              <w:szCs w:val="22"/>
            </w:rPr>
          </w:rPrChange>
        </w:rPr>
        <w:tab/>
      </w:r>
      <w:r w:rsidRPr="00C17953">
        <w:rPr>
          <w:lang w:eastAsia="ko-KR"/>
          <w:rPrChange w:id="503" w:author="Draft version 2" w:date="2020-04-08T10:09:00Z">
            <w:rPr>
              <w:lang w:eastAsia="ko-KR"/>
            </w:rPr>
          </w:rPrChange>
        </w:rPr>
        <w:t>Procedures</w:t>
      </w:r>
      <w:r w:rsidRPr="00C17953">
        <w:rPr>
          <w:rPrChange w:id="504" w:author="Draft version 2" w:date="2020-04-08T10:09:00Z">
            <w:rPr/>
          </w:rPrChange>
        </w:rPr>
        <w:t xml:space="preserve"> for SRBs when the PDCP duplication function is not used</w:t>
      </w:r>
      <w:r w:rsidRPr="00C17953">
        <w:rPr>
          <w:rPrChange w:id="505" w:author="Draft version 2" w:date="2020-04-08T10:09:00Z">
            <w:rPr/>
          </w:rPrChange>
        </w:rPr>
        <w:tab/>
      </w:r>
      <w:r w:rsidRPr="00C17953">
        <w:rPr>
          <w:rPrChange w:id="506" w:author="Draft version 2" w:date="2020-04-08T10:09:00Z">
            <w:rPr/>
          </w:rPrChange>
        </w:rPr>
        <w:fldChar w:fldCharType="begin" w:fldLock="1"/>
      </w:r>
      <w:r w:rsidRPr="00C17953">
        <w:rPr>
          <w:rPrChange w:id="507" w:author="Draft version 2" w:date="2020-04-08T10:09:00Z">
            <w:rPr/>
          </w:rPrChange>
        </w:rPr>
        <w:instrText xml:space="preserve"> PAGEREF _Toc12524374 \h </w:instrText>
      </w:r>
      <w:r w:rsidRPr="00C17953">
        <w:rPr>
          <w:rPrChange w:id="508" w:author="Draft version 2" w:date="2020-04-08T10:09:00Z">
            <w:rPr/>
          </w:rPrChange>
        </w:rPr>
      </w:r>
      <w:r w:rsidRPr="00C17953">
        <w:rPr>
          <w:rPrChange w:id="509" w:author="Draft version 2" w:date="2020-04-08T10:09:00Z">
            <w:rPr/>
          </w:rPrChange>
        </w:rPr>
        <w:fldChar w:fldCharType="separate"/>
      </w:r>
      <w:r w:rsidRPr="00C17953">
        <w:rPr>
          <w:rPrChange w:id="510" w:author="Draft version 2" w:date="2020-04-08T10:09:00Z">
            <w:rPr/>
          </w:rPrChange>
        </w:rPr>
        <w:t>20</w:t>
      </w:r>
      <w:r w:rsidRPr="00C17953">
        <w:rPr>
          <w:rPrChange w:id="511"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512" w:author="Draft version 2" w:date="2020-04-08T10:09:00Z">
            <w:rPr>
              <w:rFonts w:asciiTheme="minorHAnsi" w:eastAsiaTheme="minorEastAsia" w:hAnsiTheme="minorHAnsi" w:cstheme="minorBidi"/>
              <w:sz w:val="22"/>
              <w:szCs w:val="22"/>
            </w:rPr>
          </w:rPrChange>
        </w:rPr>
      </w:pPr>
      <w:r w:rsidRPr="00C17953">
        <w:rPr>
          <w:rPrChange w:id="513" w:author="Draft version 2" w:date="2020-04-08T10:09:00Z">
            <w:rPr/>
          </w:rPrChange>
        </w:rPr>
        <w:t>5.1.3</w:t>
      </w:r>
      <w:r w:rsidRPr="00C17953">
        <w:rPr>
          <w:rFonts w:asciiTheme="minorHAnsi" w:eastAsiaTheme="minorEastAsia" w:hAnsiTheme="minorHAnsi" w:cstheme="minorBidi"/>
          <w:sz w:val="22"/>
          <w:szCs w:val="22"/>
          <w:rPrChange w:id="514" w:author="Draft version 2" w:date="2020-04-08T10:09:00Z">
            <w:rPr>
              <w:rFonts w:asciiTheme="minorHAnsi" w:eastAsiaTheme="minorEastAsia" w:hAnsiTheme="minorHAnsi" w:cstheme="minorBidi"/>
              <w:sz w:val="22"/>
              <w:szCs w:val="22"/>
            </w:rPr>
          </w:rPrChange>
        </w:rPr>
        <w:tab/>
      </w:r>
      <w:r w:rsidRPr="00C17953">
        <w:rPr>
          <w:lang w:eastAsia="ko-KR"/>
          <w:rPrChange w:id="515" w:author="Draft version 2" w:date="2020-04-08T10:09:00Z">
            <w:rPr>
              <w:lang w:eastAsia="ko-KR"/>
            </w:rPr>
          </w:rPrChange>
        </w:rPr>
        <w:t>SL Data Transmission Procedures</w:t>
      </w:r>
      <w:r w:rsidRPr="00C17953">
        <w:rPr>
          <w:rPrChange w:id="516" w:author="Draft version 2" w:date="2020-04-08T10:09:00Z">
            <w:rPr/>
          </w:rPrChange>
        </w:rPr>
        <w:tab/>
      </w:r>
      <w:r w:rsidRPr="00C17953">
        <w:rPr>
          <w:rPrChange w:id="517" w:author="Draft version 2" w:date="2020-04-08T10:09:00Z">
            <w:rPr/>
          </w:rPrChange>
        </w:rPr>
        <w:fldChar w:fldCharType="begin" w:fldLock="1"/>
      </w:r>
      <w:r w:rsidRPr="00C17953">
        <w:rPr>
          <w:rPrChange w:id="518" w:author="Draft version 2" w:date="2020-04-08T10:09:00Z">
            <w:rPr/>
          </w:rPrChange>
        </w:rPr>
        <w:instrText xml:space="preserve"> PAGEREF _Toc12524375 \h </w:instrText>
      </w:r>
      <w:r w:rsidRPr="00C17953">
        <w:rPr>
          <w:rPrChange w:id="519" w:author="Draft version 2" w:date="2020-04-08T10:09:00Z">
            <w:rPr/>
          </w:rPrChange>
        </w:rPr>
      </w:r>
      <w:r w:rsidRPr="00C17953">
        <w:rPr>
          <w:rPrChange w:id="520" w:author="Draft version 2" w:date="2020-04-08T10:09:00Z">
            <w:rPr/>
          </w:rPrChange>
        </w:rPr>
        <w:fldChar w:fldCharType="separate"/>
      </w:r>
      <w:r w:rsidRPr="00C17953">
        <w:rPr>
          <w:rPrChange w:id="521" w:author="Draft version 2" w:date="2020-04-08T10:09:00Z">
            <w:rPr/>
          </w:rPrChange>
        </w:rPr>
        <w:t>21</w:t>
      </w:r>
      <w:r w:rsidRPr="00C17953">
        <w:rPr>
          <w:rPrChange w:id="522"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523" w:author="Draft version 2" w:date="2020-04-08T10:09:00Z">
            <w:rPr>
              <w:rFonts w:asciiTheme="minorHAnsi" w:eastAsiaTheme="minorEastAsia" w:hAnsiTheme="minorHAnsi" w:cstheme="minorBidi"/>
              <w:sz w:val="22"/>
              <w:szCs w:val="22"/>
            </w:rPr>
          </w:rPrChange>
        </w:rPr>
      </w:pPr>
      <w:r w:rsidRPr="00C17953">
        <w:rPr>
          <w:rPrChange w:id="524" w:author="Draft version 2" w:date="2020-04-08T10:09:00Z">
            <w:rPr/>
          </w:rPrChange>
        </w:rPr>
        <w:t>5.1.</w:t>
      </w:r>
      <w:r w:rsidRPr="00C17953">
        <w:rPr>
          <w:lang w:eastAsia="ko-KR"/>
          <w:rPrChange w:id="525" w:author="Draft version 2" w:date="2020-04-08T10:09:00Z">
            <w:rPr>
              <w:lang w:eastAsia="ko-KR"/>
            </w:rPr>
          </w:rPrChange>
        </w:rPr>
        <w:t>4</w:t>
      </w:r>
      <w:r w:rsidRPr="00C17953">
        <w:rPr>
          <w:rFonts w:asciiTheme="minorHAnsi" w:eastAsiaTheme="minorEastAsia" w:hAnsiTheme="minorHAnsi" w:cstheme="minorBidi"/>
          <w:sz w:val="22"/>
          <w:szCs w:val="22"/>
          <w:rPrChange w:id="526" w:author="Draft version 2" w:date="2020-04-08T10:09:00Z">
            <w:rPr>
              <w:rFonts w:asciiTheme="minorHAnsi" w:eastAsiaTheme="minorEastAsia" w:hAnsiTheme="minorHAnsi" w:cstheme="minorBidi"/>
              <w:sz w:val="22"/>
              <w:szCs w:val="22"/>
            </w:rPr>
          </w:rPrChange>
        </w:rPr>
        <w:tab/>
      </w:r>
      <w:r w:rsidRPr="00C17953">
        <w:rPr>
          <w:lang w:eastAsia="ko-KR"/>
          <w:rPrChange w:id="527" w:author="Draft version 2" w:date="2020-04-08T10:09:00Z">
            <w:rPr>
              <w:lang w:eastAsia="ko-KR"/>
            </w:rPr>
          </w:rPrChange>
        </w:rPr>
        <w:t>SL Data Reception Procedures</w:t>
      </w:r>
      <w:r w:rsidRPr="00C17953">
        <w:rPr>
          <w:rPrChange w:id="528" w:author="Draft version 2" w:date="2020-04-08T10:09:00Z">
            <w:rPr/>
          </w:rPrChange>
        </w:rPr>
        <w:tab/>
      </w:r>
      <w:r w:rsidRPr="00C17953">
        <w:rPr>
          <w:rPrChange w:id="529" w:author="Draft version 2" w:date="2020-04-08T10:09:00Z">
            <w:rPr/>
          </w:rPrChange>
        </w:rPr>
        <w:fldChar w:fldCharType="begin" w:fldLock="1"/>
      </w:r>
      <w:r w:rsidRPr="00C17953">
        <w:rPr>
          <w:rPrChange w:id="530" w:author="Draft version 2" w:date="2020-04-08T10:09:00Z">
            <w:rPr/>
          </w:rPrChange>
        </w:rPr>
        <w:instrText xml:space="preserve"> PAGEREF _Toc12524376 \h </w:instrText>
      </w:r>
      <w:r w:rsidRPr="00C17953">
        <w:rPr>
          <w:rPrChange w:id="531" w:author="Draft version 2" w:date="2020-04-08T10:09:00Z">
            <w:rPr/>
          </w:rPrChange>
        </w:rPr>
      </w:r>
      <w:r w:rsidRPr="00C17953">
        <w:rPr>
          <w:rPrChange w:id="532" w:author="Draft version 2" w:date="2020-04-08T10:09:00Z">
            <w:rPr/>
          </w:rPrChange>
        </w:rPr>
        <w:fldChar w:fldCharType="separate"/>
      </w:r>
      <w:r w:rsidRPr="00C17953">
        <w:rPr>
          <w:rPrChange w:id="533" w:author="Draft version 2" w:date="2020-04-08T10:09:00Z">
            <w:rPr/>
          </w:rPrChange>
        </w:rPr>
        <w:t>21</w:t>
      </w:r>
      <w:r w:rsidRPr="00C17953">
        <w:rPr>
          <w:rPrChange w:id="534" w:author="Draft version 2" w:date="2020-04-08T10:09:00Z">
            <w:rPr/>
          </w:rPrChange>
        </w:rPr>
        <w:fldChar w:fldCharType="end"/>
      </w:r>
    </w:p>
    <w:p w:rsidR="00613E4D" w:rsidRPr="00C17953" w:rsidRDefault="00613E4D">
      <w:pPr>
        <w:pStyle w:val="TOC2"/>
        <w:rPr>
          <w:rFonts w:asciiTheme="minorHAnsi" w:eastAsiaTheme="minorEastAsia" w:hAnsiTheme="minorHAnsi" w:cstheme="minorBidi"/>
          <w:sz w:val="22"/>
          <w:szCs w:val="22"/>
          <w:rPrChange w:id="535" w:author="Draft version 2" w:date="2020-04-08T10:09:00Z">
            <w:rPr>
              <w:rFonts w:asciiTheme="minorHAnsi" w:eastAsiaTheme="minorEastAsia" w:hAnsiTheme="minorHAnsi" w:cstheme="minorBidi"/>
              <w:sz w:val="22"/>
              <w:szCs w:val="22"/>
            </w:rPr>
          </w:rPrChange>
        </w:rPr>
      </w:pPr>
      <w:r w:rsidRPr="00C17953">
        <w:rPr>
          <w:rPrChange w:id="536" w:author="Draft version 2" w:date="2020-04-08T10:09:00Z">
            <w:rPr/>
          </w:rPrChange>
        </w:rPr>
        <w:t>5.2</w:t>
      </w:r>
      <w:r w:rsidRPr="00C17953">
        <w:rPr>
          <w:rFonts w:asciiTheme="minorHAnsi" w:eastAsiaTheme="minorEastAsia" w:hAnsiTheme="minorHAnsi" w:cstheme="minorBidi"/>
          <w:sz w:val="22"/>
          <w:szCs w:val="22"/>
          <w:rPrChange w:id="537" w:author="Draft version 2" w:date="2020-04-08T10:09:00Z">
            <w:rPr>
              <w:rFonts w:asciiTheme="minorHAnsi" w:eastAsiaTheme="minorEastAsia" w:hAnsiTheme="minorHAnsi" w:cstheme="minorBidi"/>
              <w:sz w:val="22"/>
              <w:szCs w:val="22"/>
            </w:rPr>
          </w:rPrChange>
        </w:rPr>
        <w:tab/>
      </w:r>
      <w:r w:rsidRPr="00C17953">
        <w:rPr>
          <w:rPrChange w:id="538" w:author="Draft version 2" w:date="2020-04-08T10:09:00Z">
            <w:rPr/>
          </w:rPrChange>
        </w:rPr>
        <w:t>Re-establishment p</w:t>
      </w:r>
      <w:r w:rsidRPr="00C17953">
        <w:rPr>
          <w:lang w:eastAsia="ko-KR"/>
          <w:rPrChange w:id="539" w:author="Draft version 2" w:date="2020-04-08T10:09:00Z">
            <w:rPr>
              <w:lang w:eastAsia="ko-KR"/>
            </w:rPr>
          </w:rPrChange>
        </w:rPr>
        <w:t>rocedure</w:t>
      </w:r>
      <w:r w:rsidRPr="00C17953">
        <w:rPr>
          <w:rPrChange w:id="540" w:author="Draft version 2" w:date="2020-04-08T10:09:00Z">
            <w:rPr/>
          </w:rPrChange>
        </w:rPr>
        <w:tab/>
      </w:r>
      <w:r w:rsidRPr="00C17953">
        <w:rPr>
          <w:rPrChange w:id="541" w:author="Draft version 2" w:date="2020-04-08T10:09:00Z">
            <w:rPr/>
          </w:rPrChange>
        </w:rPr>
        <w:fldChar w:fldCharType="begin" w:fldLock="1"/>
      </w:r>
      <w:r w:rsidRPr="00C17953">
        <w:rPr>
          <w:rPrChange w:id="542" w:author="Draft version 2" w:date="2020-04-08T10:09:00Z">
            <w:rPr/>
          </w:rPrChange>
        </w:rPr>
        <w:instrText xml:space="preserve"> PAGEREF _Toc12524377 \h </w:instrText>
      </w:r>
      <w:r w:rsidRPr="00C17953">
        <w:rPr>
          <w:rPrChange w:id="543" w:author="Draft version 2" w:date="2020-04-08T10:09:00Z">
            <w:rPr/>
          </w:rPrChange>
        </w:rPr>
      </w:r>
      <w:r w:rsidRPr="00C17953">
        <w:rPr>
          <w:rPrChange w:id="544" w:author="Draft version 2" w:date="2020-04-08T10:09:00Z">
            <w:rPr/>
          </w:rPrChange>
        </w:rPr>
        <w:fldChar w:fldCharType="separate"/>
      </w:r>
      <w:r w:rsidRPr="00C17953">
        <w:rPr>
          <w:rPrChange w:id="545" w:author="Draft version 2" w:date="2020-04-08T10:09:00Z">
            <w:rPr/>
          </w:rPrChange>
        </w:rPr>
        <w:t>22</w:t>
      </w:r>
      <w:r w:rsidRPr="00C17953">
        <w:rPr>
          <w:rPrChange w:id="546"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547" w:author="Draft version 2" w:date="2020-04-08T10:09:00Z">
            <w:rPr>
              <w:rFonts w:asciiTheme="minorHAnsi" w:eastAsiaTheme="minorEastAsia" w:hAnsiTheme="minorHAnsi" w:cstheme="minorBidi"/>
              <w:sz w:val="22"/>
              <w:szCs w:val="22"/>
            </w:rPr>
          </w:rPrChange>
        </w:rPr>
      </w:pPr>
      <w:r w:rsidRPr="00C17953">
        <w:rPr>
          <w:rPrChange w:id="548" w:author="Draft version 2" w:date="2020-04-08T10:09:00Z">
            <w:rPr/>
          </w:rPrChange>
        </w:rPr>
        <w:t>5.</w:t>
      </w:r>
      <w:r w:rsidRPr="00C17953">
        <w:rPr>
          <w:lang w:eastAsia="ko-KR"/>
          <w:rPrChange w:id="549" w:author="Draft version 2" w:date="2020-04-08T10:09:00Z">
            <w:rPr>
              <w:lang w:eastAsia="ko-KR"/>
            </w:rPr>
          </w:rPrChange>
        </w:rPr>
        <w:t>2</w:t>
      </w:r>
      <w:r w:rsidRPr="00C17953">
        <w:rPr>
          <w:rPrChange w:id="550" w:author="Draft version 2" w:date="2020-04-08T10:09:00Z">
            <w:rPr/>
          </w:rPrChange>
        </w:rPr>
        <w:t>.1</w:t>
      </w:r>
      <w:r w:rsidRPr="00C17953">
        <w:rPr>
          <w:rFonts w:asciiTheme="minorHAnsi" w:eastAsiaTheme="minorEastAsia" w:hAnsiTheme="minorHAnsi" w:cstheme="minorBidi"/>
          <w:sz w:val="22"/>
          <w:szCs w:val="22"/>
          <w:rPrChange w:id="551" w:author="Draft version 2" w:date="2020-04-08T10:09:00Z">
            <w:rPr>
              <w:rFonts w:asciiTheme="minorHAnsi" w:eastAsiaTheme="minorEastAsia" w:hAnsiTheme="minorHAnsi" w:cstheme="minorBidi"/>
              <w:sz w:val="22"/>
              <w:szCs w:val="22"/>
            </w:rPr>
          </w:rPrChange>
        </w:rPr>
        <w:tab/>
      </w:r>
      <w:r w:rsidRPr="00C17953">
        <w:rPr>
          <w:lang w:eastAsia="ko-KR"/>
          <w:rPrChange w:id="552" w:author="Draft version 2" w:date="2020-04-08T10:09:00Z">
            <w:rPr>
              <w:lang w:eastAsia="ko-KR"/>
            </w:rPr>
          </w:rPrChange>
        </w:rPr>
        <w:t>UL Data Transfer Procedures</w:t>
      </w:r>
      <w:r w:rsidRPr="00C17953">
        <w:rPr>
          <w:rPrChange w:id="553" w:author="Draft version 2" w:date="2020-04-08T10:09:00Z">
            <w:rPr/>
          </w:rPrChange>
        </w:rPr>
        <w:tab/>
      </w:r>
      <w:r w:rsidRPr="00C17953">
        <w:rPr>
          <w:rPrChange w:id="554" w:author="Draft version 2" w:date="2020-04-08T10:09:00Z">
            <w:rPr/>
          </w:rPrChange>
        </w:rPr>
        <w:fldChar w:fldCharType="begin" w:fldLock="1"/>
      </w:r>
      <w:r w:rsidRPr="00C17953">
        <w:rPr>
          <w:rPrChange w:id="555" w:author="Draft version 2" w:date="2020-04-08T10:09:00Z">
            <w:rPr/>
          </w:rPrChange>
        </w:rPr>
        <w:instrText xml:space="preserve"> PAGEREF _Toc12524378 \h </w:instrText>
      </w:r>
      <w:r w:rsidRPr="00C17953">
        <w:rPr>
          <w:rPrChange w:id="556" w:author="Draft version 2" w:date="2020-04-08T10:09:00Z">
            <w:rPr/>
          </w:rPrChange>
        </w:rPr>
      </w:r>
      <w:r w:rsidRPr="00C17953">
        <w:rPr>
          <w:rPrChange w:id="557" w:author="Draft version 2" w:date="2020-04-08T10:09:00Z">
            <w:rPr/>
          </w:rPrChange>
        </w:rPr>
        <w:fldChar w:fldCharType="separate"/>
      </w:r>
      <w:r w:rsidRPr="00C17953">
        <w:rPr>
          <w:rPrChange w:id="558" w:author="Draft version 2" w:date="2020-04-08T10:09:00Z">
            <w:rPr/>
          </w:rPrChange>
        </w:rPr>
        <w:t>22</w:t>
      </w:r>
      <w:r w:rsidRPr="00C17953">
        <w:rPr>
          <w:rPrChange w:id="559" w:author="Draft version 2" w:date="2020-04-08T10:09:00Z">
            <w:rPr/>
          </w:rPrChange>
        </w:rPr>
        <w:fldChar w:fldCharType="end"/>
      </w:r>
    </w:p>
    <w:p w:rsidR="00613E4D" w:rsidRPr="00C17953" w:rsidRDefault="00613E4D">
      <w:pPr>
        <w:pStyle w:val="TOC4"/>
        <w:rPr>
          <w:rFonts w:asciiTheme="minorHAnsi" w:eastAsiaTheme="minorEastAsia" w:hAnsiTheme="minorHAnsi" w:cstheme="minorBidi"/>
          <w:sz w:val="22"/>
          <w:szCs w:val="22"/>
          <w:rPrChange w:id="560" w:author="Draft version 2" w:date="2020-04-08T10:09:00Z">
            <w:rPr>
              <w:rFonts w:asciiTheme="minorHAnsi" w:eastAsiaTheme="minorEastAsia" w:hAnsiTheme="minorHAnsi" w:cstheme="minorBidi"/>
              <w:sz w:val="22"/>
              <w:szCs w:val="22"/>
            </w:rPr>
          </w:rPrChange>
        </w:rPr>
      </w:pPr>
      <w:r w:rsidRPr="00C17953">
        <w:rPr>
          <w:rPrChange w:id="561" w:author="Draft version 2" w:date="2020-04-08T10:09:00Z">
            <w:rPr/>
          </w:rPrChange>
        </w:rPr>
        <w:t>5.2.1.1</w:t>
      </w:r>
      <w:r w:rsidRPr="00C17953">
        <w:rPr>
          <w:rFonts w:asciiTheme="minorHAnsi" w:eastAsiaTheme="minorEastAsia" w:hAnsiTheme="minorHAnsi" w:cstheme="minorBidi"/>
          <w:sz w:val="22"/>
          <w:szCs w:val="22"/>
          <w:rPrChange w:id="562" w:author="Draft version 2" w:date="2020-04-08T10:09:00Z">
            <w:rPr>
              <w:rFonts w:asciiTheme="minorHAnsi" w:eastAsiaTheme="minorEastAsia" w:hAnsiTheme="minorHAnsi" w:cstheme="minorBidi"/>
              <w:sz w:val="22"/>
              <w:szCs w:val="22"/>
            </w:rPr>
          </w:rPrChange>
        </w:rPr>
        <w:tab/>
      </w:r>
      <w:r w:rsidRPr="00C17953">
        <w:rPr>
          <w:lang w:eastAsia="ko-KR"/>
          <w:rPrChange w:id="563" w:author="Draft version 2" w:date="2020-04-08T10:09:00Z">
            <w:rPr>
              <w:lang w:eastAsia="ko-KR"/>
            </w:rPr>
          </w:rPrChange>
        </w:rPr>
        <w:t>Procedures for DRBs mapped on RLC AM</w:t>
      </w:r>
      <w:r w:rsidRPr="00C17953">
        <w:rPr>
          <w:rPrChange w:id="564" w:author="Draft version 2" w:date="2020-04-08T10:09:00Z">
            <w:rPr/>
          </w:rPrChange>
        </w:rPr>
        <w:tab/>
      </w:r>
      <w:r w:rsidRPr="00C17953">
        <w:rPr>
          <w:rPrChange w:id="565" w:author="Draft version 2" w:date="2020-04-08T10:09:00Z">
            <w:rPr/>
          </w:rPrChange>
        </w:rPr>
        <w:fldChar w:fldCharType="begin" w:fldLock="1"/>
      </w:r>
      <w:r w:rsidRPr="00C17953">
        <w:rPr>
          <w:rPrChange w:id="566" w:author="Draft version 2" w:date="2020-04-08T10:09:00Z">
            <w:rPr/>
          </w:rPrChange>
        </w:rPr>
        <w:instrText xml:space="preserve"> PAGEREF _Toc12524379 \h </w:instrText>
      </w:r>
      <w:r w:rsidRPr="00C17953">
        <w:rPr>
          <w:rPrChange w:id="567" w:author="Draft version 2" w:date="2020-04-08T10:09:00Z">
            <w:rPr/>
          </w:rPrChange>
        </w:rPr>
      </w:r>
      <w:r w:rsidRPr="00C17953">
        <w:rPr>
          <w:rPrChange w:id="568" w:author="Draft version 2" w:date="2020-04-08T10:09:00Z">
            <w:rPr/>
          </w:rPrChange>
        </w:rPr>
        <w:fldChar w:fldCharType="separate"/>
      </w:r>
      <w:r w:rsidRPr="00C17953">
        <w:rPr>
          <w:rPrChange w:id="569" w:author="Draft version 2" w:date="2020-04-08T10:09:00Z">
            <w:rPr/>
          </w:rPrChange>
        </w:rPr>
        <w:t>22</w:t>
      </w:r>
      <w:r w:rsidRPr="00C17953">
        <w:rPr>
          <w:rPrChange w:id="570" w:author="Draft version 2" w:date="2020-04-08T10:09:00Z">
            <w:rPr/>
          </w:rPrChange>
        </w:rPr>
        <w:fldChar w:fldCharType="end"/>
      </w:r>
    </w:p>
    <w:p w:rsidR="00613E4D" w:rsidRPr="00C17953" w:rsidRDefault="00613E4D">
      <w:pPr>
        <w:pStyle w:val="TOC4"/>
        <w:rPr>
          <w:rFonts w:asciiTheme="minorHAnsi" w:eastAsiaTheme="minorEastAsia" w:hAnsiTheme="minorHAnsi" w:cstheme="minorBidi"/>
          <w:sz w:val="22"/>
          <w:szCs w:val="22"/>
          <w:rPrChange w:id="571" w:author="Draft version 2" w:date="2020-04-08T10:09:00Z">
            <w:rPr>
              <w:rFonts w:asciiTheme="minorHAnsi" w:eastAsiaTheme="minorEastAsia" w:hAnsiTheme="minorHAnsi" w:cstheme="minorBidi"/>
              <w:sz w:val="22"/>
              <w:szCs w:val="22"/>
            </w:rPr>
          </w:rPrChange>
        </w:rPr>
      </w:pPr>
      <w:r w:rsidRPr="00C17953">
        <w:rPr>
          <w:rPrChange w:id="572" w:author="Draft version 2" w:date="2020-04-08T10:09:00Z">
            <w:rPr/>
          </w:rPrChange>
        </w:rPr>
        <w:t>5.2.1.2</w:t>
      </w:r>
      <w:r w:rsidRPr="00C17953">
        <w:rPr>
          <w:rFonts w:asciiTheme="minorHAnsi" w:eastAsiaTheme="minorEastAsia" w:hAnsiTheme="minorHAnsi" w:cstheme="minorBidi"/>
          <w:sz w:val="22"/>
          <w:szCs w:val="22"/>
          <w:rPrChange w:id="573" w:author="Draft version 2" w:date="2020-04-08T10:09:00Z">
            <w:rPr>
              <w:rFonts w:asciiTheme="minorHAnsi" w:eastAsiaTheme="minorEastAsia" w:hAnsiTheme="minorHAnsi" w:cstheme="minorBidi"/>
              <w:sz w:val="22"/>
              <w:szCs w:val="22"/>
            </w:rPr>
          </w:rPrChange>
        </w:rPr>
        <w:tab/>
      </w:r>
      <w:r w:rsidRPr="00C17953">
        <w:rPr>
          <w:lang w:eastAsia="ko-KR"/>
          <w:rPrChange w:id="574" w:author="Draft version 2" w:date="2020-04-08T10:09:00Z">
            <w:rPr>
              <w:lang w:eastAsia="ko-KR"/>
            </w:rPr>
          </w:rPrChange>
        </w:rPr>
        <w:t>Procedures for DRBs mapped on RLC UM</w:t>
      </w:r>
      <w:r w:rsidRPr="00C17953">
        <w:rPr>
          <w:rPrChange w:id="575" w:author="Draft version 2" w:date="2020-04-08T10:09:00Z">
            <w:rPr/>
          </w:rPrChange>
        </w:rPr>
        <w:tab/>
      </w:r>
      <w:r w:rsidRPr="00C17953">
        <w:rPr>
          <w:rPrChange w:id="576" w:author="Draft version 2" w:date="2020-04-08T10:09:00Z">
            <w:rPr/>
          </w:rPrChange>
        </w:rPr>
        <w:fldChar w:fldCharType="begin" w:fldLock="1"/>
      </w:r>
      <w:r w:rsidRPr="00C17953">
        <w:rPr>
          <w:rPrChange w:id="577" w:author="Draft version 2" w:date="2020-04-08T10:09:00Z">
            <w:rPr/>
          </w:rPrChange>
        </w:rPr>
        <w:instrText xml:space="preserve"> PAGEREF _Toc12524380 \h </w:instrText>
      </w:r>
      <w:r w:rsidRPr="00C17953">
        <w:rPr>
          <w:rPrChange w:id="578" w:author="Draft version 2" w:date="2020-04-08T10:09:00Z">
            <w:rPr/>
          </w:rPrChange>
        </w:rPr>
      </w:r>
      <w:r w:rsidRPr="00C17953">
        <w:rPr>
          <w:rPrChange w:id="579" w:author="Draft version 2" w:date="2020-04-08T10:09:00Z">
            <w:rPr/>
          </w:rPrChange>
        </w:rPr>
        <w:fldChar w:fldCharType="separate"/>
      </w:r>
      <w:r w:rsidRPr="00C17953">
        <w:rPr>
          <w:rPrChange w:id="580" w:author="Draft version 2" w:date="2020-04-08T10:09:00Z">
            <w:rPr/>
          </w:rPrChange>
        </w:rPr>
        <w:t>22</w:t>
      </w:r>
      <w:r w:rsidRPr="00C17953">
        <w:rPr>
          <w:rPrChange w:id="581" w:author="Draft version 2" w:date="2020-04-08T10:09:00Z">
            <w:rPr/>
          </w:rPrChange>
        </w:rPr>
        <w:fldChar w:fldCharType="end"/>
      </w:r>
    </w:p>
    <w:p w:rsidR="00613E4D" w:rsidRPr="00C17953" w:rsidRDefault="00613E4D">
      <w:pPr>
        <w:pStyle w:val="TOC4"/>
        <w:rPr>
          <w:rFonts w:asciiTheme="minorHAnsi" w:eastAsiaTheme="minorEastAsia" w:hAnsiTheme="minorHAnsi" w:cstheme="minorBidi"/>
          <w:sz w:val="22"/>
          <w:szCs w:val="22"/>
          <w:rPrChange w:id="582" w:author="Draft version 2" w:date="2020-04-08T10:09:00Z">
            <w:rPr>
              <w:rFonts w:asciiTheme="minorHAnsi" w:eastAsiaTheme="minorEastAsia" w:hAnsiTheme="minorHAnsi" w:cstheme="minorBidi"/>
              <w:sz w:val="22"/>
              <w:szCs w:val="22"/>
            </w:rPr>
          </w:rPrChange>
        </w:rPr>
      </w:pPr>
      <w:r w:rsidRPr="00C17953">
        <w:rPr>
          <w:rPrChange w:id="583" w:author="Draft version 2" w:date="2020-04-08T10:09:00Z">
            <w:rPr/>
          </w:rPrChange>
        </w:rPr>
        <w:t>5.2.1.3</w:t>
      </w:r>
      <w:r w:rsidRPr="00C17953">
        <w:rPr>
          <w:rFonts w:asciiTheme="minorHAnsi" w:eastAsiaTheme="minorEastAsia" w:hAnsiTheme="minorHAnsi" w:cstheme="minorBidi"/>
          <w:sz w:val="22"/>
          <w:szCs w:val="22"/>
          <w:rPrChange w:id="584" w:author="Draft version 2" w:date="2020-04-08T10:09:00Z">
            <w:rPr>
              <w:rFonts w:asciiTheme="minorHAnsi" w:eastAsiaTheme="minorEastAsia" w:hAnsiTheme="minorHAnsi" w:cstheme="minorBidi"/>
              <w:sz w:val="22"/>
              <w:szCs w:val="22"/>
            </w:rPr>
          </w:rPrChange>
        </w:rPr>
        <w:tab/>
      </w:r>
      <w:r w:rsidRPr="00C17953">
        <w:rPr>
          <w:lang w:eastAsia="ko-KR"/>
          <w:rPrChange w:id="585" w:author="Draft version 2" w:date="2020-04-08T10:09:00Z">
            <w:rPr>
              <w:lang w:eastAsia="ko-KR"/>
            </w:rPr>
          </w:rPrChange>
        </w:rPr>
        <w:t>Procedures for SRBs</w:t>
      </w:r>
      <w:r w:rsidRPr="00C17953">
        <w:rPr>
          <w:rPrChange w:id="586" w:author="Draft version 2" w:date="2020-04-08T10:09:00Z">
            <w:rPr/>
          </w:rPrChange>
        </w:rPr>
        <w:tab/>
      </w:r>
      <w:r w:rsidRPr="00C17953">
        <w:rPr>
          <w:rPrChange w:id="587" w:author="Draft version 2" w:date="2020-04-08T10:09:00Z">
            <w:rPr/>
          </w:rPrChange>
        </w:rPr>
        <w:fldChar w:fldCharType="begin" w:fldLock="1"/>
      </w:r>
      <w:r w:rsidRPr="00C17953">
        <w:rPr>
          <w:rPrChange w:id="588" w:author="Draft version 2" w:date="2020-04-08T10:09:00Z">
            <w:rPr/>
          </w:rPrChange>
        </w:rPr>
        <w:instrText xml:space="preserve"> PAGEREF _Toc12524381 \h </w:instrText>
      </w:r>
      <w:r w:rsidRPr="00C17953">
        <w:rPr>
          <w:rPrChange w:id="589" w:author="Draft version 2" w:date="2020-04-08T10:09:00Z">
            <w:rPr/>
          </w:rPrChange>
        </w:rPr>
      </w:r>
      <w:r w:rsidRPr="00C17953">
        <w:rPr>
          <w:rPrChange w:id="590" w:author="Draft version 2" w:date="2020-04-08T10:09:00Z">
            <w:rPr/>
          </w:rPrChange>
        </w:rPr>
        <w:fldChar w:fldCharType="separate"/>
      </w:r>
      <w:r w:rsidRPr="00C17953">
        <w:rPr>
          <w:rPrChange w:id="591" w:author="Draft version 2" w:date="2020-04-08T10:09:00Z">
            <w:rPr/>
          </w:rPrChange>
        </w:rPr>
        <w:t>23</w:t>
      </w:r>
      <w:r w:rsidRPr="00C17953">
        <w:rPr>
          <w:rPrChange w:id="592"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593" w:author="Draft version 2" w:date="2020-04-08T10:09:00Z">
            <w:rPr>
              <w:rFonts w:asciiTheme="minorHAnsi" w:eastAsiaTheme="minorEastAsia" w:hAnsiTheme="minorHAnsi" w:cstheme="minorBidi"/>
              <w:sz w:val="22"/>
              <w:szCs w:val="22"/>
            </w:rPr>
          </w:rPrChange>
        </w:rPr>
      </w:pPr>
      <w:r w:rsidRPr="00C17953">
        <w:rPr>
          <w:rPrChange w:id="594" w:author="Draft version 2" w:date="2020-04-08T10:09:00Z">
            <w:rPr/>
          </w:rPrChange>
        </w:rPr>
        <w:t>5.2.2</w:t>
      </w:r>
      <w:r w:rsidRPr="00C17953">
        <w:rPr>
          <w:rFonts w:asciiTheme="minorHAnsi" w:eastAsiaTheme="minorEastAsia" w:hAnsiTheme="minorHAnsi" w:cstheme="minorBidi"/>
          <w:sz w:val="22"/>
          <w:szCs w:val="22"/>
          <w:rPrChange w:id="595" w:author="Draft version 2" w:date="2020-04-08T10:09:00Z">
            <w:rPr>
              <w:rFonts w:asciiTheme="minorHAnsi" w:eastAsiaTheme="minorEastAsia" w:hAnsiTheme="minorHAnsi" w:cstheme="minorBidi"/>
              <w:sz w:val="22"/>
              <w:szCs w:val="22"/>
            </w:rPr>
          </w:rPrChange>
        </w:rPr>
        <w:tab/>
      </w:r>
      <w:r w:rsidRPr="00C17953">
        <w:rPr>
          <w:lang w:eastAsia="ko-KR"/>
          <w:rPrChange w:id="596" w:author="Draft version 2" w:date="2020-04-08T10:09:00Z">
            <w:rPr>
              <w:lang w:eastAsia="ko-KR"/>
            </w:rPr>
          </w:rPrChange>
        </w:rPr>
        <w:t>DL Data Transfer Procedures</w:t>
      </w:r>
      <w:r w:rsidRPr="00C17953">
        <w:rPr>
          <w:rPrChange w:id="597" w:author="Draft version 2" w:date="2020-04-08T10:09:00Z">
            <w:rPr/>
          </w:rPrChange>
        </w:rPr>
        <w:tab/>
      </w:r>
      <w:r w:rsidRPr="00C17953">
        <w:rPr>
          <w:rPrChange w:id="598" w:author="Draft version 2" w:date="2020-04-08T10:09:00Z">
            <w:rPr/>
          </w:rPrChange>
        </w:rPr>
        <w:fldChar w:fldCharType="begin" w:fldLock="1"/>
      </w:r>
      <w:r w:rsidRPr="00C17953">
        <w:rPr>
          <w:rPrChange w:id="599" w:author="Draft version 2" w:date="2020-04-08T10:09:00Z">
            <w:rPr/>
          </w:rPrChange>
        </w:rPr>
        <w:instrText xml:space="preserve"> PAGEREF _Toc12524382 \h </w:instrText>
      </w:r>
      <w:r w:rsidRPr="00C17953">
        <w:rPr>
          <w:rPrChange w:id="600" w:author="Draft version 2" w:date="2020-04-08T10:09:00Z">
            <w:rPr/>
          </w:rPrChange>
        </w:rPr>
      </w:r>
      <w:r w:rsidRPr="00C17953">
        <w:rPr>
          <w:rPrChange w:id="601" w:author="Draft version 2" w:date="2020-04-08T10:09:00Z">
            <w:rPr/>
          </w:rPrChange>
        </w:rPr>
        <w:fldChar w:fldCharType="separate"/>
      </w:r>
      <w:r w:rsidRPr="00C17953">
        <w:rPr>
          <w:rPrChange w:id="602" w:author="Draft version 2" w:date="2020-04-08T10:09:00Z">
            <w:rPr/>
          </w:rPrChange>
        </w:rPr>
        <w:t>23</w:t>
      </w:r>
      <w:r w:rsidRPr="00C17953">
        <w:rPr>
          <w:rPrChange w:id="603" w:author="Draft version 2" w:date="2020-04-08T10:09:00Z">
            <w:rPr/>
          </w:rPrChange>
        </w:rPr>
        <w:fldChar w:fldCharType="end"/>
      </w:r>
    </w:p>
    <w:p w:rsidR="00613E4D" w:rsidRPr="00C17953" w:rsidRDefault="00613E4D">
      <w:pPr>
        <w:pStyle w:val="TOC4"/>
        <w:rPr>
          <w:rFonts w:asciiTheme="minorHAnsi" w:eastAsiaTheme="minorEastAsia" w:hAnsiTheme="minorHAnsi" w:cstheme="minorBidi"/>
          <w:sz w:val="22"/>
          <w:szCs w:val="22"/>
          <w:rPrChange w:id="604" w:author="Draft version 2" w:date="2020-04-08T10:09:00Z">
            <w:rPr>
              <w:rFonts w:asciiTheme="minorHAnsi" w:eastAsiaTheme="minorEastAsia" w:hAnsiTheme="minorHAnsi" w:cstheme="minorBidi"/>
              <w:sz w:val="22"/>
              <w:szCs w:val="22"/>
            </w:rPr>
          </w:rPrChange>
        </w:rPr>
      </w:pPr>
      <w:r w:rsidRPr="00C17953">
        <w:rPr>
          <w:rPrChange w:id="605" w:author="Draft version 2" w:date="2020-04-08T10:09:00Z">
            <w:rPr/>
          </w:rPrChange>
        </w:rPr>
        <w:t>5.2.2.1</w:t>
      </w:r>
      <w:r w:rsidRPr="00C17953">
        <w:rPr>
          <w:rFonts w:asciiTheme="minorHAnsi" w:eastAsiaTheme="minorEastAsia" w:hAnsiTheme="minorHAnsi" w:cstheme="minorBidi"/>
          <w:sz w:val="22"/>
          <w:szCs w:val="22"/>
          <w:rPrChange w:id="606" w:author="Draft version 2" w:date="2020-04-08T10:09:00Z">
            <w:rPr>
              <w:rFonts w:asciiTheme="minorHAnsi" w:eastAsiaTheme="minorEastAsia" w:hAnsiTheme="minorHAnsi" w:cstheme="minorBidi"/>
              <w:sz w:val="22"/>
              <w:szCs w:val="22"/>
            </w:rPr>
          </w:rPrChange>
        </w:rPr>
        <w:tab/>
      </w:r>
      <w:r w:rsidRPr="00C17953">
        <w:rPr>
          <w:lang w:eastAsia="ko-KR"/>
          <w:rPrChange w:id="607" w:author="Draft version 2" w:date="2020-04-08T10:09:00Z">
            <w:rPr>
              <w:lang w:eastAsia="ko-KR"/>
            </w:rPr>
          </w:rPrChange>
        </w:rPr>
        <w:t>Procedures for DRBs mapped on RLC AM while the reordering function is not used</w:t>
      </w:r>
      <w:r w:rsidRPr="00C17953">
        <w:rPr>
          <w:rPrChange w:id="608" w:author="Draft version 2" w:date="2020-04-08T10:09:00Z">
            <w:rPr/>
          </w:rPrChange>
        </w:rPr>
        <w:tab/>
      </w:r>
      <w:r w:rsidRPr="00C17953">
        <w:rPr>
          <w:rPrChange w:id="609" w:author="Draft version 2" w:date="2020-04-08T10:09:00Z">
            <w:rPr/>
          </w:rPrChange>
        </w:rPr>
        <w:fldChar w:fldCharType="begin" w:fldLock="1"/>
      </w:r>
      <w:r w:rsidRPr="00C17953">
        <w:rPr>
          <w:rPrChange w:id="610" w:author="Draft version 2" w:date="2020-04-08T10:09:00Z">
            <w:rPr/>
          </w:rPrChange>
        </w:rPr>
        <w:instrText xml:space="preserve"> PAGEREF _Toc12524383 \h </w:instrText>
      </w:r>
      <w:r w:rsidRPr="00C17953">
        <w:rPr>
          <w:rPrChange w:id="611" w:author="Draft version 2" w:date="2020-04-08T10:09:00Z">
            <w:rPr/>
          </w:rPrChange>
        </w:rPr>
      </w:r>
      <w:r w:rsidRPr="00C17953">
        <w:rPr>
          <w:rPrChange w:id="612" w:author="Draft version 2" w:date="2020-04-08T10:09:00Z">
            <w:rPr/>
          </w:rPrChange>
        </w:rPr>
        <w:fldChar w:fldCharType="separate"/>
      </w:r>
      <w:r w:rsidRPr="00C17953">
        <w:rPr>
          <w:rPrChange w:id="613" w:author="Draft version 2" w:date="2020-04-08T10:09:00Z">
            <w:rPr/>
          </w:rPrChange>
        </w:rPr>
        <w:t>23</w:t>
      </w:r>
      <w:r w:rsidRPr="00C17953">
        <w:rPr>
          <w:rPrChange w:id="614" w:author="Draft version 2" w:date="2020-04-08T10:09:00Z">
            <w:rPr/>
          </w:rPrChange>
        </w:rPr>
        <w:fldChar w:fldCharType="end"/>
      </w:r>
    </w:p>
    <w:p w:rsidR="00613E4D" w:rsidRPr="00C17953" w:rsidRDefault="00613E4D">
      <w:pPr>
        <w:pStyle w:val="TOC4"/>
        <w:rPr>
          <w:rFonts w:asciiTheme="minorHAnsi" w:eastAsiaTheme="minorEastAsia" w:hAnsiTheme="minorHAnsi" w:cstheme="minorBidi"/>
          <w:sz w:val="22"/>
          <w:szCs w:val="22"/>
          <w:rPrChange w:id="615" w:author="Draft version 2" w:date="2020-04-08T10:09:00Z">
            <w:rPr>
              <w:rFonts w:asciiTheme="minorHAnsi" w:eastAsiaTheme="minorEastAsia" w:hAnsiTheme="minorHAnsi" w:cstheme="minorBidi"/>
              <w:sz w:val="22"/>
              <w:szCs w:val="22"/>
            </w:rPr>
          </w:rPrChange>
        </w:rPr>
      </w:pPr>
      <w:r w:rsidRPr="00C17953">
        <w:rPr>
          <w:rPrChange w:id="616" w:author="Draft version 2" w:date="2020-04-08T10:09:00Z">
            <w:rPr/>
          </w:rPrChange>
        </w:rPr>
        <w:t>5.2.2.1a</w:t>
      </w:r>
      <w:r w:rsidRPr="00C17953">
        <w:rPr>
          <w:rFonts w:asciiTheme="minorHAnsi" w:eastAsiaTheme="minorEastAsia" w:hAnsiTheme="minorHAnsi" w:cstheme="minorBidi"/>
          <w:sz w:val="22"/>
          <w:szCs w:val="22"/>
          <w:rPrChange w:id="617" w:author="Draft version 2" w:date="2020-04-08T10:09:00Z">
            <w:rPr>
              <w:rFonts w:asciiTheme="minorHAnsi" w:eastAsiaTheme="minorEastAsia" w:hAnsiTheme="minorHAnsi" w:cstheme="minorBidi"/>
              <w:sz w:val="22"/>
              <w:szCs w:val="22"/>
            </w:rPr>
          </w:rPrChange>
        </w:rPr>
        <w:tab/>
      </w:r>
      <w:r w:rsidRPr="00C17953">
        <w:rPr>
          <w:lang w:eastAsia="ko-KR"/>
          <w:rPrChange w:id="618" w:author="Draft version 2" w:date="2020-04-08T10:09:00Z">
            <w:rPr>
              <w:lang w:eastAsia="ko-KR"/>
            </w:rPr>
          </w:rPrChange>
        </w:rPr>
        <w:t>Procedures for DRBs mapped on RLC AM while</w:t>
      </w:r>
      <w:r w:rsidRPr="00C17953">
        <w:rPr>
          <w:rPrChange w:id="619" w:author="Draft version 2" w:date="2020-04-08T10:09:00Z">
            <w:rPr/>
          </w:rPrChange>
        </w:rPr>
        <w:t xml:space="preserve"> </w:t>
      </w:r>
      <w:r w:rsidRPr="00C17953">
        <w:rPr>
          <w:lang w:eastAsia="ko-KR"/>
          <w:rPrChange w:id="620" w:author="Draft version 2" w:date="2020-04-08T10:09:00Z">
            <w:rPr>
              <w:lang w:eastAsia="ko-KR"/>
            </w:rPr>
          </w:rPrChange>
        </w:rPr>
        <w:t>the reordering function is used</w:t>
      </w:r>
      <w:r w:rsidRPr="00C17953">
        <w:rPr>
          <w:rPrChange w:id="621" w:author="Draft version 2" w:date="2020-04-08T10:09:00Z">
            <w:rPr/>
          </w:rPrChange>
        </w:rPr>
        <w:tab/>
      </w:r>
      <w:r w:rsidRPr="00C17953">
        <w:rPr>
          <w:rPrChange w:id="622" w:author="Draft version 2" w:date="2020-04-08T10:09:00Z">
            <w:rPr/>
          </w:rPrChange>
        </w:rPr>
        <w:fldChar w:fldCharType="begin" w:fldLock="1"/>
      </w:r>
      <w:r w:rsidRPr="00C17953">
        <w:rPr>
          <w:rPrChange w:id="623" w:author="Draft version 2" w:date="2020-04-08T10:09:00Z">
            <w:rPr/>
          </w:rPrChange>
        </w:rPr>
        <w:instrText xml:space="preserve"> PAGEREF _Toc12524384 \h </w:instrText>
      </w:r>
      <w:r w:rsidRPr="00C17953">
        <w:rPr>
          <w:rPrChange w:id="624" w:author="Draft version 2" w:date="2020-04-08T10:09:00Z">
            <w:rPr/>
          </w:rPrChange>
        </w:rPr>
      </w:r>
      <w:r w:rsidRPr="00C17953">
        <w:rPr>
          <w:rPrChange w:id="625" w:author="Draft version 2" w:date="2020-04-08T10:09:00Z">
            <w:rPr/>
          </w:rPrChange>
        </w:rPr>
        <w:fldChar w:fldCharType="separate"/>
      </w:r>
      <w:r w:rsidRPr="00C17953">
        <w:rPr>
          <w:rPrChange w:id="626" w:author="Draft version 2" w:date="2020-04-08T10:09:00Z">
            <w:rPr/>
          </w:rPrChange>
        </w:rPr>
        <w:t>23</w:t>
      </w:r>
      <w:r w:rsidRPr="00C17953">
        <w:rPr>
          <w:rPrChange w:id="627" w:author="Draft version 2" w:date="2020-04-08T10:09:00Z">
            <w:rPr/>
          </w:rPrChange>
        </w:rPr>
        <w:fldChar w:fldCharType="end"/>
      </w:r>
    </w:p>
    <w:p w:rsidR="00613E4D" w:rsidRPr="00C17953" w:rsidRDefault="00613E4D">
      <w:pPr>
        <w:pStyle w:val="TOC4"/>
        <w:rPr>
          <w:rFonts w:asciiTheme="minorHAnsi" w:eastAsiaTheme="minorEastAsia" w:hAnsiTheme="minorHAnsi" w:cstheme="minorBidi"/>
          <w:sz w:val="22"/>
          <w:szCs w:val="22"/>
          <w:rPrChange w:id="628" w:author="Draft version 2" w:date="2020-04-08T10:09:00Z">
            <w:rPr>
              <w:rFonts w:asciiTheme="minorHAnsi" w:eastAsiaTheme="minorEastAsia" w:hAnsiTheme="minorHAnsi" w:cstheme="minorBidi"/>
              <w:sz w:val="22"/>
              <w:szCs w:val="22"/>
            </w:rPr>
          </w:rPrChange>
        </w:rPr>
      </w:pPr>
      <w:r w:rsidRPr="00C17953">
        <w:rPr>
          <w:rPrChange w:id="629" w:author="Draft version 2" w:date="2020-04-08T10:09:00Z">
            <w:rPr/>
          </w:rPrChange>
        </w:rPr>
        <w:t>5.2.2.2</w:t>
      </w:r>
      <w:r w:rsidRPr="00C17953">
        <w:rPr>
          <w:rFonts w:asciiTheme="minorHAnsi" w:eastAsiaTheme="minorEastAsia" w:hAnsiTheme="minorHAnsi" w:cstheme="minorBidi"/>
          <w:sz w:val="22"/>
          <w:szCs w:val="22"/>
          <w:rPrChange w:id="630" w:author="Draft version 2" w:date="2020-04-08T10:09:00Z">
            <w:rPr>
              <w:rFonts w:asciiTheme="minorHAnsi" w:eastAsiaTheme="minorEastAsia" w:hAnsiTheme="minorHAnsi" w:cstheme="minorBidi"/>
              <w:sz w:val="22"/>
              <w:szCs w:val="22"/>
            </w:rPr>
          </w:rPrChange>
        </w:rPr>
        <w:tab/>
      </w:r>
      <w:r w:rsidRPr="00C17953">
        <w:rPr>
          <w:lang w:eastAsia="en-GB"/>
          <w:rPrChange w:id="631" w:author="Draft version 2" w:date="2020-04-08T10:09:00Z">
            <w:rPr>
              <w:lang w:eastAsia="en-GB"/>
            </w:rPr>
          </w:rPrChange>
        </w:rPr>
        <w:t>Procedures for DRBs mapped on RLC UM when the reordering function is not used</w:t>
      </w:r>
      <w:r w:rsidRPr="00C17953">
        <w:rPr>
          <w:rPrChange w:id="632" w:author="Draft version 2" w:date="2020-04-08T10:09:00Z">
            <w:rPr/>
          </w:rPrChange>
        </w:rPr>
        <w:tab/>
      </w:r>
      <w:r w:rsidRPr="00C17953">
        <w:rPr>
          <w:rPrChange w:id="633" w:author="Draft version 2" w:date="2020-04-08T10:09:00Z">
            <w:rPr/>
          </w:rPrChange>
        </w:rPr>
        <w:fldChar w:fldCharType="begin" w:fldLock="1"/>
      </w:r>
      <w:r w:rsidRPr="00C17953">
        <w:rPr>
          <w:rPrChange w:id="634" w:author="Draft version 2" w:date="2020-04-08T10:09:00Z">
            <w:rPr/>
          </w:rPrChange>
        </w:rPr>
        <w:instrText xml:space="preserve"> PAGEREF _Toc12524385 \h </w:instrText>
      </w:r>
      <w:r w:rsidRPr="00C17953">
        <w:rPr>
          <w:rPrChange w:id="635" w:author="Draft version 2" w:date="2020-04-08T10:09:00Z">
            <w:rPr/>
          </w:rPrChange>
        </w:rPr>
      </w:r>
      <w:r w:rsidRPr="00C17953">
        <w:rPr>
          <w:rPrChange w:id="636" w:author="Draft version 2" w:date="2020-04-08T10:09:00Z">
            <w:rPr/>
          </w:rPrChange>
        </w:rPr>
        <w:fldChar w:fldCharType="separate"/>
      </w:r>
      <w:r w:rsidRPr="00C17953">
        <w:rPr>
          <w:rPrChange w:id="637" w:author="Draft version 2" w:date="2020-04-08T10:09:00Z">
            <w:rPr/>
          </w:rPrChange>
        </w:rPr>
        <w:t>24</w:t>
      </w:r>
      <w:r w:rsidRPr="00C17953">
        <w:rPr>
          <w:rPrChange w:id="638" w:author="Draft version 2" w:date="2020-04-08T10:09:00Z">
            <w:rPr/>
          </w:rPrChange>
        </w:rPr>
        <w:fldChar w:fldCharType="end"/>
      </w:r>
    </w:p>
    <w:p w:rsidR="00613E4D" w:rsidRPr="00C17953" w:rsidRDefault="00613E4D">
      <w:pPr>
        <w:pStyle w:val="TOC4"/>
        <w:rPr>
          <w:rFonts w:asciiTheme="minorHAnsi" w:eastAsiaTheme="minorEastAsia" w:hAnsiTheme="minorHAnsi" w:cstheme="minorBidi"/>
          <w:sz w:val="22"/>
          <w:szCs w:val="22"/>
          <w:rPrChange w:id="639" w:author="Draft version 2" w:date="2020-04-08T10:09:00Z">
            <w:rPr>
              <w:rFonts w:asciiTheme="minorHAnsi" w:eastAsiaTheme="minorEastAsia" w:hAnsiTheme="minorHAnsi" w:cstheme="minorBidi"/>
              <w:sz w:val="22"/>
              <w:szCs w:val="22"/>
            </w:rPr>
          </w:rPrChange>
        </w:rPr>
      </w:pPr>
      <w:r w:rsidRPr="00C17953">
        <w:rPr>
          <w:rPrChange w:id="640" w:author="Draft version 2" w:date="2020-04-08T10:09:00Z">
            <w:rPr/>
          </w:rPrChange>
        </w:rPr>
        <w:t>5.2.2.2a</w:t>
      </w:r>
      <w:r w:rsidRPr="00C17953">
        <w:rPr>
          <w:rFonts w:asciiTheme="minorHAnsi" w:eastAsiaTheme="minorEastAsia" w:hAnsiTheme="minorHAnsi" w:cstheme="minorBidi"/>
          <w:sz w:val="22"/>
          <w:szCs w:val="22"/>
          <w:rPrChange w:id="641" w:author="Draft version 2" w:date="2020-04-08T10:09:00Z">
            <w:rPr>
              <w:rFonts w:asciiTheme="minorHAnsi" w:eastAsiaTheme="minorEastAsia" w:hAnsiTheme="minorHAnsi" w:cstheme="minorBidi"/>
              <w:sz w:val="22"/>
              <w:szCs w:val="22"/>
            </w:rPr>
          </w:rPrChange>
        </w:rPr>
        <w:tab/>
      </w:r>
      <w:r w:rsidRPr="00C17953">
        <w:rPr>
          <w:rPrChange w:id="642" w:author="Draft version 2" w:date="2020-04-08T10:09:00Z">
            <w:rPr/>
          </w:rPrChange>
        </w:rPr>
        <w:t>Procedures for DRBs mapped on RLC UM when the reordering function is used</w:t>
      </w:r>
      <w:r w:rsidRPr="00C17953">
        <w:rPr>
          <w:rPrChange w:id="643" w:author="Draft version 2" w:date="2020-04-08T10:09:00Z">
            <w:rPr/>
          </w:rPrChange>
        </w:rPr>
        <w:tab/>
      </w:r>
      <w:r w:rsidRPr="00C17953">
        <w:rPr>
          <w:rPrChange w:id="644" w:author="Draft version 2" w:date="2020-04-08T10:09:00Z">
            <w:rPr/>
          </w:rPrChange>
        </w:rPr>
        <w:fldChar w:fldCharType="begin" w:fldLock="1"/>
      </w:r>
      <w:r w:rsidRPr="00C17953">
        <w:rPr>
          <w:rPrChange w:id="645" w:author="Draft version 2" w:date="2020-04-08T10:09:00Z">
            <w:rPr/>
          </w:rPrChange>
        </w:rPr>
        <w:instrText xml:space="preserve"> PAGEREF _Toc12524386 \h </w:instrText>
      </w:r>
      <w:r w:rsidRPr="00C17953">
        <w:rPr>
          <w:rPrChange w:id="646" w:author="Draft version 2" w:date="2020-04-08T10:09:00Z">
            <w:rPr/>
          </w:rPrChange>
        </w:rPr>
      </w:r>
      <w:r w:rsidRPr="00C17953">
        <w:rPr>
          <w:rPrChange w:id="647" w:author="Draft version 2" w:date="2020-04-08T10:09:00Z">
            <w:rPr/>
          </w:rPrChange>
        </w:rPr>
        <w:fldChar w:fldCharType="separate"/>
      </w:r>
      <w:r w:rsidRPr="00C17953">
        <w:rPr>
          <w:rPrChange w:id="648" w:author="Draft version 2" w:date="2020-04-08T10:09:00Z">
            <w:rPr/>
          </w:rPrChange>
        </w:rPr>
        <w:t>24</w:t>
      </w:r>
      <w:r w:rsidRPr="00C17953">
        <w:rPr>
          <w:rPrChange w:id="649" w:author="Draft version 2" w:date="2020-04-08T10:09:00Z">
            <w:rPr/>
          </w:rPrChange>
        </w:rPr>
        <w:fldChar w:fldCharType="end"/>
      </w:r>
    </w:p>
    <w:p w:rsidR="00613E4D" w:rsidRPr="00C17953" w:rsidRDefault="00613E4D">
      <w:pPr>
        <w:pStyle w:val="TOC4"/>
        <w:rPr>
          <w:rFonts w:asciiTheme="minorHAnsi" w:eastAsiaTheme="minorEastAsia" w:hAnsiTheme="minorHAnsi" w:cstheme="minorBidi"/>
          <w:sz w:val="22"/>
          <w:szCs w:val="22"/>
          <w:rPrChange w:id="650" w:author="Draft version 2" w:date="2020-04-08T10:09:00Z">
            <w:rPr>
              <w:rFonts w:asciiTheme="minorHAnsi" w:eastAsiaTheme="minorEastAsia" w:hAnsiTheme="minorHAnsi" w:cstheme="minorBidi"/>
              <w:sz w:val="22"/>
              <w:szCs w:val="22"/>
            </w:rPr>
          </w:rPrChange>
        </w:rPr>
      </w:pPr>
      <w:r w:rsidRPr="00C17953">
        <w:rPr>
          <w:rPrChange w:id="651" w:author="Draft version 2" w:date="2020-04-08T10:09:00Z">
            <w:rPr/>
          </w:rPrChange>
        </w:rPr>
        <w:t>5.2.2.3</w:t>
      </w:r>
      <w:r w:rsidRPr="00C17953">
        <w:rPr>
          <w:rFonts w:asciiTheme="minorHAnsi" w:eastAsiaTheme="minorEastAsia" w:hAnsiTheme="minorHAnsi" w:cstheme="minorBidi"/>
          <w:sz w:val="22"/>
          <w:szCs w:val="22"/>
          <w:rPrChange w:id="652" w:author="Draft version 2" w:date="2020-04-08T10:09:00Z">
            <w:rPr>
              <w:rFonts w:asciiTheme="minorHAnsi" w:eastAsiaTheme="minorEastAsia" w:hAnsiTheme="minorHAnsi" w:cstheme="minorBidi"/>
              <w:sz w:val="22"/>
              <w:szCs w:val="22"/>
            </w:rPr>
          </w:rPrChange>
        </w:rPr>
        <w:tab/>
      </w:r>
      <w:r w:rsidRPr="00C17953">
        <w:rPr>
          <w:lang w:eastAsia="en-GB"/>
          <w:rPrChange w:id="653" w:author="Draft version 2" w:date="2020-04-08T10:09:00Z">
            <w:rPr>
              <w:lang w:eastAsia="en-GB"/>
            </w:rPr>
          </w:rPrChange>
        </w:rPr>
        <w:t>Procedures for SRBs</w:t>
      </w:r>
      <w:r w:rsidRPr="00C17953">
        <w:rPr>
          <w:rPrChange w:id="654" w:author="Draft version 2" w:date="2020-04-08T10:09:00Z">
            <w:rPr/>
          </w:rPrChange>
        </w:rPr>
        <w:tab/>
      </w:r>
      <w:r w:rsidRPr="00C17953">
        <w:rPr>
          <w:rPrChange w:id="655" w:author="Draft version 2" w:date="2020-04-08T10:09:00Z">
            <w:rPr/>
          </w:rPrChange>
        </w:rPr>
        <w:fldChar w:fldCharType="begin" w:fldLock="1"/>
      </w:r>
      <w:r w:rsidRPr="00C17953">
        <w:rPr>
          <w:rPrChange w:id="656" w:author="Draft version 2" w:date="2020-04-08T10:09:00Z">
            <w:rPr/>
          </w:rPrChange>
        </w:rPr>
        <w:instrText xml:space="preserve"> PAGEREF _Toc12524387 \h </w:instrText>
      </w:r>
      <w:r w:rsidRPr="00C17953">
        <w:rPr>
          <w:rPrChange w:id="657" w:author="Draft version 2" w:date="2020-04-08T10:09:00Z">
            <w:rPr/>
          </w:rPrChange>
        </w:rPr>
      </w:r>
      <w:r w:rsidRPr="00C17953">
        <w:rPr>
          <w:rPrChange w:id="658" w:author="Draft version 2" w:date="2020-04-08T10:09:00Z">
            <w:rPr/>
          </w:rPrChange>
        </w:rPr>
        <w:fldChar w:fldCharType="separate"/>
      </w:r>
      <w:r w:rsidRPr="00C17953">
        <w:rPr>
          <w:rPrChange w:id="659" w:author="Draft version 2" w:date="2020-04-08T10:09:00Z">
            <w:rPr/>
          </w:rPrChange>
        </w:rPr>
        <w:t>24</w:t>
      </w:r>
      <w:r w:rsidRPr="00C17953">
        <w:rPr>
          <w:rPrChange w:id="660" w:author="Draft version 2" w:date="2020-04-08T10:09:00Z">
            <w:rPr/>
          </w:rPrChange>
        </w:rPr>
        <w:fldChar w:fldCharType="end"/>
      </w:r>
    </w:p>
    <w:p w:rsidR="00613E4D" w:rsidRPr="00C17953" w:rsidRDefault="00613E4D">
      <w:pPr>
        <w:pStyle w:val="TOC4"/>
        <w:rPr>
          <w:rFonts w:asciiTheme="minorHAnsi" w:eastAsiaTheme="minorEastAsia" w:hAnsiTheme="minorHAnsi" w:cstheme="minorBidi"/>
          <w:sz w:val="22"/>
          <w:szCs w:val="22"/>
          <w:rPrChange w:id="661" w:author="Draft version 2" w:date="2020-04-08T10:09:00Z">
            <w:rPr>
              <w:rFonts w:asciiTheme="minorHAnsi" w:eastAsiaTheme="minorEastAsia" w:hAnsiTheme="minorHAnsi" w:cstheme="minorBidi"/>
              <w:sz w:val="22"/>
              <w:szCs w:val="22"/>
            </w:rPr>
          </w:rPrChange>
        </w:rPr>
      </w:pPr>
      <w:r w:rsidRPr="00C17953">
        <w:rPr>
          <w:rPrChange w:id="662" w:author="Draft version 2" w:date="2020-04-08T10:09:00Z">
            <w:rPr/>
          </w:rPrChange>
        </w:rPr>
        <w:t>5.2.2.4</w:t>
      </w:r>
      <w:r w:rsidRPr="00C17953">
        <w:rPr>
          <w:rFonts w:asciiTheme="minorHAnsi" w:eastAsiaTheme="minorEastAsia" w:hAnsiTheme="minorHAnsi" w:cstheme="minorBidi"/>
          <w:sz w:val="22"/>
          <w:szCs w:val="22"/>
          <w:rPrChange w:id="663" w:author="Draft version 2" w:date="2020-04-08T10:09:00Z">
            <w:rPr>
              <w:rFonts w:asciiTheme="minorHAnsi" w:eastAsiaTheme="minorEastAsia" w:hAnsiTheme="minorHAnsi" w:cstheme="minorBidi"/>
              <w:sz w:val="22"/>
              <w:szCs w:val="22"/>
            </w:rPr>
          </w:rPrChange>
        </w:rPr>
        <w:tab/>
      </w:r>
      <w:r w:rsidRPr="00C17953">
        <w:rPr>
          <w:lang w:eastAsia="ko-KR"/>
          <w:rPrChange w:id="664" w:author="Draft version 2" w:date="2020-04-08T10:09:00Z">
            <w:rPr>
              <w:lang w:eastAsia="ko-KR"/>
            </w:rPr>
          </w:rPrChange>
        </w:rPr>
        <w:t>Procedures for LWA bearers</w:t>
      </w:r>
      <w:r w:rsidRPr="00C17953">
        <w:rPr>
          <w:rPrChange w:id="665" w:author="Draft version 2" w:date="2020-04-08T10:09:00Z">
            <w:rPr/>
          </w:rPrChange>
        </w:rPr>
        <w:tab/>
      </w:r>
      <w:r w:rsidRPr="00C17953">
        <w:rPr>
          <w:rPrChange w:id="666" w:author="Draft version 2" w:date="2020-04-08T10:09:00Z">
            <w:rPr/>
          </w:rPrChange>
        </w:rPr>
        <w:fldChar w:fldCharType="begin" w:fldLock="1"/>
      </w:r>
      <w:r w:rsidRPr="00C17953">
        <w:rPr>
          <w:rPrChange w:id="667" w:author="Draft version 2" w:date="2020-04-08T10:09:00Z">
            <w:rPr/>
          </w:rPrChange>
        </w:rPr>
        <w:instrText xml:space="preserve"> PAGEREF _Toc12524388 \h </w:instrText>
      </w:r>
      <w:r w:rsidRPr="00C17953">
        <w:rPr>
          <w:rPrChange w:id="668" w:author="Draft version 2" w:date="2020-04-08T10:09:00Z">
            <w:rPr/>
          </w:rPrChange>
        </w:rPr>
      </w:r>
      <w:r w:rsidRPr="00C17953">
        <w:rPr>
          <w:rPrChange w:id="669" w:author="Draft version 2" w:date="2020-04-08T10:09:00Z">
            <w:rPr/>
          </w:rPrChange>
        </w:rPr>
        <w:fldChar w:fldCharType="separate"/>
      </w:r>
      <w:r w:rsidRPr="00C17953">
        <w:rPr>
          <w:rPrChange w:id="670" w:author="Draft version 2" w:date="2020-04-08T10:09:00Z">
            <w:rPr/>
          </w:rPrChange>
        </w:rPr>
        <w:t>24</w:t>
      </w:r>
      <w:r w:rsidRPr="00C17953">
        <w:rPr>
          <w:rPrChange w:id="671" w:author="Draft version 2" w:date="2020-04-08T10:09:00Z">
            <w:rPr/>
          </w:rPrChange>
        </w:rPr>
        <w:fldChar w:fldCharType="end"/>
      </w:r>
    </w:p>
    <w:p w:rsidR="00613E4D" w:rsidRPr="00C17953" w:rsidRDefault="00613E4D">
      <w:pPr>
        <w:pStyle w:val="TOC2"/>
        <w:rPr>
          <w:rFonts w:asciiTheme="minorHAnsi" w:eastAsiaTheme="minorEastAsia" w:hAnsiTheme="minorHAnsi" w:cstheme="minorBidi"/>
          <w:sz w:val="22"/>
          <w:szCs w:val="22"/>
          <w:rPrChange w:id="672" w:author="Draft version 2" w:date="2020-04-08T10:09:00Z">
            <w:rPr>
              <w:rFonts w:asciiTheme="minorHAnsi" w:eastAsiaTheme="minorEastAsia" w:hAnsiTheme="minorHAnsi" w:cstheme="minorBidi"/>
              <w:sz w:val="22"/>
              <w:szCs w:val="22"/>
            </w:rPr>
          </w:rPrChange>
        </w:rPr>
      </w:pPr>
      <w:r w:rsidRPr="00C17953">
        <w:rPr>
          <w:rPrChange w:id="673" w:author="Draft version 2" w:date="2020-04-08T10:09:00Z">
            <w:rPr/>
          </w:rPrChange>
        </w:rPr>
        <w:t>5.3</w:t>
      </w:r>
      <w:r w:rsidRPr="00C17953">
        <w:rPr>
          <w:rFonts w:asciiTheme="minorHAnsi" w:eastAsiaTheme="minorEastAsia" w:hAnsiTheme="minorHAnsi" w:cstheme="minorBidi"/>
          <w:sz w:val="22"/>
          <w:szCs w:val="22"/>
          <w:rPrChange w:id="674" w:author="Draft version 2" w:date="2020-04-08T10:09:00Z">
            <w:rPr>
              <w:rFonts w:asciiTheme="minorHAnsi" w:eastAsiaTheme="minorEastAsia" w:hAnsiTheme="minorHAnsi" w:cstheme="minorBidi"/>
              <w:sz w:val="22"/>
              <w:szCs w:val="22"/>
            </w:rPr>
          </w:rPrChange>
        </w:rPr>
        <w:tab/>
      </w:r>
      <w:r w:rsidRPr="00C17953">
        <w:rPr>
          <w:rPrChange w:id="675" w:author="Draft version 2" w:date="2020-04-08T10:09:00Z">
            <w:rPr/>
          </w:rPrChange>
        </w:rPr>
        <w:t>PDCP Status Report</w:t>
      </w:r>
      <w:r w:rsidRPr="00C17953">
        <w:rPr>
          <w:rPrChange w:id="676" w:author="Draft version 2" w:date="2020-04-08T10:09:00Z">
            <w:rPr/>
          </w:rPrChange>
        </w:rPr>
        <w:tab/>
      </w:r>
      <w:r w:rsidRPr="00C17953">
        <w:rPr>
          <w:rPrChange w:id="677" w:author="Draft version 2" w:date="2020-04-08T10:09:00Z">
            <w:rPr/>
          </w:rPrChange>
        </w:rPr>
        <w:fldChar w:fldCharType="begin" w:fldLock="1"/>
      </w:r>
      <w:r w:rsidRPr="00C17953">
        <w:rPr>
          <w:rPrChange w:id="678" w:author="Draft version 2" w:date="2020-04-08T10:09:00Z">
            <w:rPr/>
          </w:rPrChange>
        </w:rPr>
        <w:instrText xml:space="preserve"> PAGEREF _Toc12524389 \h </w:instrText>
      </w:r>
      <w:r w:rsidRPr="00C17953">
        <w:rPr>
          <w:rPrChange w:id="679" w:author="Draft version 2" w:date="2020-04-08T10:09:00Z">
            <w:rPr/>
          </w:rPrChange>
        </w:rPr>
      </w:r>
      <w:r w:rsidRPr="00C17953">
        <w:rPr>
          <w:rPrChange w:id="680" w:author="Draft version 2" w:date="2020-04-08T10:09:00Z">
            <w:rPr/>
          </w:rPrChange>
        </w:rPr>
        <w:fldChar w:fldCharType="separate"/>
      </w:r>
      <w:r w:rsidRPr="00C17953">
        <w:rPr>
          <w:rPrChange w:id="681" w:author="Draft version 2" w:date="2020-04-08T10:09:00Z">
            <w:rPr/>
          </w:rPrChange>
        </w:rPr>
        <w:t>25</w:t>
      </w:r>
      <w:r w:rsidRPr="00C17953">
        <w:rPr>
          <w:rPrChange w:id="682"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683" w:author="Draft version 2" w:date="2020-04-08T10:09:00Z">
            <w:rPr>
              <w:rFonts w:asciiTheme="minorHAnsi" w:eastAsiaTheme="minorEastAsia" w:hAnsiTheme="minorHAnsi" w:cstheme="minorBidi"/>
              <w:sz w:val="22"/>
              <w:szCs w:val="22"/>
            </w:rPr>
          </w:rPrChange>
        </w:rPr>
      </w:pPr>
      <w:r w:rsidRPr="00C17953">
        <w:rPr>
          <w:rPrChange w:id="684" w:author="Draft version 2" w:date="2020-04-08T10:09:00Z">
            <w:rPr/>
          </w:rPrChange>
        </w:rPr>
        <w:t>5.3.1</w:t>
      </w:r>
      <w:r w:rsidRPr="00C17953">
        <w:rPr>
          <w:rFonts w:asciiTheme="minorHAnsi" w:eastAsiaTheme="minorEastAsia" w:hAnsiTheme="minorHAnsi" w:cstheme="minorBidi"/>
          <w:sz w:val="22"/>
          <w:szCs w:val="22"/>
          <w:rPrChange w:id="685" w:author="Draft version 2" w:date="2020-04-08T10:09:00Z">
            <w:rPr>
              <w:rFonts w:asciiTheme="minorHAnsi" w:eastAsiaTheme="minorEastAsia" w:hAnsiTheme="minorHAnsi" w:cstheme="minorBidi"/>
              <w:sz w:val="22"/>
              <w:szCs w:val="22"/>
            </w:rPr>
          </w:rPrChange>
        </w:rPr>
        <w:tab/>
      </w:r>
      <w:r w:rsidRPr="00C17953">
        <w:rPr>
          <w:rPrChange w:id="686" w:author="Draft version 2" w:date="2020-04-08T10:09:00Z">
            <w:rPr/>
          </w:rPrChange>
        </w:rPr>
        <w:t>Transmit operation</w:t>
      </w:r>
      <w:r w:rsidRPr="00C17953">
        <w:rPr>
          <w:rPrChange w:id="687" w:author="Draft version 2" w:date="2020-04-08T10:09:00Z">
            <w:rPr/>
          </w:rPrChange>
        </w:rPr>
        <w:tab/>
      </w:r>
      <w:r w:rsidRPr="00C17953">
        <w:rPr>
          <w:rPrChange w:id="688" w:author="Draft version 2" w:date="2020-04-08T10:09:00Z">
            <w:rPr/>
          </w:rPrChange>
        </w:rPr>
        <w:fldChar w:fldCharType="begin" w:fldLock="1"/>
      </w:r>
      <w:r w:rsidRPr="00C17953">
        <w:rPr>
          <w:rPrChange w:id="689" w:author="Draft version 2" w:date="2020-04-08T10:09:00Z">
            <w:rPr/>
          </w:rPrChange>
        </w:rPr>
        <w:instrText xml:space="preserve"> PAGEREF _Toc12524390 \h </w:instrText>
      </w:r>
      <w:r w:rsidRPr="00C17953">
        <w:rPr>
          <w:rPrChange w:id="690" w:author="Draft version 2" w:date="2020-04-08T10:09:00Z">
            <w:rPr/>
          </w:rPrChange>
        </w:rPr>
      </w:r>
      <w:r w:rsidRPr="00C17953">
        <w:rPr>
          <w:rPrChange w:id="691" w:author="Draft version 2" w:date="2020-04-08T10:09:00Z">
            <w:rPr/>
          </w:rPrChange>
        </w:rPr>
        <w:fldChar w:fldCharType="separate"/>
      </w:r>
      <w:r w:rsidRPr="00C17953">
        <w:rPr>
          <w:rPrChange w:id="692" w:author="Draft version 2" w:date="2020-04-08T10:09:00Z">
            <w:rPr/>
          </w:rPrChange>
        </w:rPr>
        <w:t>25</w:t>
      </w:r>
      <w:r w:rsidRPr="00C17953">
        <w:rPr>
          <w:rPrChange w:id="693"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694" w:author="Draft version 2" w:date="2020-04-08T10:09:00Z">
            <w:rPr>
              <w:rFonts w:asciiTheme="minorHAnsi" w:eastAsiaTheme="minorEastAsia" w:hAnsiTheme="minorHAnsi" w:cstheme="minorBidi"/>
              <w:sz w:val="22"/>
              <w:szCs w:val="22"/>
            </w:rPr>
          </w:rPrChange>
        </w:rPr>
      </w:pPr>
      <w:r w:rsidRPr="00C17953">
        <w:rPr>
          <w:rPrChange w:id="695" w:author="Draft version 2" w:date="2020-04-08T10:09:00Z">
            <w:rPr/>
          </w:rPrChange>
        </w:rPr>
        <w:t>5.3.2</w:t>
      </w:r>
      <w:r w:rsidRPr="00C17953">
        <w:rPr>
          <w:rFonts w:asciiTheme="minorHAnsi" w:eastAsiaTheme="minorEastAsia" w:hAnsiTheme="minorHAnsi" w:cstheme="minorBidi"/>
          <w:sz w:val="22"/>
          <w:szCs w:val="22"/>
          <w:rPrChange w:id="696" w:author="Draft version 2" w:date="2020-04-08T10:09:00Z">
            <w:rPr>
              <w:rFonts w:asciiTheme="minorHAnsi" w:eastAsiaTheme="minorEastAsia" w:hAnsiTheme="minorHAnsi" w:cstheme="minorBidi"/>
              <w:sz w:val="22"/>
              <w:szCs w:val="22"/>
            </w:rPr>
          </w:rPrChange>
        </w:rPr>
        <w:tab/>
      </w:r>
      <w:r w:rsidRPr="00C17953">
        <w:rPr>
          <w:rPrChange w:id="697" w:author="Draft version 2" w:date="2020-04-08T10:09:00Z">
            <w:rPr/>
          </w:rPrChange>
        </w:rPr>
        <w:t>Receive operation</w:t>
      </w:r>
      <w:r w:rsidRPr="00C17953">
        <w:rPr>
          <w:rPrChange w:id="698" w:author="Draft version 2" w:date="2020-04-08T10:09:00Z">
            <w:rPr/>
          </w:rPrChange>
        </w:rPr>
        <w:tab/>
      </w:r>
      <w:r w:rsidRPr="00C17953">
        <w:rPr>
          <w:rPrChange w:id="699" w:author="Draft version 2" w:date="2020-04-08T10:09:00Z">
            <w:rPr/>
          </w:rPrChange>
        </w:rPr>
        <w:fldChar w:fldCharType="begin" w:fldLock="1"/>
      </w:r>
      <w:r w:rsidRPr="00C17953">
        <w:rPr>
          <w:rPrChange w:id="700" w:author="Draft version 2" w:date="2020-04-08T10:09:00Z">
            <w:rPr/>
          </w:rPrChange>
        </w:rPr>
        <w:instrText xml:space="preserve"> PAGEREF _Toc12524391 \h </w:instrText>
      </w:r>
      <w:r w:rsidRPr="00C17953">
        <w:rPr>
          <w:rPrChange w:id="701" w:author="Draft version 2" w:date="2020-04-08T10:09:00Z">
            <w:rPr/>
          </w:rPrChange>
        </w:rPr>
      </w:r>
      <w:r w:rsidRPr="00C17953">
        <w:rPr>
          <w:rPrChange w:id="702" w:author="Draft version 2" w:date="2020-04-08T10:09:00Z">
            <w:rPr/>
          </w:rPrChange>
        </w:rPr>
        <w:fldChar w:fldCharType="separate"/>
      </w:r>
      <w:r w:rsidRPr="00C17953">
        <w:rPr>
          <w:rPrChange w:id="703" w:author="Draft version 2" w:date="2020-04-08T10:09:00Z">
            <w:rPr/>
          </w:rPrChange>
        </w:rPr>
        <w:t>25</w:t>
      </w:r>
      <w:r w:rsidRPr="00C17953">
        <w:rPr>
          <w:rPrChange w:id="704" w:author="Draft version 2" w:date="2020-04-08T10:09:00Z">
            <w:rPr/>
          </w:rPrChange>
        </w:rPr>
        <w:fldChar w:fldCharType="end"/>
      </w:r>
    </w:p>
    <w:p w:rsidR="00613E4D" w:rsidRPr="00C17953" w:rsidRDefault="00613E4D">
      <w:pPr>
        <w:pStyle w:val="TOC2"/>
        <w:rPr>
          <w:rFonts w:asciiTheme="minorHAnsi" w:eastAsiaTheme="minorEastAsia" w:hAnsiTheme="minorHAnsi" w:cstheme="minorBidi"/>
          <w:sz w:val="22"/>
          <w:szCs w:val="22"/>
          <w:rPrChange w:id="705" w:author="Draft version 2" w:date="2020-04-08T10:09:00Z">
            <w:rPr>
              <w:rFonts w:asciiTheme="minorHAnsi" w:eastAsiaTheme="minorEastAsia" w:hAnsiTheme="minorHAnsi" w:cstheme="minorBidi"/>
              <w:sz w:val="22"/>
              <w:szCs w:val="22"/>
            </w:rPr>
          </w:rPrChange>
        </w:rPr>
      </w:pPr>
      <w:r w:rsidRPr="00C17953">
        <w:rPr>
          <w:rPrChange w:id="706" w:author="Draft version 2" w:date="2020-04-08T10:09:00Z">
            <w:rPr/>
          </w:rPrChange>
        </w:rPr>
        <w:t>5.</w:t>
      </w:r>
      <w:r w:rsidRPr="00C17953">
        <w:rPr>
          <w:lang w:eastAsia="ko-KR"/>
          <w:rPrChange w:id="707" w:author="Draft version 2" w:date="2020-04-08T10:09:00Z">
            <w:rPr>
              <w:lang w:eastAsia="ko-KR"/>
            </w:rPr>
          </w:rPrChange>
        </w:rPr>
        <w:t>4</w:t>
      </w:r>
      <w:r w:rsidRPr="00C17953">
        <w:rPr>
          <w:rFonts w:asciiTheme="minorHAnsi" w:eastAsiaTheme="minorEastAsia" w:hAnsiTheme="minorHAnsi" w:cstheme="minorBidi"/>
          <w:sz w:val="22"/>
          <w:szCs w:val="22"/>
          <w:rPrChange w:id="708" w:author="Draft version 2" w:date="2020-04-08T10:09:00Z">
            <w:rPr>
              <w:rFonts w:asciiTheme="minorHAnsi" w:eastAsiaTheme="minorEastAsia" w:hAnsiTheme="minorHAnsi" w:cstheme="minorBidi"/>
              <w:sz w:val="22"/>
              <w:szCs w:val="22"/>
            </w:rPr>
          </w:rPrChange>
        </w:rPr>
        <w:tab/>
      </w:r>
      <w:r w:rsidRPr="00C17953">
        <w:rPr>
          <w:rPrChange w:id="709" w:author="Draft version 2" w:date="2020-04-08T10:09:00Z">
            <w:rPr/>
          </w:rPrChange>
        </w:rPr>
        <w:t>PDCP discard</w:t>
      </w:r>
      <w:r w:rsidRPr="00C17953">
        <w:rPr>
          <w:rPrChange w:id="710" w:author="Draft version 2" w:date="2020-04-08T10:09:00Z">
            <w:rPr/>
          </w:rPrChange>
        </w:rPr>
        <w:tab/>
      </w:r>
      <w:r w:rsidRPr="00C17953">
        <w:rPr>
          <w:rPrChange w:id="711" w:author="Draft version 2" w:date="2020-04-08T10:09:00Z">
            <w:rPr/>
          </w:rPrChange>
        </w:rPr>
        <w:fldChar w:fldCharType="begin" w:fldLock="1"/>
      </w:r>
      <w:r w:rsidRPr="00C17953">
        <w:rPr>
          <w:rPrChange w:id="712" w:author="Draft version 2" w:date="2020-04-08T10:09:00Z">
            <w:rPr/>
          </w:rPrChange>
        </w:rPr>
        <w:instrText xml:space="preserve"> PAGEREF _Toc12524392 \h </w:instrText>
      </w:r>
      <w:r w:rsidRPr="00C17953">
        <w:rPr>
          <w:rPrChange w:id="713" w:author="Draft version 2" w:date="2020-04-08T10:09:00Z">
            <w:rPr/>
          </w:rPrChange>
        </w:rPr>
      </w:r>
      <w:r w:rsidRPr="00C17953">
        <w:rPr>
          <w:rPrChange w:id="714" w:author="Draft version 2" w:date="2020-04-08T10:09:00Z">
            <w:rPr/>
          </w:rPrChange>
        </w:rPr>
        <w:fldChar w:fldCharType="separate"/>
      </w:r>
      <w:r w:rsidRPr="00C17953">
        <w:rPr>
          <w:rPrChange w:id="715" w:author="Draft version 2" w:date="2020-04-08T10:09:00Z">
            <w:rPr/>
          </w:rPrChange>
        </w:rPr>
        <w:t>25</w:t>
      </w:r>
      <w:r w:rsidRPr="00C17953">
        <w:rPr>
          <w:rPrChange w:id="716" w:author="Draft version 2" w:date="2020-04-08T10:09:00Z">
            <w:rPr/>
          </w:rPrChange>
        </w:rPr>
        <w:fldChar w:fldCharType="end"/>
      </w:r>
    </w:p>
    <w:p w:rsidR="00613E4D" w:rsidRPr="00C17953" w:rsidRDefault="00613E4D">
      <w:pPr>
        <w:pStyle w:val="TOC2"/>
        <w:rPr>
          <w:rFonts w:asciiTheme="minorHAnsi" w:eastAsiaTheme="minorEastAsia" w:hAnsiTheme="minorHAnsi" w:cstheme="minorBidi"/>
          <w:sz w:val="22"/>
          <w:szCs w:val="22"/>
          <w:rPrChange w:id="717" w:author="Draft version 2" w:date="2020-04-08T10:09:00Z">
            <w:rPr>
              <w:rFonts w:asciiTheme="minorHAnsi" w:eastAsiaTheme="minorEastAsia" w:hAnsiTheme="minorHAnsi" w:cstheme="minorBidi"/>
              <w:sz w:val="22"/>
              <w:szCs w:val="22"/>
            </w:rPr>
          </w:rPrChange>
        </w:rPr>
      </w:pPr>
      <w:r w:rsidRPr="00C17953">
        <w:rPr>
          <w:rPrChange w:id="718" w:author="Draft version 2" w:date="2020-04-08T10:09:00Z">
            <w:rPr/>
          </w:rPrChange>
        </w:rPr>
        <w:t>5.</w:t>
      </w:r>
      <w:r w:rsidRPr="00C17953">
        <w:rPr>
          <w:lang w:eastAsia="ko-KR"/>
          <w:rPrChange w:id="719" w:author="Draft version 2" w:date="2020-04-08T10:09:00Z">
            <w:rPr>
              <w:lang w:eastAsia="ko-KR"/>
            </w:rPr>
          </w:rPrChange>
        </w:rPr>
        <w:t>4a</w:t>
      </w:r>
      <w:r w:rsidRPr="00C17953">
        <w:rPr>
          <w:rFonts w:asciiTheme="minorHAnsi" w:eastAsiaTheme="minorEastAsia" w:hAnsiTheme="minorHAnsi" w:cstheme="minorBidi"/>
          <w:sz w:val="22"/>
          <w:szCs w:val="22"/>
          <w:rPrChange w:id="720" w:author="Draft version 2" w:date="2020-04-08T10:09:00Z">
            <w:rPr>
              <w:rFonts w:asciiTheme="minorHAnsi" w:eastAsiaTheme="minorEastAsia" w:hAnsiTheme="minorHAnsi" w:cstheme="minorBidi"/>
              <w:sz w:val="22"/>
              <w:szCs w:val="22"/>
            </w:rPr>
          </w:rPrChange>
        </w:rPr>
        <w:tab/>
      </w:r>
      <w:r w:rsidRPr="00C17953">
        <w:rPr>
          <w:rPrChange w:id="721" w:author="Draft version 2" w:date="2020-04-08T10:09:00Z">
            <w:rPr/>
          </w:rPrChange>
        </w:rPr>
        <w:t>Duplicate PDCP discard</w:t>
      </w:r>
      <w:r w:rsidRPr="00C17953">
        <w:rPr>
          <w:rPrChange w:id="722" w:author="Draft version 2" w:date="2020-04-08T10:09:00Z">
            <w:rPr/>
          </w:rPrChange>
        </w:rPr>
        <w:tab/>
      </w:r>
      <w:r w:rsidRPr="00C17953">
        <w:rPr>
          <w:rPrChange w:id="723" w:author="Draft version 2" w:date="2020-04-08T10:09:00Z">
            <w:rPr/>
          </w:rPrChange>
        </w:rPr>
        <w:fldChar w:fldCharType="begin" w:fldLock="1"/>
      </w:r>
      <w:r w:rsidRPr="00C17953">
        <w:rPr>
          <w:rPrChange w:id="724" w:author="Draft version 2" w:date="2020-04-08T10:09:00Z">
            <w:rPr/>
          </w:rPrChange>
        </w:rPr>
        <w:instrText xml:space="preserve"> PAGEREF _Toc12524393 \h </w:instrText>
      </w:r>
      <w:r w:rsidRPr="00C17953">
        <w:rPr>
          <w:rPrChange w:id="725" w:author="Draft version 2" w:date="2020-04-08T10:09:00Z">
            <w:rPr/>
          </w:rPrChange>
        </w:rPr>
      </w:r>
      <w:r w:rsidRPr="00C17953">
        <w:rPr>
          <w:rPrChange w:id="726" w:author="Draft version 2" w:date="2020-04-08T10:09:00Z">
            <w:rPr/>
          </w:rPrChange>
        </w:rPr>
        <w:fldChar w:fldCharType="separate"/>
      </w:r>
      <w:r w:rsidRPr="00C17953">
        <w:rPr>
          <w:rPrChange w:id="727" w:author="Draft version 2" w:date="2020-04-08T10:09:00Z">
            <w:rPr/>
          </w:rPrChange>
        </w:rPr>
        <w:t>25</w:t>
      </w:r>
      <w:r w:rsidRPr="00C17953">
        <w:rPr>
          <w:rPrChange w:id="728" w:author="Draft version 2" w:date="2020-04-08T10:09:00Z">
            <w:rPr/>
          </w:rPrChange>
        </w:rPr>
        <w:fldChar w:fldCharType="end"/>
      </w:r>
    </w:p>
    <w:p w:rsidR="00613E4D" w:rsidRPr="00C17953" w:rsidRDefault="00613E4D">
      <w:pPr>
        <w:pStyle w:val="TOC2"/>
        <w:rPr>
          <w:rFonts w:asciiTheme="minorHAnsi" w:eastAsiaTheme="minorEastAsia" w:hAnsiTheme="minorHAnsi" w:cstheme="minorBidi"/>
          <w:sz w:val="22"/>
          <w:szCs w:val="22"/>
          <w:rPrChange w:id="729" w:author="Draft version 2" w:date="2020-04-08T10:09:00Z">
            <w:rPr>
              <w:rFonts w:asciiTheme="minorHAnsi" w:eastAsiaTheme="minorEastAsia" w:hAnsiTheme="minorHAnsi" w:cstheme="minorBidi"/>
              <w:sz w:val="22"/>
              <w:szCs w:val="22"/>
            </w:rPr>
          </w:rPrChange>
        </w:rPr>
      </w:pPr>
      <w:r w:rsidRPr="00C17953">
        <w:rPr>
          <w:rPrChange w:id="730" w:author="Draft version 2" w:date="2020-04-08T10:09:00Z">
            <w:rPr/>
          </w:rPrChange>
        </w:rPr>
        <w:t>5.</w:t>
      </w:r>
      <w:r w:rsidRPr="00C17953">
        <w:rPr>
          <w:lang w:eastAsia="ko-KR"/>
          <w:rPrChange w:id="731" w:author="Draft version 2" w:date="2020-04-08T10:09:00Z">
            <w:rPr>
              <w:lang w:eastAsia="ko-KR"/>
            </w:rPr>
          </w:rPrChange>
        </w:rPr>
        <w:t>5</w:t>
      </w:r>
      <w:r w:rsidRPr="00C17953">
        <w:rPr>
          <w:rFonts w:asciiTheme="minorHAnsi" w:eastAsiaTheme="minorEastAsia" w:hAnsiTheme="minorHAnsi" w:cstheme="minorBidi"/>
          <w:sz w:val="22"/>
          <w:szCs w:val="22"/>
          <w:rPrChange w:id="732" w:author="Draft version 2" w:date="2020-04-08T10:09:00Z">
            <w:rPr>
              <w:rFonts w:asciiTheme="minorHAnsi" w:eastAsiaTheme="minorEastAsia" w:hAnsiTheme="minorHAnsi" w:cstheme="minorBidi"/>
              <w:sz w:val="22"/>
              <w:szCs w:val="22"/>
            </w:rPr>
          </w:rPrChange>
        </w:rPr>
        <w:tab/>
      </w:r>
      <w:r w:rsidRPr="00C17953">
        <w:rPr>
          <w:rPrChange w:id="733" w:author="Draft version 2" w:date="2020-04-08T10:09:00Z">
            <w:rPr/>
          </w:rPrChange>
        </w:rPr>
        <w:t xml:space="preserve">Header </w:t>
      </w:r>
      <w:r w:rsidRPr="00C17953">
        <w:rPr>
          <w:lang w:eastAsia="ko-KR"/>
          <w:rPrChange w:id="734" w:author="Draft version 2" w:date="2020-04-08T10:09:00Z">
            <w:rPr>
              <w:lang w:eastAsia="ko-KR"/>
            </w:rPr>
          </w:rPrChange>
        </w:rPr>
        <w:t>C</w:t>
      </w:r>
      <w:r w:rsidRPr="00C17953">
        <w:rPr>
          <w:rPrChange w:id="735" w:author="Draft version 2" w:date="2020-04-08T10:09:00Z">
            <w:rPr/>
          </w:rPrChange>
        </w:rPr>
        <w:t>ompression</w:t>
      </w:r>
      <w:r w:rsidRPr="00C17953">
        <w:rPr>
          <w:lang w:eastAsia="ko-KR"/>
          <w:rPrChange w:id="736" w:author="Draft version 2" w:date="2020-04-08T10:09:00Z">
            <w:rPr>
              <w:lang w:eastAsia="ko-KR"/>
            </w:rPr>
          </w:rPrChange>
        </w:rPr>
        <w:t xml:space="preserve"> and Decompression</w:t>
      </w:r>
      <w:r w:rsidRPr="00C17953">
        <w:rPr>
          <w:rPrChange w:id="737" w:author="Draft version 2" w:date="2020-04-08T10:09:00Z">
            <w:rPr/>
          </w:rPrChange>
        </w:rPr>
        <w:tab/>
      </w:r>
      <w:r w:rsidRPr="00C17953">
        <w:rPr>
          <w:rPrChange w:id="738" w:author="Draft version 2" w:date="2020-04-08T10:09:00Z">
            <w:rPr/>
          </w:rPrChange>
        </w:rPr>
        <w:fldChar w:fldCharType="begin" w:fldLock="1"/>
      </w:r>
      <w:r w:rsidRPr="00C17953">
        <w:rPr>
          <w:rPrChange w:id="739" w:author="Draft version 2" w:date="2020-04-08T10:09:00Z">
            <w:rPr/>
          </w:rPrChange>
        </w:rPr>
        <w:instrText xml:space="preserve"> PAGEREF _Toc12524394 \h </w:instrText>
      </w:r>
      <w:r w:rsidRPr="00C17953">
        <w:rPr>
          <w:rPrChange w:id="740" w:author="Draft version 2" w:date="2020-04-08T10:09:00Z">
            <w:rPr/>
          </w:rPrChange>
        </w:rPr>
      </w:r>
      <w:r w:rsidRPr="00C17953">
        <w:rPr>
          <w:rPrChange w:id="741" w:author="Draft version 2" w:date="2020-04-08T10:09:00Z">
            <w:rPr/>
          </w:rPrChange>
        </w:rPr>
        <w:fldChar w:fldCharType="separate"/>
      </w:r>
      <w:r w:rsidRPr="00C17953">
        <w:rPr>
          <w:rPrChange w:id="742" w:author="Draft version 2" w:date="2020-04-08T10:09:00Z">
            <w:rPr/>
          </w:rPrChange>
        </w:rPr>
        <w:t>26</w:t>
      </w:r>
      <w:r w:rsidRPr="00C17953">
        <w:rPr>
          <w:rPrChange w:id="743"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744" w:author="Draft version 2" w:date="2020-04-08T10:09:00Z">
            <w:rPr>
              <w:rFonts w:asciiTheme="minorHAnsi" w:eastAsiaTheme="minorEastAsia" w:hAnsiTheme="minorHAnsi" w:cstheme="minorBidi"/>
              <w:sz w:val="22"/>
              <w:szCs w:val="22"/>
            </w:rPr>
          </w:rPrChange>
        </w:rPr>
      </w:pPr>
      <w:r w:rsidRPr="00C17953">
        <w:rPr>
          <w:rPrChange w:id="745" w:author="Draft version 2" w:date="2020-04-08T10:09:00Z">
            <w:rPr/>
          </w:rPrChange>
        </w:rPr>
        <w:t>5.</w:t>
      </w:r>
      <w:r w:rsidRPr="00C17953">
        <w:rPr>
          <w:lang w:eastAsia="ko-KR"/>
          <w:rPrChange w:id="746" w:author="Draft version 2" w:date="2020-04-08T10:09:00Z">
            <w:rPr>
              <w:lang w:eastAsia="ko-KR"/>
            </w:rPr>
          </w:rPrChange>
        </w:rPr>
        <w:t>5</w:t>
      </w:r>
      <w:r w:rsidRPr="00C17953">
        <w:rPr>
          <w:rPrChange w:id="747" w:author="Draft version 2" w:date="2020-04-08T10:09:00Z">
            <w:rPr/>
          </w:rPrChange>
        </w:rPr>
        <w:t>.1</w:t>
      </w:r>
      <w:r w:rsidRPr="00C17953">
        <w:rPr>
          <w:rFonts w:asciiTheme="minorHAnsi" w:eastAsiaTheme="minorEastAsia" w:hAnsiTheme="minorHAnsi" w:cstheme="minorBidi"/>
          <w:sz w:val="22"/>
          <w:szCs w:val="22"/>
          <w:rPrChange w:id="748" w:author="Draft version 2" w:date="2020-04-08T10:09:00Z">
            <w:rPr>
              <w:rFonts w:asciiTheme="minorHAnsi" w:eastAsiaTheme="minorEastAsia" w:hAnsiTheme="minorHAnsi" w:cstheme="minorBidi"/>
              <w:sz w:val="22"/>
              <w:szCs w:val="22"/>
            </w:rPr>
          </w:rPrChange>
        </w:rPr>
        <w:tab/>
      </w:r>
      <w:r w:rsidRPr="00C17953">
        <w:rPr>
          <w:rPrChange w:id="749" w:author="Draft version 2" w:date="2020-04-08T10:09:00Z">
            <w:rPr/>
          </w:rPrChange>
        </w:rPr>
        <w:t>Supported header compression protocols and profiles</w:t>
      </w:r>
      <w:r w:rsidRPr="00C17953">
        <w:rPr>
          <w:rPrChange w:id="750" w:author="Draft version 2" w:date="2020-04-08T10:09:00Z">
            <w:rPr/>
          </w:rPrChange>
        </w:rPr>
        <w:tab/>
      </w:r>
      <w:r w:rsidRPr="00C17953">
        <w:rPr>
          <w:rPrChange w:id="751" w:author="Draft version 2" w:date="2020-04-08T10:09:00Z">
            <w:rPr/>
          </w:rPrChange>
        </w:rPr>
        <w:fldChar w:fldCharType="begin" w:fldLock="1"/>
      </w:r>
      <w:r w:rsidRPr="00C17953">
        <w:rPr>
          <w:rPrChange w:id="752" w:author="Draft version 2" w:date="2020-04-08T10:09:00Z">
            <w:rPr/>
          </w:rPrChange>
        </w:rPr>
        <w:instrText xml:space="preserve"> PAGEREF _Toc12524395 \h </w:instrText>
      </w:r>
      <w:r w:rsidRPr="00C17953">
        <w:rPr>
          <w:rPrChange w:id="753" w:author="Draft version 2" w:date="2020-04-08T10:09:00Z">
            <w:rPr/>
          </w:rPrChange>
        </w:rPr>
      </w:r>
      <w:r w:rsidRPr="00C17953">
        <w:rPr>
          <w:rPrChange w:id="754" w:author="Draft version 2" w:date="2020-04-08T10:09:00Z">
            <w:rPr/>
          </w:rPrChange>
        </w:rPr>
        <w:fldChar w:fldCharType="separate"/>
      </w:r>
      <w:r w:rsidRPr="00C17953">
        <w:rPr>
          <w:rPrChange w:id="755" w:author="Draft version 2" w:date="2020-04-08T10:09:00Z">
            <w:rPr/>
          </w:rPrChange>
        </w:rPr>
        <w:t>26</w:t>
      </w:r>
      <w:r w:rsidRPr="00C17953">
        <w:rPr>
          <w:rPrChange w:id="756"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757" w:author="Draft version 2" w:date="2020-04-08T10:09:00Z">
            <w:rPr>
              <w:rFonts w:asciiTheme="minorHAnsi" w:eastAsiaTheme="minorEastAsia" w:hAnsiTheme="minorHAnsi" w:cstheme="minorBidi"/>
              <w:sz w:val="22"/>
              <w:szCs w:val="22"/>
            </w:rPr>
          </w:rPrChange>
        </w:rPr>
      </w:pPr>
      <w:r w:rsidRPr="00C17953">
        <w:rPr>
          <w:rPrChange w:id="758" w:author="Draft version 2" w:date="2020-04-08T10:09:00Z">
            <w:rPr/>
          </w:rPrChange>
        </w:rPr>
        <w:t>5.</w:t>
      </w:r>
      <w:r w:rsidRPr="00C17953">
        <w:rPr>
          <w:lang w:eastAsia="ko-KR"/>
          <w:rPrChange w:id="759" w:author="Draft version 2" w:date="2020-04-08T10:09:00Z">
            <w:rPr>
              <w:lang w:eastAsia="ko-KR"/>
            </w:rPr>
          </w:rPrChange>
        </w:rPr>
        <w:t>5</w:t>
      </w:r>
      <w:r w:rsidRPr="00C17953">
        <w:rPr>
          <w:rPrChange w:id="760" w:author="Draft version 2" w:date="2020-04-08T10:09:00Z">
            <w:rPr/>
          </w:rPrChange>
        </w:rPr>
        <w:t>.2</w:t>
      </w:r>
      <w:r w:rsidRPr="00C17953">
        <w:rPr>
          <w:rFonts w:asciiTheme="minorHAnsi" w:eastAsiaTheme="minorEastAsia" w:hAnsiTheme="minorHAnsi" w:cstheme="minorBidi"/>
          <w:sz w:val="22"/>
          <w:szCs w:val="22"/>
          <w:rPrChange w:id="761" w:author="Draft version 2" w:date="2020-04-08T10:09:00Z">
            <w:rPr>
              <w:rFonts w:asciiTheme="minorHAnsi" w:eastAsiaTheme="minorEastAsia" w:hAnsiTheme="minorHAnsi" w:cstheme="minorBidi"/>
              <w:sz w:val="22"/>
              <w:szCs w:val="22"/>
            </w:rPr>
          </w:rPrChange>
        </w:rPr>
        <w:tab/>
      </w:r>
      <w:r w:rsidRPr="00C17953">
        <w:rPr>
          <w:rPrChange w:id="762" w:author="Draft version 2" w:date="2020-04-08T10:09:00Z">
            <w:rPr/>
          </w:rPrChange>
        </w:rPr>
        <w:t>Configuration of header compression</w:t>
      </w:r>
      <w:r w:rsidRPr="00C17953">
        <w:rPr>
          <w:rPrChange w:id="763" w:author="Draft version 2" w:date="2020-04-08T10:09:00Z">
            <w:rPr/>
          </w:rPrChange>
        </w:rPr>
        <w:tab/>
      </w:r>
      <w:r w:rsidRPr="00C17953">
        <w:rPr>
          <w:rPrChange w:id="764" w:author="Draft version 2" w:date="2020-04-08T10:09:00Z">
            <w:rPr/>
          </w:rPrChange>
        </w:rPr>
        <w:fldChar w:fldCharType="begin" w:fldLock="1"/>
      </w:r>
      <w:r w:rsidRPr="00C17953">
        <w:rPr>
          <w:rPrChange w:id="765" w:author="Draft version 2" w:date="2020-04-08T10:09:00Z">
            <w:rPr/>
          </w:rPrChange>
        </w:rPr>
        <w:instrText xml:space="preserve"> PAGEREF _Toc12524396 \h </w:instrText>
      </w:r>
      <w:r w:rsidRPr="00C17953">
        <w:rPr>
          <w:rPrChange w:id="766" w:author="Draft version 2" w:date="2020-04-08T10:09:00Z">
            <w:rPr/>
          </w:rPrChange>
        </w:rPr>
      </w:r>
      <w:r w:rsidRPr="00C17953">
        <w:rPr>
          <w:rPrChange w:id="767" w:author="Draft version 2" w:date="2020-04-08T10:09:00Z">
            <w:rPr/>
          </w:rPrChange>
        </w:rPr>
        <w:fldChar w:fldCharType="separate"/>
      </w:r>
      <w:r w:rsidRPr="00C17953">
        <w:rPr>
          <w:rPrChange w:id="768" w:author="Draft version 2" w:date="2020-04-08T10:09:00Z">
            <w:rPr/>
          </w:rPrChange>
        </w:rPr>
        <w:t>26</w:t>
      </w:r>
      <w:r w:rsidRPr="00C17953">
        <w:rPr>
          <w:rPrChange w:id="769"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770" w:author="Draft version 2" w:date="2020-04-08T10:09:00Z">
            <w:rPr>
              <w:rFonts w:asciiTheme="minorHAnsi" w:eastAsiaTheme="minorEastAsia" w:hAnsiTheme="minorHAnsi" w:cstheme="minorBidi"/>
              <w:sz w:val="22"/>
              <w:szCs w:val="22"/>
            </w:rPr>
          </w:rPrChange>
        </w:rPr>
      </w:pPr>
      <w:r w:rsidRPr="00C17953">
        <w:rPr>
          <w:rPrChange w:id="771" w:author="Draft version 2" w:date="2020-04-08T10:09:00Z">
            <w:rPr/>
          </w:rPrChange>
        </w:rPr>
        <w:t>5.</w:t>
      </w:r>
      <w:r w:rsidRPr="00C17953">
        <w:rPr>
          <w:lang w:eastAsia="ko-KR"/>
          <w:rPrChange w:id="772" w:author="Draft version 2" w:date="2020-04-08T10:09:00Z">
            <w:rPr>
              <w:lang w:eastAsia="ko-KR"/>
            </w:rPr>
          </w:rPrChange>
        </w:rPr>
        <w:t>5</w:t>
      </w:r>
      <w:r w:rsidRPr="00C17953">
        <w:rPr>
          <w:rPrChange w:id="773" w:author="Draft version 2" w:date="2020-04-08T10:09:00Z">
            <w:rPr/>
          </w:rPrChange>
        </w:rPr>
        <w:t>.3</w:t>
      </w:r>
      <w:r w:rsidRPr="00C17953">
        <w:rPr>
          <w:rFonts w:asciiTheme="minorHAnsi" w:eastAsiaTheme="minorEastAsia" w:hAnsiTheme="minorHAnsi" w:cstheme="minorBidi"/>
          <w:sz w:val="22"/>
          <w:szCs w:val="22"/>
          <w:rPrChange w:id="774" w:author="Draft version 2" w:date="2020-04-08T10:09:00Z">
            <w:rPr>
              <w:rFonts w:asciiTheme="minorHAnsi" w:eastAsiaTheme="minorEastAsia" w:hAnsiTheme="minorHAnsi" w:cstheme="minorBidi"/>
              <w:sz w:val="22"/>
              <w:szCs w:val="22"/>
            </w:rPr>
          </w:rPrChange>
        </w:rPr>
        <w:tab/>
      </w:r>
      <w:r w:rsidRPr="00C17953">
        <w:rPr>
          <w:rPrChange w:id="775" w:author="Draft version 2" w:date="2020-04-08T10:09:00Z">
            <w:rPr/>
          </w:rPrChange>
        </w:rPr>
        <w:t>Protocol parameters</w:t>
      </w:r>
      <w:r w:rsidRPr="00C17953">
        <w:rPr>
          <w:rPrChange w:id="776" w:author="Draft version 2" w:date="2020-04-08T10:09:00Z">
            <w:rPr/>
          </w:rPrChange>
        </w:rPr>
        <w:tab/>
      </w:r>
      <w:r w:rsidRPr="00C17953">
        <w:rPr>
          <w:rPrChange w:id="777" w:author="Draft version 2" w:date="2020-04-08T10:09:00Z">
            <w:rPr/>
          </w:rPrChange>
        </w:rPr>
        <w:fldChar w:fldCharType="begin" w:fldLock="1"/>
      </w:r>
      <w:r w:rsidRPr="00C17953">
        <w:rPr>
          <w:rPrChange w:id="778" w:author="Draft version 2" w:date="2020-04-08T10:09:00Z">
            <w:rPr/>
          </w:rPrChange>
        </w:rPr>
        <w:instrText xml:space="preserve"> PAGEREF _Toc12524397 \h </w:instrText>
      </w:r>
      <w:r w:rsidRPr="00C17953">
        <w:rPr>
          <w:rPrChange w:id="779" w:author="Draft version 2" w:date="2020-04-08T10:09:00Z">
            <w:rPr/>
          </w:rPrChange>
        </w:rPr>
      </w:r>
      <w:r w:rsidRPr="00C17953">
        <w:rPr>
          <w:rPrChange w:id="780" w:author="Draft version 2" w:date="2020-04-08T10:09:00Z">
            <w:rPr/>
          </w:rPrChange>
        </w:rPr>
        <w:fldChar w:fldCharType="separate"/>
      </w:r>
      <w:r w:rsidRPr="00C17953">
        <w:rPr>
          <w:rPrChange w:id="781" w:author="Draft version 2" w:date="2020-04-08T10:09:00Z">
            <w:rPr/>
          </w:rPrChange>
        </w:rPr>
        <w:t>27</w:t>
      </w:r>
      <w:r w:rsidRPr="00C17953">
        <w:rPr>
          <w:rPrChange w:id="782"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783" w:author="Draft version 2" w:date="2020-04-08T10:09:00Z">
            <w:rPr>
              <w:rFonts w:asciiTheme="minorHAnsi" w:eastAsiaTheme="minorEastAsia" w:hAnsiTheme="minorHAnsi" w:cstheme="minorBidi"/>
              <w:sz w:val="22"/>
              <w:szCs w:val="22"/>
            </w:rPr>
          </w:rPrChange>
        </w:rPr>
      </w:pPr>
      <w:r w:rsidRPr="00C17953">
        <w:rPr>
          <w:rPrChange w:id="784" w:author="Draft version 2" w:date="2020-04-08T10:09:00Z">
            <w:rPr/>
          </w:rPrChange>
        </w:rPr>
        <w:lastRenderedPageBreak/>
        <w:t>5.</w:t>
      </w:r>
      <w:r w:rsidRPr="00C17953">
        <w:rPr>
          <w:lang w:eastAsia="ko-KR"/>
          <w:rPrChange w:id="785" w:author="Draft version 2" w:date="2020-04-08T10:09:00Z">
            <w:rPr>
              <w:lang w:eastAsia="ko-KR"/>
            </w:rPr>
          </w:rPrChange>
        </w:rPr>
        <w:t>5</w:t>
      </w:r>
      <w:r w:rsidRPr="00C17953">
        <w:rPr>
          <w:rPrChange w:id="786" w:author="Draft version 2" w:date="2020-04-08T10:09:00Z">
            <w:rPr/>
          </w:rPrChange>
        </w:rPr>
        <w:t>.4</w:t>
      </w:r>
      <w:r w:rsidRPr="00C17953">
        <w:rPr>
          <w:rFonts w:asciiTheme="minorHAnsi" w:eastAsiaTheme="minorEastAsia" w:hAnsiTheme="minorHAnsi" w:cstheme="minorBidi"/>
          <w:sz w:val="22"/>
          <w:szCs w:val="22"/>
          <w:rPrChange w:id="787" w:author="Draft version 2" w:date="2020-04-08T10:09:00Z">
            <w:rPr>
              <w:rFonts w:asciiTheme="minorHAnsi" w:eastAsiaTheme="minorEastAsia" w:hAnsiTheme="minorHAnsi" w:cstheme="minorBidi"/>
              <w:sz w:val="22"/>
              <w:szCs w:val="22"/>
            </w:rPr>
          </w:rPrChange>
        </w:rPr>
        <w:tab/>
      </w:r>
      <w:r w:rsidRPr="00C17953">
        <w:rPr>
          <w:rPrChange w:id="788" w:author="Draft version 2" w:date="2020-04-08T10:09:00Z">
            <w:rPr/>
          </w:rPrChange>
        </w:rPr>
        <w:t>Header compression</w:t>
      </w:r>
      <w:r w:rsidRPr="00C17953">
        <w:rPr>
          <w:rPrChange w:id="789" w:author="Draft version 2" w:date="2020-04-08T10:09:00Z">
            <w:rPr/>
          </w:rPrChange>
        </w:rPr>
        <w:tab/>
      </w:r>
      <w:r w:rsidRPr="00C17953">
        <w:rPr>
          <w:rPrChange w:id="790" w:author="Draft version 2" w:date="2020-04-08T10:09:00Z">
            <w:rPr/>
          </w:rPrChange>
        </w:rPr>
        <w:fldChar w:fldCharType="begin" w:fldLock="1"/>
      </w:r>
      <w:r w:rsidRPr="00C17953">
        <w:rPr>
          <w:rPrChange w:id="791" w:author="Draft version 2" w:date="2020-04-08T10:09:00Z">
            <w:rPr/>
          </w:rPrChange>
        </w:rPr>
        <w:instrText xml:space="preserve"> PAGEREF _Toc12524398 \h </w:instrText>
      </w:r>
      <w:r w:rsidRPr="00C17953">
        <w:rPr>
          <w:rPrChange w:id="792" w:author="Draft version 2" w:date="2020-04-08T10:09:00Z">
            <w:rPr/>
          </w:rPrChange>
        </w:rPr>
      </w:r>
      <w:r w:rsidRPr="00C17953">
        <w:rPr>
          <w:rPrChange w:id="793" w:author="Draft version 2" w:date="2020-04-08T10:09:00Z">
            <w:rPr/>
          </w:rPrChange>
        </w:rPr>
        <w:fldChar w:fldCharType="separate"/>
      </w:r>
      <w:r w:rsidRPr="00C17953">
        <w:rPr>
          <w:rPrChange w:id="794" w:author="Draft version 2" w:date="2020-04-08T10:09:00Z">
            <w:rPr/>
          </w:rPrChange>
        </w:rPr>
        <w:t>27</w:t>
      </w:r>
      <w:r w:rsidRPr="00C17953">
        <w:rPr>
          <w:rPrChange w:id="795"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796" w:author="Draft version 2" w:date="2020-04-08T10:09:00Z">
            <w:rPr>
              <w:rFonts w:asciiTheme="minorHAnsi" w:eastAsiaTheme="minorEastAsia" w:hAnsiTheme="minorHAnsi" w:cstheme="minorBidi"/>
              <w:sz w:val="22"/>
              <w:szCs w:val="22"/>
            </w:rPr>
          </w:rPrChange>
        </w:rPr>
      </w:pPr>
      <w:r w:rsidRPr="00C17953">
        <w:rPr>
          <w:rPrChange w:id="797" w:author="Draft version 2" w:date="2020-04-08T10:09:00Z">
            <w:rPr/>
          </w:rPrChange>
        </w:rPr>
        <w:t>5.</w:t>
      </w:r>
      <w:r w:rsidRPr="00C17953">
        <w:rPr>
          <w:lang w:eastAsia="ko-KR"/>
          <w:rPrChange w:id="798" w:author="Draft version 2" w:date="2020-04-08T10:09:00Z">
            <w:rPr>
              <w:lang w:eastAsia="ko-KR"/>
            </w:rPr>
          </w:rPrChange>
        </w:rPr>
        <w:t>5</w:t>
      </w:r>
      <w:r w:rsidRPr="00C17953">
        <w:rPr>
          <w:rPrChange w:id="799" w:author="Draft version 2" w:date="2020-04-08T10:09:00Z">
            <w:rPr/>
          </w:rPrChange>
        </w:rPr>
        <w:t>.5</w:t>
      </w:r>
      <w:r w:rsidRPr="00C17953">
        <w:rPr>
          <w:rFonts w:asciiTheme="minorHAnsi" w:eastAsiaTheme="minorEastAsia" w:hAnsiTheme="minorHAnsi" w:cstheme="minorBidi"/>
          <w:sz w:val="22"/>
          <w:szCs w:val="22"/>
          <w:rPrChange w:id="800" w:author="Draft version 2" w:date="2020-04-08T10:09:00Z">
            <w:rPr>
              <w:rFonts w:asciiTheme="minorHAnsi" w:eastAsiaTheme="minorEastAsia" w:hAnsiTheme="minorHAnsi" w:cstheme="minorBidi"/>
              <w:sz w:val="22"/>
              <w:szCs w:val="22"/>
            </w:rPr>
          </w:rPrChange>
        </w:rPr>
        <w:tab/>
      </w:r>
      <w:r w:rsidRPr="00C17953">
        <w:rPr>
          <w:rPrChange w:id="801" w:author="Draft version 2" w:date="2020-04-08T10:09:00Z">
            <w:rPr/>
          </w:rPrChange>
        </w:rPr>
        <w:t>Header decompression</w:t>
      </w:r>
      <w:r w:rsidRPr="00C17953">
        <w:rPr>
          <w:rPrChange w:id="802" w:author="Draft version 2" w:date="2020-04-08T10:09:00Z">
            <w:rPr/>
          </w:rPrChange>
        </w:rPr>
        <w:tab/>
      </w:r>
      <w:r w:rsidRPr="00C17953">
        <w:rPr>
          <w:rPrChange w:id="803" w:author="Draft version 2" w:date="2020-04-08T10:09:00Z">
            <w:rPr/>
          </w:rPrChange>
        </w:rPr>
        <w:fldChar w:fldCharType="begin" w:fldLock="1"/>
      </w:r>
      <w:r w:rsidRPr="00C17953">
        <w:rPr>
          <w:rPrChange w:id="804" w:author="Draft version 2" w:date="2020-04-08T10:09:00Z">
            <w:rPr/>
          </w:rPrChange>
        </w:rPr>
        <w:instrText xml:space="preserve"> PAGEREF _Toc12524399 \h </w:instrText>
      </w:r>
      <w:r w:rsidRPr="00C17953">
        <w:rPr>
          <w:rPrChange w:id="805" w:author="Draft version 2" w:date="2020-04-08T10:09:00Z">
            <w:rPr/>
          </w:rPrChange>
        </w:rPr>
      </w:r>
      <w:r w:rsidRPr="00C17953">
        <w:rPr>
          <w:rPrChange w:id="806" w:author="Draft version 2" w:date="2020-04-08T10:09:00Z">
            <w:rPr/>
          </w:rPrChange>
        </w:rPr>
        <w:fldChar w:fldCharType="separate"/>
      </w:r>
      <w:r w:rsidRPr="00C17953">
        <w:rPr>
          <w:rPrChange w:id="807" w:author="Draft version 2" w:date="2020-04-08T10:09:00Z">
            <w:rPr/>
          </w:rPrChange>
        </w:rPr>
        <w:t>27</w:t>
      </w:r>
      <w:r w:rsidRPr="00C17953">
        <w:rPr>
          <w:rPrChange w:id="808"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809" w:author="Draft version 2" w:date="2020-04-08T10:09:00Z">
            <w:rPr>
              <w:rFonts w:asciiTheme="minorHAnsi" w:eastAsiaTheme="minorEastAsia" w:hAnsiTheme="minorHAnsi" w:cstheme="minorBidi"/>
              <w:sz w:val="22"/>
              <w:szCs w:val="22"/>
            </w:rPr>
          </w:rPrChange>
        </w:rPr>
      </w:pPr>
      <w:r w:rsidRPr="00C17953">
        <w:rPr>
          <w:rPrChange w:id="810" w:author="Draft version 2" w:date="2020-04-08T10:09:00Z">
            <w:rPr/>
          </w:rPrChange>
        </w:rPr>
        <w:t>5.5.6</w:t>
      </w:r>
      <w:r w:rsidRPr="00C17953">
        <w:rPr>
          <w:rFonts w:asciiTheme="minorHAnsi" w:eastAsiaTheme="minorEastAsia" w:hAnsiTheme="minorHAnsi" w:cstheme="minorBidi"/>
          <w:sz w:val="22"/>
          <w:szCs w:val="22"/>
          <w:rPrChange w:id="811" w:author="Draft version 2" w:date="2020-04-08T10:09:00Z">
            <w:rPr>
              <w:rFonts w:asciiTheme="minorHAnsi" w:eastAsiaTheme="minorEastAsia" w:hAnsiTheme="minorHAnsi" w:cstheme="minorBidi"/>
              <w:sz w:val="22"/>
              <w:szCs w:val="22"/>
            </w:rPr>
          </w:rPrChange>
        </w:rPr>
        <w:tab/>
      </w:r>
      <w:r w:rsidRPr="00C17953">
        <w:rPr>
          <w:rPrChange w:id="812" w:author="Draft version 2" w:date="2020-04-08T10:09:00Z">
            <w:rPr/>
          </w:rPrChange>
        </w:rPr>
        <w:t>PDCP Control PDU for interspersed ROHC feedback packet</w:t>
      </w:r>
      <w:r w:rsidRPr="00C17953">
        <w:rPr>
          <w:rPrChange w:id="813" w:author="Draft version 2" w:date="2020-04-08T10:09:00Z">
            <w:rPr/>
          </w:rPrChange>
        </w:rPr>
        <w:tab/>
      </w:r>
      <w:r w:rsidRPr="00C17953">
        <w:rPr>
          <w:rPrChange w:id="814" w:author="Draft version 2" w:date="2020-04-08T10:09:00Z">
            <w:rPr/>
          </w:rPrChange>
        </w:rPr>
        <w:fldChar w:fldCharType="begin" w:fldLock="1"/>
      </w:r>
      <w:r w:rsidRPr="00C17953">
        <w:rPr>
          <w:rPrChange w:id="815" w:author="Draft version 2" w:date="2020-04-08T10:09:00Z">
            <w:rPr/>
          </w:rPrChange>
        </w:rPr>
        <w:instrText xml:space="preserve"> PAGEREF _Toc12524400 \h </w:instrText>
      </w:r>
      <w:r w:rsidRPr="00C17953">
        <w:rPr>
          <w:rPrChange w:id="816" w:author="Draft version 2" w:date="2020-04-08T10:09:00Z">
            <w:rPr/>
          </w:rPrChange>
        </w:rPr>
      </w:r>
      <w:r w:rsidRPr="00C17953">
        <w:rPr>
          <w:rPrChange w:id="817" w:author="Draft version 2" w:date="2020-04-08T10:09:00Z">
            <w:rPr/>
          </w:rPrChange>
        </w:rPr>
        <w:fldChar w:fldCharType="separate"/>
      </w:r>
      <w:r w:rsidRPr="00C17953">
        <w:rPr>
          <w:rPrChange w:id="818" w:author="Draft version 2" w:date="2020-04-08T10:09:00Z">
            <w:rPr/>
          </w:rPrChange>
        </w:rPr>
        <w:t>28</w:t>
      </w:r>
      <w:r w:rsidRPr="00C17953">
        <w:rPr>
          <w:rPrChange w:id="819" w:author="Draft version 2" w:date="2020-04-08T10:09:00Z">
            <w:rPr/>
          </w:rPrChange>
        </w:rPr>
        <w:fldChar w:fldCharType="end"/>
      </w:r>
    </w:p>
    <w:p w:rsidR="00613E4D" w:rsidRPr="00C17953" w:rsidRDefault="00613E4D">
      <w:pPr>
        <w:pStyle w:val="TOC4"/>
        <w:rPr>
          <w:rFonts w:asciiTheme="minorHAnsi" w:eastAsiaTheme="minorEastAsia" w:hAnsiTheme="minorHAnsi" w:cstheme="minorBidi"/>
          <w:sz w:val="22"/>
          <w:szCs w:val="22"/>
          <w:rPrChange w:id="820" w:author="Draft version 2" w:date="2020-04-08T10:09:00Z">
            <w:rPr>
              <w:rFonts w:asciiTheme="minorHAnsi" w:eastAsiaTheme="minorEastAsia" w:hAnsiTheme="minorHAnsi" w:cstheme="minorBidi"/>
              <w:sz w:val="22"/>
              <w:szCs w:val="22"/>
            </w:rPr>
          </w:rPrChange>
        </w:rPr>
      </w:pPr>
      <w:r w:rsidRPr="00C17953">
        <w:rPr>
          <w:rPrChange w:id="821" w:author="Draft version 2" w:date="2020-04-08T10:09:00Z">
            <w:rPr/>
          </w:rPrChange>
        </w:rPr>
        <w:t>5.5.6.1</w:t>
      </w:r>
      <w:r w:rsidRPr="00C17953">
        <w:rPr>
          <w:rFonts w:asciiTheme="minorHAnsi" w:eastAsiaTheme="minorEastAsia" w:hAnsiTheme="minorHAnsi" w:cstheme="minorBidi"/>
          <w:sz w:val="22"/>
          <w:szCs w:val="22"/>
          <w:rPrChange w:id="822" w:author="Draft version 2" w:date="2020-04-08T10:09:00Z">
            <w:rPr>
              <w:rFonts w:asciiTheme="minorHAnsi" w:eastAsiaTheme="minorEastAsia" w:hAnsiTheme="minorHAnsi" w:cstheme="minorBidi"/>
              <w:sz w:val="22"/>
              <w:szCs w:val="22"/>
            </w:rPr>
          </w:rPrChange>
        </w:rPr>
        <w:tab/>
      </w:r>
      <w:r w:rsidRPr="00C17953">
        <w:rPr>
          <w:rPrChange w:id="823" w:author="Draft version 2" w:date="2020-04-08T10:09:00Z">
            <w:rPr/>
          </w:rPrChange>
        </w:rPr>
        <w:t>Transmit Operation</w:t>
      </w:r>
      <w:r w:rsidRPr="00C17953">
        <w:rPr>
          <w:rPrChange w:id="824" w:author="Draft version 2" w:date="2020-04-08T10:09:00Z">
            <w:rPr/>
          </w:rPrChange>
        </w:rPr>
        <w:tab/>
      </w:r>
      <w:r w:rsidRPr="00C17953">
        <w:rPr>
          <w:rPrChange w:id="825" w:author="Draft version 2" w:date="2020-04-08T10:09:00Z">
            <w:rPr/>
          </w:rPrChange>
        </w:rPr>
        <w:fldChar w:fldCharType="begin" w:fldLock="1"/>
      </w:r>
      <w:r w:rsidRPr="00C17953">
        <w:rPr>
          <w:rPrChange w:id="826" w:author="Draft version 2" w:date="2020-04-08T10:09:00Z">
            <w:rPr/>
          </w:rPrChange>
        </w:rPr>
        <w:instrText xml:space="preserve"> PAGEREF _Toc12524401 \h </w:instrText>
      </w:r>
      <w:r w:rsidRPr="00C17953">
        <w:rPr>
          <w:rPrChange w:id="827" w:author="Draft version 2" w:date="2020-04-08T10:09:00Z">
            <w:rPr/>
          </w:rPrChange>
        </w:rPr>
      </w:r>
      <w:r w:rsidRPr="00C17953">
        <w:rPr>
          <w:rPrChange w:id="828" w:author="Draft version 2" w:date="2020-04-08T10:09:00Z">
            <w:rPr/>
          </w:rPrChange>
        </w:rPr>
        <w:fldChar w:fldCharType="separate"/>
      </w:r>
      <w:r w:rsidRPr="00C17953">
        <w:rPr>
          <w:rPrChange w:id="829" w:author="Draft version 2" w:date="2020-04-08T10:09:00Z">
            <w:rPr/>
          </w:rPrChange>
        </w:rPr>
        <w:t>28</w:t>
      </w:r>
      <w:r w:rsidRPr="00C17953">
        <w:rPr>
          <w:rPrChange w:id="830" w:author="Draft version 2" w:date="2020-04-08T10:09:00Z">
            <w:rPr/>
          </w:rPrChange>
        </w:rPr>
        <w:fldChar w:fldCharType="end"/>
      </w:r>
    </w:p>
    <w:p w:rsidR="00613E4D" w:rsidRPr="00C17953" w:rsidRDefault="00613E4D">
      <w:pPr>
        <w:pStyle w:val="TOC4"/>
        <w:rPr>
          <w:rFonts w:asciiTheme="minorHAnsi" w:eastAsiaTheme="minorEastAsia" w:hAnsiTheme="minorHAnsi" w:cstheme="minorBidi"/>
          <w:sz w:val="22"/>
          <w:szCs w:val="22"/>
          <w:rPrChange w:id="831" w:author="Draft version 2" w:date="2020-04-08T10:09:00Z">
            <w:rPr>
              <w:rFonts w:asciiTheme="minorHAnsi" w:eastAsiaTheme="minorEastAsia" w:hAnsiTheme="minorHAnsi" w:cstheme="minorBidi"/>
              <w:sz w:val="22"/>
              <w:szCs w:val="22"/>
            </w:rPr>
          </w:rPrChange>
        </w:rPr>
      </w:pPr>
      <w:r w:rsidRPr="00C17953">
        <w:rPr>
          <w:rPrChange w:id="832" w:author="Draft version 2" w:date="2020-04-08T10:09:00Z">
            <w:rPr/>
          </w:rPrChange>
        </w:rPr>
        <w:t>5.5.6.2</w:t>
      </w:r>
      <w:r w:rsidRPr="00C17953">
        <w:rPr>
          <w:rFonts w:asciiTheme="minorHAnsi" w:eastAsiaTheme="minorEastAsia" w:hAnsiTheme="minorHAnsi" w:cstheme="minorBidi"/>
          <w:sz w:val="22"/>
          <w:szCs w:val="22"/>
          <w:rPrChange w:id="833" w:author="Draft version 2" w:date="2020-04-08T10:09:00Z">
            <w:rPr>
              <w:rFonts w:asciiTheme="minorHAnsi" w:eastAsiaTheme="minorEastAsia" w:hAnsiTheme="minorHAnsi" w:cstheme="minorBidi"/>
              <w:sz w:val="22"/>
              <w:szCs w:val="22"/>
            </w:rPr>
          </w:rPrChange>
        </w:rPr>
        <w:tab/>
      </w:r>
      <w:r w:rsidRPr="00C17953">
        <w:rPr>
          <w:rPrChange w:id="834" w:author="Draft version 2" w:date="2020-04-08T10:09:00Z">
            <w:rPr/>
          </w:rPrChange>
        </w:rPr>
        <w:t>Receive Operation</w:t>
      </w:r>
      <w:r w:rsidRPr="00C17953">
        <w:rPr>
          <w:rPrChange w:id="835" w:author="Draft version 2" w:date="2020-04-08T10:09:00Z">
            <w:rPr/>
          </w:rPrChange>
        </w:rPr>
        <w:tab/>
      </w:r>
      <w:r w:rsidRPr="00C17953">
        <w:rPr>
          <w:rPrChange w:id="836" w:author="Draft version 2" w:date="2020-04-08T10:09:00Z">
            <w:rPr/>
          </w:rPrChange>
        </w:rPr>
        <w:fldChar w:fldCharType="begin" w:fldLock="1"/>
      </w:r>
      <w:r w:rsidRPr="00C17953">
        <w:rPr>
          <w:rPrChange w:id="837" w:author="Draft version 2" w:date="2020-04-08T10:09:00Z">
            <w:rPr/>
          </w:rPrChange>
        </w:rPr>
        <w:instrText xml:space="preserve"> PAGEREF _Toc12524402 \h </w:instrText>
      </w:r>
      <w:r w:rsidRPr="00C17953">
        <w:rPr>
          <w:rPrChange w:id="838" w:author="Draft version 2" w:date="2020-04-08T10:09:00Z">
            <w:rPr/>
          </w:rPrChange>
        </w:rPr>
      </w:r>
      <w:r w:rsidRPr="00C17953">
        <w:rPr>
          <w:rPrChange w:id="839" w:author="Draft version 2" w:date="2020-04-08T10:09:00Z">
            <w:rPr/>
          </w:rPrChange>
        </w:rPr>
        <w:fldChar w:fldCharType="separate"/>
      </w:r>
      <w:r w:rsidRPr="00C17953">
        <w:rPr>
          <w:rPrChange w:id="840" w:author="Draft version 2" w:date="2020-04-08T10:09:00Z">
            <w:rPr/>
          </w:rPrChange>
        </w:rPr>
        <w:t>28</w:t>
      </w:r>
      <w:r w:rsidRPr="00C17953">
        <w:rPr>
          <w:rPrChange w:id="841" w:author="Draft version 2" w:date="2020-04-08T10:09:00Z">
            <w:rPr/>
          </w:rPrChange>
        </w:rPr>
        <w:fldChar w:fldCharType="end"/>
      </w:r>
    </w:p>
    <w:p w:rsidR="00613E4D" w:rsidRPr="00C17953" w:rsidRDefault="00613E4D">
      <w:pPr>
        <w:pStyle w:val="TOC2"/>
        <w:rPr>
          <w:rFonts w:asciiTheme="minorHAnsi" w:eastAsiaTheme="minorEastAsia" w:hAnsiTheme="minorHAnsi" w:cstheme="minorBidi"/>
          <w:sz w:val="22"/>
          <w:szCs w:val="22"/>
          <w:rPrChange w:id="842" w:author="Draft version 2" w:date="2020-04-08T10:09:00Z">
            <w:rPr>
              <w:rFonts w:asciiTheme="minorHAnsi" w:eastAsiaTheme="minorEastAsia" w:hAnsiTheme="minorHAnsi" w:cstheme="minorBidi"/>
              <w:sz w:val="22"/>
              <w:szCs w:val="22"/>
            </w:rPr>
          </w:rPrChange>
        </w:rPr>
      </w:pPr>
      <w:r w:rsidRPr="00C17953">
        <w:rPr>
          <w:rPrChange w:id="843" w:author="Draft version 2" w:date="2020-04-08T10:09:00Z">
            <w:rPr/>
          </w:rPrChange>
        </w:rPr>
        <w:t>5.</w:t>
      </w:r>
      <w:r w:rsidRPr="00C17953">
        <w:rPr>
          <w:lang w:eastAsia="ko-KR"/>
          <w:rPrChange w:id="844" w:author="Draft version 2" w:date="2020-04-08T10:09:00Z">
            <w:rPr>
              <w:lang w:eastAsia="ko-KR"/>
            </w:rPr>
          </w:rPrChange>
        </w:rPr>
        <w:t>6</w:t>
      </w:r>
      <w:r w:rsidRPr="00C17953">
        <w:rPr>
          <w:rFonts w:asciiTheme="minorHAnsi" w:eastAsiaTheme="minorEastAsia" w:hAnsiTheme="minorHAnsi" w:cstheme="minorBidi"/>
          <w:sz w:val="22"/>
          <w:szCs w:val="22"/>
          <w:rPrChange w:id="845" w:author="Draft version 2" w:date="2020-04-08T10:09:00Z">
            <w:rPr>
              <w:rFonts w:asciiTheme="minorHAnsi" w:eastAsiaTheme="minorEastAsia" w:hAnsiTheme="minorHAnsi" w:cstheme="minorBidi"/>
              <w:sz w:val="22"/>
              <w:szCs w:val="22"/>
            </w:rPr>
          </w:rPrChange>
        </w:rPr>
        <w:tab/>
      </w:r>
      <w:r w:rsidRPr="00C17953">
        <w:rPr>
          <w:rPrChange w:id="846" w:author="Draft version 2" w:date="2020-04-08T10:09:00Z">
            <w:rPr/>
          </w:rPrChange>
        </w:rPr>
        <w:t xml:space="preserve">Ciphering and </w:t>
      </w:r>
      <w:r w:rsidRPr="00C17953">
        <w:rPr>
          <w:lang w:eastAsia="ko-KR"/>
          <w:rPrChange w:id="847" w:author="Draft version 2" w:date="2020-04-08T10:09:00Z">
            <w:rPr>
              <w:lang w:eastAsia="ko-KR"/>
            </w:rPr>
          </w:rPrChange>
        </w:rPr>
        <w:t>D</w:t>
      </w:r>
      <w:r w:rsidRPr="00C17953">
        <w:rPr>
          <w:rPrChange w:id="848" w:author="Draft version 2" w:date="2020-04-08T10:09:00Z">
            <w:rPr/>
          </w:rPrChange>
        </w:rPr>
        <w:t>eciphering</w:t>
      </w:r>
      <w:r w:rsidRPr="00C17953">
        <w:rPr>
          <w:rPrChange w:id="849" w:author="Draft version 2" w:date="2020-04-08T10:09:00Z">
            <w:rPr/>
          </w:rPrChange>
        </w:rPr>
        <w:tab/>
      </w:r>
      <w:r w:rsidRPr="00C17953">
        <w:rPr>
          <w:rPrChange w:id="850" w:author="Draft version 2" w:date="2020-04-08T10:09:00Z">
            <w:rPr/>
          </w:rPrChange>
        </w:rPr>
        <w:fldChar w:fldCharType="begin" w:fldLock="1"/>
      </w:r>
      <w:r w:rsidRPr="00C17953">
        <w:rPr>
          <w:rPrChange w:id="851" w:author="Draft version 2" w:date="2020-04-08T10:09:00Z">
            <w:rPr/>
          </w:rPrChange>
        </w:rPr>
        <w:instrText xml:space="preserve"> PAGEREF _Toc12524403 \h </w:instrText>
      </w:r>
      <w:r w:rsidRPr="00C17953">
        <w:rPr>
          <w:rPrChange w:id="852" w:author="Draft version 2" w:date="2020-04-08T10:09:00Z">
            <w:rPr/>
          </w:rPrChange>
        </w:rPr>
      </w:r>
      <w:r w:rsidRPr="00C17953">
        <w:rPr>
          <w:rPrChange w:id="853" w:author="Draft version 2" w:date="2020-04-08T10:09:00Z">
            <w:rPr/>
          </w:rPrChange>
        </w:rPr>
        <w:fldChar w:fldCharType="separate"/>
      </w:r>
      <w:r w:rsidRPr="00C17953">
        <w:rPr>
          <w:rPrChange w:id="854" w:author="Draft version 2" w:date="2020-04-08T10:09:00Z">
            <w:rPr/>
          </w:rPrChange>
        </w:rPr>
        <w:t>28</w:t>
      </w:r>
      <w:r w:rsidRPr="00C17953">
        <w:rPr>
          <w:rPrChange w:id="855"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856" w:author="Draft version 2" w:date="2020-04-08T10:09:00Z">
            <w:rPr>
              <w:rFonts w:asciiTheme="minorHAnsi" w:eastAsiaTheme="minorEastAsia" w:hAnsiTheme="minorHAnsi" w:cstheme="minorBidi"/>
              <w:sz w:val="22"/>
              <w:szCs w:val="22"/>
            </w:rPr>
          </w:rPrChange>
        </w:rPr>
      </w:pPr>
      <w:r w:rsidRPr="00C17953">
        <w:rPr>
          <w:rPrChange w:id="857" w:author="Draft version 2" w:date="2020-04-08T10:09:00Z">
            <w:rPr/>
          </w:rPrChange>
        </w:rPr>
        <w:t>5.6.0</w:t>
      </w:r>
      <w:r w:rsidRPr="00C17953">
        <w:rPr>
          <w:rFonts w:asciiTheme="minorHAnsi" w:eastAsiaTheme="minorEastAsia" w:hAnsiTheme="minorHAnsi" w:cstheme="minorBidi"/>
          <w:sz w:val="22"/>
          <w:szCs w:val="22"/>
          <w:rPrChange w:id="858" w:author="Draft version 2" w:date="2020-04-08T10:09:00Z">
            <w:rPr>
              <w:rFonts w:asciiTheme="minorHAnsi" w:eastAsiaTheme="minorEastAsia" w:hAnsiTheme="minorHAnsi" w:cstheme="minorBidi"/>
              <w:sz w:val="22"/>
              <w:szCs w:val="22"/>
            </w:rPr>
          </w:rPrChange>
        </w:rPr>
        <w:tab/>
      </w:r>
      <w:r w:rsidRPr="00C17953">
        <w:rPr>
          <w:rPrChange w:id="859" w:author="Draft version 2" w:date="2020-04-08T10:09:00Z">
            <w:rPr/>
          </w:rPrChange>
        </w:rPr>
        <w:t>General</w:t>
      </w:r>
      <w:r w:rsidRPr="00C17953">
        <w:rPr>
          <w:rPrChange w:id="860" w:author="Draft version 2" w:date="2020-04-08T10:09:00Z">
            <w:rPr/>
          </w:rPrChange>
        </w:rPr>
        <w:tab/>
      </w:r>
      <w:r w:rsidRPr="00C17953">
        <w:rPr>
          <w:rPrChange w:id="861" w:author="Draft version 2" w:date="2020-04-08T10:09:00Z">
            <w:rPr/>
          </w:rPrChange>
        </w:rPr>
        <w:fldChar w:fldCharType="begin" w:fldLock="1"/>
      </w:r>
      <w:r w:rsidRPr="00C17953">
        <w:rPr>
          <w:rPrChange w:id="862" w:author="Draft version 2" w:date="2020-04-08T10:09:00Z">
            <w:rPr/>
          </w:rPrChange>
        </w:rPr>
        <w:instrText xml:space="preserve"> PAGEREF _Toc12524404 \h </w:instrText>
      </w:r>
      <w:r w:rsidRPr="00C17953">
        <w:rPr>
          <w:rPrChange w:id="863" w:author="Draft version 2" w:date="2020-04-08T10:09:00Z">
            <w:rPr/>
          </w:rPrChange>
        </w:rPr>
      </w:r>
      <w:r w:rsidRPr="00C17953">
        <w:rPr>
          <w:rPrChange w:id="864" w:author="Draft version 2" w:date="2020-04-08T10:09:00Z">
            <w:rPr/>
          </w:rPrChange>
        </w:rPr>
        <w:fldChar w:fldCharType="separate"/>
      </w:r>
      <w:r w:rsidRPr="00C17953">
        <w:rPr>
          <w:rPrChange w:id="865" w:author="Draft version 2" w:date="2020-04-08T10:09:00Z">
            <w:rPr/>
          </w:rPrChange>
        </w:rPr>
        <w:t>28</w:t>
      </w:r>
      <w:r w:rsidRPr="00C17953">
        <w:rPr>
          <w:rPrChange w:id="866"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867" w:author="Draft version 2" w:date="2020-04-08T10:09:00Z">
            <w:rPr>
              <w:rFonts w:asciiTheme="minorHAnsi" w:eastAsiaTheme="minorEastAsia" w:hAnsiTheme="minorHAnsi" w:cstheme="minorBidi"/>
              <w:sz w:val="22"/>
              <w:szCs w:val="22"/>
            </w:rPr>
          </w:rPrChange>
        </w:rPr>
      </w:pPr>
      <w:r w:rsidRPr="00C17953">
        <w:rPr>
          <w:rPrChange w:id="868" w:author="Draft version 2" w:date="2020-04-08T10:09:00Z">
            <w:rPr/>
          </w:rPrChange>
        </w:rPr>
        <w:t>5.6.1</w:t>
      </w:r>
      <w:r w:rsidRPr="00C17953">
        <w:rPr>
          <w:rFonts w:asciiTheme="minorHAnsi" w:eastAsiaTheme="minorEastAsia" w:hAnsiTheme="minorHAnsi" w:cstheme="minorBidi"/>
          <w:sz w:val="22"/>
          <w:szCs w:val="22"/>
          <w:rPrChange w:id="869" w:author="Draft version 2" w:date="2020-04-08T10:09:00Z">
            <w:rPr>
              <w:rFonts w:asciiTheme="minorHAnsi" w:eastAsiaTheme="minorEastAsia" w:hAnsiTheme="minorHAnsi" w:cstheme="minorBidi"/>
              <w:sz w:val="22"/>
              <w:szCs w:val="22"/>
            </w:rPr>
          </w:rPrChange>
        </w:rPr>
        <w:tab/>
      </w:r>
      <w:r w:rsidRPr="00C17953">
        <w:rPr>
          <w:rPrChange w:id="870" w:author="Draft version 2" w:date="2020-04-08T10:09:00Z">
            <w:rPr/>
          </w:rPrChange>
        </w:rPr>
        <w:t>SL Ciphering and Deciphering</w:t>
      </w:r>
      <w:r w:rsidRPr="00C17953">
        <w:rPr>
          <w:rFonts w:eastAsia="Malgun Gothic"/>
          <w:lang w:eastAsia="ko-KR"/>
          <w:rPrChange w:id="871" w:author="Draft version 2" w:date="2020-04-08T10:09:00Z">
            <w:rPr>
              <w:rFonts w:eastAsia="Malgun Gothic"/>
              <w:lang w:eastAsia="ko-KR"/>
            </w:rPr>
          </w:rPrChange>
        </w:rPr>
        <w:t xml:space="preserve"> for one-to-many communication</w:t>
      </w:r>
      <w:r w:rsidRPr="00C17953">
        <w:rPr>
          <w:rPrChange w:id="872" w:author="Draft version 2" w:date="2020-04-08T10:09:00Z">
            <w:rPr/>
          </w:rPrChange>
        </w:rPr>
        <w:tab/>
      </w:r>
      <w:r w:rsidRPr="00C17953">
        <w:rPr>
          <w:rPrChange w:id="873" w:author="Draft version 2" w:date="2020-04-08T10:09:00Z">
            <w:rPr/>
          </w:rPrChange>
        </w:rPr>
        <w:fldChar w:fldCharType="begin" w:fldLock="1"/>
      </w:r>
      <w:r w:rsidRPr="00C17953">
        <w:rPr>
          <w:rPrChange w:id="874" w:author="Draft version 2" w:date="2020-04-08T10:09:00Z">
            <w:rPr/>
          </w:rPrChange>
        </w:rPr>
        <w:instrText xml:space="preserve"> PAGEREF _Toc12524405 \h </w:instrText>
      </w:r>
      <w:r w:rsidRPr="00C17953">
        <w:rPr>
          <w:rPrChange w:id="875" w:author="Draft version 2" w:date="2020-04-08T10:09:00Z">
            <w:rPr/>
          </w:rPrChange>
        </w:rPr>
      </w:r>
      <w:r w:rsidRPr="00C17953">
        <w:rPr>
          <w:rPrChange w:id="876" w:author="Draft version 2" w:date="2020-04-08T10:09:00Z">
            <w:rPr/>
          </w:rPrChange>
        </w:rPr>
        <w:fldChar w:fldCharType="separate"/>
      </w:r>
      <w:r w:rsidRPr="00C17953">
        <w:rPr>
          <w:rPrChange w:id="877" w:author="Draft version 2" w:date="2020-04-08T10:09:00Z">
            <w:rPr/>
          </w:rPrChange>
        </w:rPr>
        <w:t>28</w:t>
      </w:r>
      <w:r w:rsidRPr="00C17953">
        <w:rPr>
          <w:rPrChange w:id="878"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879" w:author="Draft version 2" w:date="2020-04-08T10:09:00Z">
            <w:rPr>
              <w:rFonts w:asciiTheme="minorHAnsi" w:eastAsiaTheme="minorEastAsia" w:hAnsiTheme="minorHAnsi" w:cstheme="minorBidi"/>
              <w:sz w:val="22"/>
              <w:szCs w:val="22"/>
            </w:rPr>
          </w:rPrChange>
        </w:rPr>
      </w:pPr>
      <w:r w:rsidRPr="00C17953">
        <w:rPr>
          <w:rPrChange w:id="880" w:author="Draft version 2" w:date="2020-04-08T10:09:00Z">
            <w:rPr/>
          </w:rPrChange>
        </w:rPr>
        <w:t>5.6.</w:t>
      </w:r>
      <w:r w:rsidRPr="00C17953">
        <w:rPr>
          <w:rFonts w:eastAsia="Malgun Gothic"/>
          <w:lang w:eastAsia="ko-KR"/>
          <w:rPrChange w:id="881" w:author="Draft version 2" w:date="2020-04-08T10:09:00Z">
            <w:rPr>
              <w:rFonts w:eastAsia="Malgun Gothic"/>
              <w:lang w:eastAsia="ko-KR"/>
            </w:rPr>
          </w:rPrChange>
        </w:rPr>
        <w:t>2</w:t>
      </w:r>
      <w:r w:rsidRPr="00C17953">
        <w:rPr>
          <w:rFonts w:asciiTheme="minorHAnsi" w:eastAsiaTheme="minorEastAsia" w:hAnsiTheme="minorHAnsi" w:cstheme="minorBidi"/>
          <w:sz w:val="22"/>
          <w:szCs w:val="22"/>
          <w:rPrChange w:id="882" w:author="Draft version 2" w:date="2020-04-08T10:09:00Z">
            <w:rPr>
              <w:rFonts w:asciiTheme="minorHAnsi" w:eastAsiaTheme="minorEastAsia" w:hAnsiTheme="minorHAnsi" w:cstheme="minorBidi"/>
              <w:sz w:val="22"/>
              <w:szCs w:val="22"/>
            </w:rPr>
          </w:rPrChange>
        </w:rPr>
        <w:tab/>
      </w:r>
      <w:r w:rsidRPr="00C17953">
        <w:rPr>
          <w:rPrChange w:id="883" w:author="Draft version 2" w:date="2020-04-08T10:09:00Z">
            <w:rPr/>
          </w:rPrChange>
        </w:rPr>
        <w:t>SL Ciphering and Deciphering</w:t>
      </w:r>
      <w:r w:rsidRPr="00C17953">
        <w:rPr>
          <w:rFonts w:eastAsia="Malgun Gothic"/>
          <w:lang w:eastAsia="ko-KR"/>
          <w:rPrChange w:id="884" w:author="Draft version 2" w:date="2020-04-08T10:09:00Z">
            <w:rPr>
              <w:rFonts w:eastAsia="Malgun Gothic"/>
              <w:lang w:eastAsia="ko-KR"/>
            </w:rPr>
          </w:rPrChange>
        </w:rPr>
        <w:t xml:space="preserve"> for one-to-one communication</w:t>
      </w:r>
      <w:r w:rsidRPr="00C17953">
        <w:rPr>
          <w:rPrChange w:id="885" w:author="Draft version 2" w:date="2020-04-08T10:09:00Z">
            <w:rPr/>
          </w:rPrChange>
        </w:rPr>
        <w:tab/>
      </w:r>
      <w:r w:rsidRPr="00C17953">
        <w:rPr>
          <w:rPrChange w:id="886" w:author="Draft version 2" w:date="2020-04-08T10:09:00Z">
            <w:rPr/>
          </w:rPrChange>
        </w:rPr>
        <w:fldChar w:fldCharType="begin" w:fldLock="1"/>
      </w:r>
      <w:r w:rsidRPr="00C17953">
        <w:rPr>
          <w:rPrChange w:id="887" w:author="Draft version 2" w:date="2020-04-08T10:09:00Z">
            <w:rPr/>
          </w:rPrChange>
        </w:rPr>
        <w:instrText xml:space="preserve"> PAGEREF _Toc12524406 \h </w:instrText>
      </w:r>
      <w:r w:rsidRPr="00C17953">
        <w:rPr>
          <w:rPrChange w:id="888" w:author="Draft version 2" w:date="2020-04-08T10:09:00Z">
            <w:rPr/>
          </w:rPrChange>
        </w:rPr>
      </w:r>
      <w:r w:rsidRPr="00C17953">
        <w:rPr>
          <w:rPrChange w:id="889" w:author="Draft version 2" w:date="2020-04-08T10:09:00Z">
            <w:rPr/>
          </w:rPrChange>
        </w:rPr>
        <w:fldChar w:fldCharType="separate"/>
      </w:r>
      <w:r w:rsidRPr="00C17953">
        <w:rPr>
          <w:rPrChange w:id="890" w:author="Draft version 2" w:date="2020-04-08T10:09:00Z">
            <w:rPr/>
          </w:rPrChange>
        </w:rPr>
        <w:t>29</w:t>
      </w:r>
      <w:r w:rsidRPr="00C17953">
        <w:rPr>
          <w:rPrChange w:id="891"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892" w:author="Draft version 2" w:date="2020-04-08T10:09:00Z">
            <w:rPr>
              <w:rFonts w:asciiTheme="minorHAnsi" w:eastAsiaTheme="minorEastAsia" w:hAnsiTheme="minorHAnsi" w:cstheme="minorBidi"/>
              <w:sz w:val="22"/>
              <w:szCs w:val="22"/>
            </w:rPr>
          </w:rPrChange>
        </w:rPr>
      </w:pPr>
      <w:r w:rsidRPr="00C17953">
        <w:rPr>
          <w:rPrChange w:id="893" w:author="Draft version 2" w:date="2020-04-08T10:09:00Z">
            <w:rPr/>
          </w:rPrChange>
        </w:rPr>
        <w:t>5.6.3</w:t>
      </w:r>
      <w:r w:rsidRPr="00C17953">
        <w:rPr>
          <w:rFonts w:asciiTheme="minorHAnsi" w:eastAsiaTheme="minorEastAsia" w:hAnsiTheme="minorHAnsi" w:cstheme="minorBidi"/>
          <w:sz w:val="22"/>
          <w:szCs w:val="22"/>
          <w:rPrChange w:id="894" w:author="Draft version 2" w:date="2020-04-08T10:09:00Z">
            <w:rPr>
              <w:rFonts w:asciiTheme="minorHAnsi" w:eastAsiaTheme="minorEastAsia" w:hAnsiTheme="minorHAnsi" w:cstheme="minorBidi"/>
              <w:sz w:val="22"/>
              <w:szCs w:val="22"/>
            </w:rPr>
          </w:rPrChange>
        </w:rPr>
        <w:tab/>
      </w:r>
      <w:r w:rsidRPr="00C17953">
        <w:rPr>
          <w:rPrChange w:id="895" w:author="Draft version 2" w:date="2020-04-08T10:09:00Z">
            <w:rPr/>
          </w:rPrChange>
        </w:rPr>
        <w:t>Handling of LWA end-marker PDCP Control PDU</w:t>
      </w:r>
      <w:r w:rsidRPr="00C17953">
        <w:rPr>
          <w:rPrChange w:id="896" w:author="Draft version 2" w:date="2020-04-08T10:09:00Z">
            <w:rPr/>
          </w:rPrChange>
        </w:rPr>
        <w:tab/>
      </w:r>
      <w:r w:rsidRPr="00C17953">
        <w:rPr>
          <w:rPrChange w:id="897" w:author="Draft version 2" w:date="2020-04-08T10:09:00Z">
            <w:rPr/>
          </w:rPrChange>
        </w:rPr>
        <w:fldChar w:fldCharType="begin" w:fldLock="1"/>
      </w:r>
      <w:r w:rsidRPr="00C17953">
        <w:rPr>
          <w:rPrChange w:id="898" w:author="Draft version 2" w:date="2020-04-08T10:09:00Z">
            <w:rPr/>
          </w:rPrChange>
        </w:rPr>
        <w:instrText xml:space="preserve"> PAGEREF _Toc12524407 \h </w:instrText>
      </w:r>
      <w:r w:rsidRPr="00C17953">
        <w:rPr>
          <w:rPrChange w:id="899" w:author="Draft version 2" w:date="2020-04-08T10:09:00Z">
            <w:rPr/>
          </w:rPrChange>
        </w:rPr>
      </w:r>
      <w:r w:rsidRPr="00C17953">
        <w:rPr>
          <w:rPrChange w:id="900" w:author="Draft version 2" w:date="2020-04-08T10:09:00Z">
            <w:rPr/>
          </w:rPrChange>
        </w:rPr>
        <w:fldChar w:fldCharType="separate"/>
      </w:r>
      <w:r w:rsidRPr="00C17953">
        <w:rPr>
          <w:rPrChange w:id="901" w:author="Draft version 2" w:date="2020-04-08T10:09:00Z">
            <w:rPr/>
          </w:rPrChange>
        </w:rPr>
        <w:t>29</w:t>
      </w:r>
      <w:r w:rsidRPr="00C17953">
        <w:rPr>
          <w:rPrChange w:id="902" w:author="Draft version 2" w:date="2020-04-08T10:09:00Z">
            <w:rPr/>
          </w:rPrChange>
        </w:rPr>
        <w:fldChar w:fldCharType="end"/>
      </w:r>
    </w:p>
    <w:p w:rsidR="00613E4D" w:rsidRPr="00C17953" w:rsidRDefault="00613E4D">
      <w:pPr>
        <w:pStyle w:val="TOC4"/>
        <w:rPr>
          <w:rFonts w:asciiTheme="minorHAnsi" w:eastAsiaTheme="minorEastAsia" w:hAnsiTheme="minorHAnsi" w:cstheme="minorBidi"/>
          <w:sz w:val="22"/>
          <w:szCs w:val="22"/>
          <w:rPrChange w:id="903" w:author="Draft version 2" w:date="2020-04-08T10:09:00Z">
            <w:rPr>
              <w:rFonts w:asciiTheme="minorHAnsi" w:eastAsiaTheme="minorEastAsia" w:hAnsiTheme="minorHAnsi" w:cstheme="minorBidi"/>
              <w:sz w:val="22"/>
              <w:szCs w:val="22"/>
            </w:rPr>
          </w:rPrChange>
        </w:rPr>
      </w:pPr>
      <w:r w:rsidRPr="00C17953">
        <w:rPr>
          <w:rPrChange w:id="904" w:author="Draft version 2" w:date="2020-04-08T10:09:00Z">
            <w:rPr/>
          </w:rPrChange>
        </w:rPr>
        <w:t>5.6.3.1</w:t>
      </w:r>
      <w:r w:rsidRPr="00C17953">
        <w:rPr>
          <w:rFonts w:asciiTheme="minorHAnsi" w:eastAsiaTheme="minorEastAsia" w:hAnsiTheme="minorHAnsi" w:cstheme="minorBidi"/>
          <w:sz w:val="22"/>
          <w:szCs w:val="22"/>
          <w:rPrChange w:id="905" w:author="Draft version 2" w:date="2020-04-08T10:09:00Z">
            <w:rPr>
              <w:rFonts w:asciiTheme="minorHAnsi" w:eastAsiaTheme="minorEastAsia" w:hAnsiTheme="minorHAnsi" w:cstheme="minorBidi"/>
              <w:sz w:val="22"/>
              <w:szCs w:val="22"/>
            </w:rPr>
          </w:rPrChange>
        </w:rPr>
        <w:tab/>
      </w:r>
      <w:r w:rsidRPr="00C17953">
        <w:rPr>
          <w:lang w:eastAsia="zh-CN"/>
          <w:rPrChange w:id="906" w:author="Draft version 2" w:date="2020-04-08T10:09:00Z">
            <w:rPr>
              <w:lang w:eastAsia="zh-CN"/>
            </w:rPr>
          </w:rPrChange>
        </w:rPr>
        <w:t>Transmit operation</w:t>
      </w:r>
      <w:r w:rsidRPr="00C17953">
        <w:rPr>
          <w:rPrChange w:id="907" w:author="Draft version 2" w:date="2020-04-08T10:09:00Z">
            <w:rPr/>
          </w:rPrChange>
        </w:rPr>
        <w:tab/>
      </w:r>
      <w:r w:rsidRPr="00C17953">
        <w:rPr>
          <w:rPrChange w:id="908" w:author="Draft version 2" w:date="2020-04-08T10:09:00Z">
            <w:rPr/>
          </w:rPrChange>
        </w:rPr>
        <w:fldChar w:fldCharType="begin" w:fldLock="1"/>
      </w:r>
      <w:r w:rsidRPr="00C17953">
        <w:rPr>
          <w:rPrChange w:id="909" w:author="Draft version 2" w:date="2020-04-08T10:09:00Z">
            <w:rPr/>
          </w:rPrChange>
        </w:rPr>
        <w:instrText xml:space="preserve"> PAGEREF _Toc12524408 \h </w:instrText>
      </w:r>
      <w:r w:rsidRPr="00C17953">
        <w:rPr>
          <w:rPrChange w:id="910" w:author="Draft version 2" w:date="2020-04-08T10:09:00Z">
            <w:rPr/>
          </w:rPrChange>
        </w:rPr>
      </w:r>
      <w:r w:rsidRPr="00C17953">
        <w:rPr>
          <w:rPrChange w:id="911" w:author="Draft version 2" w:date="2020-04-08T10:09:00Z">
            <w:rPr/>
          </w:rPrChange>
        </w:rPr>
        <w:fldChar w:fldCharType="separate"/>
      </w:r>
      <w:r w:rsidRPr="00C17953">
        <w:rPr>
          <w:rPrChange w:id="912" w:author="Draft version 2" w:date="2020-04-08T10:09:00Z">
            <w:rPr/>
          </w:rPrChange>
        </w:rPr>
        <w:t>29</w:t>
      </w:r>
      <w:r w:rsidRPr="00C17953">
        <w:rPr>
          <w:rPrChange w:id="913" w:author="Draft version 2" w:date="2020-04-08T10:09:00Z">
            <w:rPr/>
          </w:rPrChange>
        </w:rPr>
        <w:fldChar w:fldCharType="end"/>
      </w:r>
    </w:p>
    <w:p w:rsidR="00613E4D" w:rsidRPr="00C17953" w:rsidRDefault="00613E4D">
      <w:pPr>
        <w:pStyle w:val="TOC4"/>
        <w:rPr>
          <w:rFonts w:asciiTheme="minorHAnsi" w:eastAsiaTheme="minorEastAsia" w:hAnsiTheme="minorHAnsi" w:cstheme="minorBidi"/>
          <w:sz w:val="22"/>
          <w:szCs w:val="22"/>
          <w:rPrChange w:id="914" w:author="Draft version 2" w:date="2020-04-08T10:09:00Z">
            <w:rPr>
              <w:rFonts w:asciiTheme="minorHAnsi" w:eastAsiaTheme="minorEastAsia" w:hAnsiTheme="minorHAnsi" w:cstheme="minorBidi"/>
              <w:sz w:val="22"/>
              <w:szCs w:val="22"/>
            </w:rPr>
          </w:rPrChange>
        </w:rPr>
      </w:pPr>
      <w:r w:rsidRPr="00C17953">
        <w:rPr>
          <w:rPrChange w:id="915" w:author="Draft version 2" w:date="2020-04-08T10:09:00Z">
            <w:rPr/>
          </w:rPrChange>
        </w:rPr>
        <w:t>5.6.3.2</w:t>
      </w:r>
      <w:r w:rsidRPr="00C17953">
        <w:rPr>
          <w:rFonts w:asciiTheme="minorHAnsi" w:eastAsiaTheme="minorEastAsia" w:hAnsiTheme="minorHAnsi" w:cstheme="minorBidi"/>
          <w:sz w:val="22"/>
          <w:szCs w:val="22"/>
          <w:rPrChange w:id="916" w:author="Draft version 2" w:date="2020-04-08T10:09:00Z">
            <w:rPr>
              <w:rFonts w:asciiTheme="minorHAnsi" w:eastAsiaTheme="minorEastAsia" w:hAnsiTheme="minorHAnsi" w:cstheme="minorBidi"/>
              <w:sz w:val="22"/>
              <w:szCs w:val="22"/>
            </w:rPr>
          </w:rPrChange>
        </w:rPr>
        <w:tab/>
      </w:r>
      <w:r w:rsidRPr="00C17953">
        <w:rPr>
          <w:lang w:eastAsia="zh-CN"/>
          <w:rPrChange w:id="917" w:author="Draft version 2" w:date="2020-04-08T10:09:00Z">
            <w:rPr>
              <w:lang w:eastAsia="zh-CN"/>
            </w:rPr>
          </w:rPrChange>
        </w:rPr>
        <w:t>Receive Operation</w:t>
      </w:r>
      <w:r w:rsidRPr="00C17953">
        <w:rPr>
          <w:rPrChange w:id="918" w:author="Draft version 2" w:date="2020-04-08T10:09:00Z">
            <w:rPr/>
          </w:rPrChange>
        </w:rPr>
        <w:tab/>
      </w:r>
      <w:r w:rsidRPr="00C17953">
        <w:rPr>
          <w:rPrChange w:id="919" w:author="Draft version 2" w:date="2020-04-08T10:09:00Z">
            <w:rPr/>
          </w:rPrChange>
        </w:rPr>
        <w:fldChar w:fldCharType="begin" w:fldLock="1"/>
      </w:r>
      <w:r w:rsidRPr="00C17953">
        <w:rPr>
          <w:rPrChange w:id="920" w:author="Draft version 2" w:date="2020-04-08T10:09:00Z">
            <w:rPr/>
          </w:rPrChange>
        </w:rPr>
        <w:instrText xml:space="preserve"> PAGEREF _Toc12524409 \h </w:instrText>
      </w:r>
      <w:r w:rsidRPr="00C17953">
        <w:rPr>
          <w:rPrChange w:id="921" w:author="Draft version 2" w:date="2020-04-08T10:09:00Z">
            <w:rPr/>
          </w:rPrChange>
        </w:rPr>
      </w:r>
      <w:r w:rsidRPr="00C17953">
        <w:rPr>
          <w:rPrChange w:id="922" w:author="Draft version 2" w:date="2020-04-08T10:09:00Z">
            <w:rPr/>
          </w:rPrChange>
        </w:rPr>
        <w:fldChar w:fldCharType="separate"/>
      </w:r>
      <w:r w:rsidRPr="00C17953">
        <w:rPr>
          <w:rPrChange w:id="923" w:author="Draft version 2" w:date="2020-04-08T10:09:00Z">
            <w:rPr/>
          </w:rPrChange>
        </w:rPr>
        <w:t>29</w:t>
      </w:r>
      <w:r w:rsidRPr="00C17953">
        <w:rPr>
          <w:rPrChange w:id="924" w:author="Draft version 2" w:date="2020-04-08T10:09:00Z">
            <w:rPr/>
          </w:rPrChange>
        </w:rPr>
        <w:fldChar w:fldCharType="end"/>
      </w:r>
    </w:p>
    <w:p w:rsidR="00613E4D" w:rsidRPr="00C17953" w:rsidRDefault="00613E4D">
      <w:pPr>
        <w:pStyle w:val="TOC2"/>
        <w:rPr>
          <w:rFonts w:asciiTheme="minorHAnsi" w:eastAsiaTheme="minorEastAsia" w:hAnsiTheme="minorHAnsi" w:cstheme="minorBidi"/>
          <w:sz w:val="22"/>
          <w:szCs w:val="22"/>
          <w:rPrChange w:id="925" w:author="Draft version 2" w:date="2020-04-08T10:09:00Z">
            <w:rPr>
              <w:rFonts w:asciiTheme="minorHAnsi" w:eastAsiaTheme="minorEastAsia" w:hAnsiTheme="minorHAnsi" w:cstheme="minorBidi"/>
              <w:sz w:val="22"/>
              <w:szCs w:val="22"/>
            </w:rPr>
          </w:rPrChange>
        </w:rPr>
      </w:pPr>
      <w:r w:rsidRPr="00C17953">
        <w:rPr>
          <w:rPrChange w:id="926" w:author="Draft version 2" w:date="2020-04-08T10:09:00Z">
            <w:rPr/>
          </w:rPrChange>
        </w:rPr>
        <w:t>5.</w:t>
      </w:r>
      <w:r w:rsidRPr="00C17953">
        <w:rPr>
          <w:lang w:eastAsia="ko-KR"/>
          <w:rPrChange w:id="927" w:author="Draft version 2" w:date="2020-04-08T10:09:00Z">
            <w:rPr>
              <w:lang w:eastAsia="ko-KR"/>
            </w:rPr>
          </w:rPrChange>
        </w:rPr>
        <w:t>7</w:t>
      </w:r>
      <w:r w:rsidRPr="00C17953">
        <w:rPr>
          <w:rFonts w:asciiTheme="minorHAnsi" w:eastAsiaTheme="minorEastAsia" w:hAnsiTheme="minorHAnsi" w:cstheme="minorBidi"/>
          <w:sz w:val="22"/>
          <w:szCs w:val="22"/>
          <w:rPrChange w:id="928" w:author="Draft version 2" w:date="2020-04-08T10:09:00Z">
            <w:rPr>
              <w:rFonts w:asciiTheme="minorHAnsi" w:eastAsiaTheme="minorEastAsia" w:hAnsiTheme="minorHAnsi" w:cstheme="minorBidi"/>
              <w:sz w:val="22"/>
              <w:szCs w:val="22"/>
            </w:rPr>
          </w:rPrChange>
        </w:rPr>
        <w:tab/>
      </w:r>
      <w:r w:rsidRPr="00C17953">
        <w:rPr>
          <w:rPrChange w:id="929" w:author="Draft version 2" w:date="2020-04-08T10:09:00Z">
            <w:rPr/>
          </w:rPrChange>
        </w:rPr>
        <w:t>Integrity Protection and Verification</w:t>
      </w:r>
      <w:r w:rsidRPr="00C17953">
        <w:rPr>
          <w:rPrChange w:id="930" w:author="Draft version 2" w:date="2020-04-08T10:09:00Z">
            <w:rPr/>
          </w:rPrChange>
        </w:rPr>
        <w:tab/>
      </w:r>
      <w:r w:rsidRPr="00C17953">
        <w:rPr>
          <w:rPrChange w:id="931" w:author="Draft version 2" w:date="2020-04-08T10:09:00Z">
            <w:rPr/>
          </w:rPrChange>
        </w:rPr>
        <w:fldChar w:fldCharType="begin" w:fldLock="1"/>
      </w:r>
      <w:r w:rsidRPr="00C17953">
        <w:rPr>
          <w:rPrChange w:id="932" w:author="Draft version 2" w:date="2020-04-08T10:09:00Z">
            <w:rPr/>
          </w:rPrChange>
        </w:rPr>
        <w:instrText xml:space="preserve"> PAGEREF _Toc12524410 \h </w:instrText>
      </w:r>
      <w:r w:rsidRPr="00C17953">
        <w:rPr>
          <w:rPrChange w:id="933" w:author="Draft version 2" w:date="2020-04-08T10:09:00Z">
            <w:rPr/>
          </w:rPrChange>
        </w:rPr>
      </w:r>
      <w:r w:rsidRPr="00C17953">
        <w:rPr>
          <w:rPrChange w:id="934" w:author="Draft version 2" w:date="2020-04-08T10:09:00Z">
            <w:rPr/>
          </w:rPrChange>
        </w:rPr>
        <w:fldChar w:fldCharType="separate"/>
      </w:r>
      <w:r w:rsidRPr="00C17953">
        <w:rPr>
          <w:rPrChange w:id="935" w:author="Draft version 2" w:date="2020-04-08T10:09:00Z">
            <w:rPr/>
          </w:rPrChange>
        </w:rPr>
        <w:t>30</w:t>
      </w:r>
      <w:r w:rsidRPr="00C17953">
        <w:rPr>
          <w:rPrChange w:id="936" w:author="Draft version 2" w:date="2020-04-08T10:09:00Z">
            <w:rPr/>
          </w:rPrChange>
        </w:rPr>
        <w:fldChar w:fldCharType="end"/>
      </w:r>
    </w:p>
    <w:p w:rsidR="00613E4D" w:rsidRPr="00C17953" w:rsidRDefault="00613E4D">
      <w:pPr>
        <w:pStyle w:val="TOC2"/>
        <w:rPr>
          <w:rFonts w:asciiTheme="minorHAnsi" w:eastAsiaTheme="minorEastAsia" w:hAnsiTheme="minorHAnsi" w:cstheme="minorBidi"/>
          <w:sz w:val="22"/>
          <w:szCs w:val="22"/>
          <w:rPrChange w:id="937" w:author="Draft version 2" w:date="2020-04-08T10:09:00Z">
            <w:rPr>
              <w:rFonts w:asciiTheme="minorHAnsi" w:eastAsiaTheme="minorEastAsia" w:hAnsiTheme="minorHAnsi" w:cstheme="minorBidi"/>
              <w:sz w:val="22"/>
              <w:szCs w:val="22"/>
            </w:rPr>
          </w:rPrChange>
        </w:rPr>
      </w:pPr>
      <w:r w:rsidRPr="00C17953">
        <w:rPr>
          <w:rPrChange w:id="938" w:author="Draft version 2" w:date="2020-04-08T10:09:00Z">
            <w:rPr/>
          </w:rPrChange>
        </w:rPr>
        <w:t>5.8</w:t>
      </w:r>
      <w:r w:rsidRPr="00C17953">
        <w:rPr>
          <w:rFonts w:asciiTheme="minorHAnsi" w:eastAsiaTheme="minorEastAsia" w:hAnsiTheme="minorHAnsi" w:cstheme="minorBidi"/>
          <w:sz w:val="22"/>
          <w:szCs w:val="22"/>
          <w:rPrChange w:id="939" w:author="Draft version 2" w:date="2020-04-08T10:09:00Z">
            <w:rPr>
              <w:rFonts w:asciiTheme="minorHAnsi" w:eastAsiaTheme="minorEastAsia" w:hAnsiTheme="minorHAnsi" w:cstheme="minorBidi"/>
              <w:sz w:val="22"/>
              <w:szCs w:val="22"/>
            </w:rPr>
          </w:rPrChange>
        </w:rPr>
        <w:tab/>
      </w:r>
      <w:r w:rsidRPr="00C17953">
        <w:rPr>
          <w:rPrChange w:id="940" w:author="Draft version 2" w:date="2020-04-08T10:09:00Z">
            <w:rPr/>
          </w:rPrChange>
        </w:rPr>
        <w:t>Handling of unknown, unforeseen and erroneous protocol data</w:t>
      </w:r>
      <w:r w:rsidRPr="00C17953">
        <w:rPr>
          <w:rPrChange w:id="941" w:author="Draft version 2" w:date="2020-04-08T10:09:00Z">
            <w:rPr/>
          </w:rPrChange>
        </w:rPr>
        <w:tab/>
      </w:r>
      <w:r w:rsidRPr="00C17953">
        <w:rPr>
          <w:rPrChange w:id="942" w:author="Draft version 2" w:date="2020-04-08T10:09:00Z">
            <w:rPr/>
          </w:rPrChange>
        </w:rPr>
        <w:fldChar w:fldCharType="begin" w:fldLock="1"/>
      </w:r>
      <w:r w:rsidRPr="00C17953">
        <w:rPr>
          <w:rPrChange w:id="943" w:author="Draft version 2" w:date="2020-04-08T10:09:00Z">
            <w:rPr/>
          </w:rPrChange>
        </w:rPr>
        <w:instrText xml:space="preserve"> PAGEREF _Toc12524411 \h </w:instrText>
      </w:r>
      <w:r w:rsidRPr="00C17953">
        <w:rPr>
          <w:rPrChange w:id="944" w:author="Draft version 2" w:date="2020-04-08T10:09:00Z">
            <w:rPr/>
          </w:rPrChange>
        </w:rPr>
      </w:r>
      <w:r w:rsidRPr="00C17953">
        <w:rPr>
          <w:rPrChange w:id="945" w:author="Draft version 2" w:date="2020-04-08T10:09:00Z">
            <w:rPr/>
          </w:rPrChange>
        </w:rPr>
        <w:fldChar w:fldCharType="separate"/>
      </w:r>
      <w:r w:rsidRPr="00C17953">
        <w:rPr>
          <w:rPrChange w:id="946" w:author="Draft version 2" w:date="2020-04-08T10:09:00Z">
            <w:rPr/>
          </w:rPrChange>
        </w:rPr>
        <w:t>30</w:t>
      </w:r>
      <w:r w:rsidRPr="00C17953">
        <w:rPr>
          <w:rPrChange w:id="947" w:author="Draft version 2" w:date="2020-04-08T10:09:00Z">
            <w:rPr/>
          </w:rPrChange>
        </w:rPr>
        <w:fldChar w:fldCharType="end"/>
      </w:r>
    </w:p>
    <w:p w:rsidR="00613E4D" w:rsidRPr="00C17953" w:rsidRDefault="00613E4D">
      <w:pPr>
        <w:pStyle w:val="TOC2"/>
        <w:rPr>
          <w:rFonts w:asciiTheme="minorHAnsi" w:eastAsiaTheme="minorEastAsia" w:hAnsiTheme="minorHAnsi" w:cstheme="minorBidi"/>
          <w:sz w:val="22"/>
          <w:szCs w:val="22"/>
          <w:rPrChange w:id="948" w:author="Draft version 2" w:date="2020-04-08T10:09:00Z">
            <w:rPr>
              <w:rFonts w:asciiTheme="minorHAnsi" w:eastAsiaTheme="minorEastAsia" w:hAnsiTheme="minorHAnsi" w:cstheme="minorBidi"/>
              <w:sz w:val="22"/>
              <w:szCs w:val="22"/>
            </w:rPr>
          </w:rPrChange>
        </w:rPr>
      </w:pPr>
      <w:r w:rsidRPr="00C17953">
        <w:rPr>
          <w:rPrChange w:id="949" w:author="Draft version 2" w:date="2020-04-08T10:09:00Z">
            <w:rPr/>
          </w:rPrChange>
        </w:rPr>
        <w:t>5.9</w:t>
      </w:r>
      <w:r w:rsidRPr="00C17953">
        <w:rPr>
          <w:rFonts w:asciiTheme="minorHAnsi" w:eastAsiaTheme="minorEastAsia" w:hAnsiTheme="minorHAnsi" w:cstheme="minorBidi"/>
          <w:sz w:val="22"/>
          <w:szCs w:val="22"/>
          <w:rPrChange w:id="950" w:author="Draft version 2" w:date="2020-04-08T10:09:00Z">
            <w:rPr>
              <w:rFonts w:asciiTheme="minorHAnsi" w:eastAsiaTheme="minorEastAsia" w:hAnsiTheme="minorHAnsi" w:cstheme="minorBidi"/>
              <w:sz w:val="22"/>
              <w:szCs w:val="22"/>
            </w:rPr>
          </w:rPrChange>
        </w:rPr>
        <w:tab/>
      </w:r>
      <w:r w:rsidRPr="00C17953">
        <w:rPr>
          <w:lang w:eastAsia="ko-KR"/>
          <w:rPrChange w:id="951" w:author="Draft version 2" w:date="2020-04-08T10:09:00Z">
            <w:rPr>
              <w:lang w:eastAsia="ko-KR"/>
            </w:rPr>
          </w:rPrChange>
        </w:rPr>
        <w:t>PDCP Data Recovery procedure</w:t>
      </w:r>
      <w:r w:rsidRPr="00C17953">
        <w:rPr>
          <w:rPrChange w:id="952" w:author="Draft version 2" w:date="2020-04-08T10:09:00Z">
            <w:rPr/>
          </w:rPrChange>
        </w:rPr>
        <w:tab/>
      </w:r>
      <w:r w:rsidRPr="00C17953">
        <w:rPr>
          <w:rPrChange w:id="953" w:author="Draft version 2" w:date="2020-04-08T10:09:00Z">
            <w:rPr/>
          </w:rPrChange>
        </w:rPr>
        <w:fldChar w:fldCharType="begin" w:fldLock="1"/>
      </w:r>
      <w:r w:rsidRPr="00C17953">
        <w:rPr>
          <w:rPrChange w:id="954" w:author="Draft version 2" w:date="2020-04-08T10:09:00Z">
            <w:rPr/>
          </w:rPrChange>
        </w:rPr>
        <w:instrText xml:space="preserve"> PAGEREF _Toc12524412 \h </w:instrText>
      </w:r>
      <w:r w:rsidRPr="00C17953">
        <w:rPr>
          <w:rPrChange w:id="955" w:author="Draft version 2" w:date="2020-04-08T10:09:00Z">
            <w:rPr/>
          </w:rPrChange>
        </w:rPr>
      </w:r>
      <w:r w:rsidRPr="00C17953">
        <w:rPr>
          <w:rPrChange w:id="956" w:author="Draft version 2" w:date="2020-04-08T10:09:00Z">
            <w:rPr/>
          </w:rPrChange>
        </w:rPr>
        <w:fldChar w:fldCharType="separate"/>
      </w:r>
      <w:r w:rsidRPr="00C17953">
        <w:rPr>
          <w:rPrChange w:id="957" w:author="Draft version 2" w:date="2020-04-08T10:09:00Z">
            <w:rPr/>
          </w:rPrChange>
        </w:rPr>
        <w:t>30</w:t>
      </w:r>
      <w:r w:rsidRPr="00C17953">
        <w:rPr>
          <w:rPrChange w:id="958" w:author="Draft version 2" w:date="2020-04-08T10:09:00Z">
            <w:rPr/>
          </w:rPrChange>
        </w:rPr>
        <w:fldChar w:fldCharType="end"/>
      </w:r>
    </w:p>
    <w:p w:rsidR="00613E4D" w:rsidRPr="00C17953" w:rsidRDefault="00613E4D">
      <w:pPr>
        <w:pStyle w:val="TOC2"/>
        <w:rPr>
          <w:rFonts w:asciiTheme="minorHAnsi" w:eastAsiaTheme="minorEastAsia" w:hAnsiTheme="minorHAnsi" w:cstheme="minorBidi"/>
          <w:sz w:val="22"/>
          <w:szCs w:val="22"/>
          <w:rPrChange w:id="959" w:author="Draft version 2" w:date="2020-04-08T10:09:00Z">
            <w:rPr>
              <w:rFonts w:asciiTheme="minorHAnsi" w:eastAsiaTheme="minorEastAsia" w:hAnsiTheme="minorHAnsi" w:cstheme="minorBidi"/>
              <w:sz w:val="22"/>
              <w:szCs w:val="22"/>
            </w:rPr>
          </w:rPrChange>
        </w:rPr>
      </w:pPr>
      <w:r w:rsidRPr="00C17953">
        <w:rPr>
          <w:rPrChange w:id="960" w:author="Draft version 2" w:date="2020-04-08T10:09:00Z">
            <w:rPr/>
          </w:rPrChange>
        </w:rPr>
        <w:t>5.10</w:t>
      </w:r>
      <w:r w:rsidRPr="00C17953">
        <w:rPr>
          <w:rFonts w:asciiTheme="minorHAnsi" w:eastAsiaTheme="minorEastAsia" w:hAnsiTheme="minorHAnsi" w:cstheme="minorBidi"/>
          <w:sz w:val="22"/>
          <w:szCs w:val="22"/>
          <w:rPrChange w:id="961" w:author="Draft version 2" w:date="2020-04-08T10:09:00Z">
            <w:rPr>
              <w:rFonts w:asciiTheme="minorHAnsi" w:eastAsiaTheme="minorEastAsia" w:hAnsiTheme="minorHAnsi" w:cstheme="minorBidi"/>
              <w:sz w:val="22"/>
              <w:szCs w:val="22"/>
            </w:rPr>
          </w:rPrChange>
        </w:rPr>
        <w:tab/>
      </w:r>
      <w:r w:rsidRPr="00C17953">
        <w:rPr>
          <w:rPrChange w:id="962" w:author="Draft version 2" w:date="2020-04-08T10:09:00Z">
            <w:rPr/>
          </w:rPrChange>
        </w:rPr>
        <w:t>Status report for LWA</w:t>
      </w:r>
      <w:r w:rsidRPr="00C17953">
        <w:rPr>
          <w:rPrChange w:id="963" w:author="Draft version 2" w:date="2020-04-08T10:09:00Z">
            <w:rPr/>
          </w:rPrChange>
        </w:rPr>
        <w:tab/>
      </w:r>
      <w:r w:rsidRPr="00C17953">
        <w:rPr>
          <w:rPrChange w:id="964" w:author="Draft version 2" w:date="2020-04-08T10:09:00Z">
            <w:rPr/>
          </w:rPrChange>
        </w:rPr>
        <w:fldChar w:fldCharType="begin" w:fldLock="1"/>
      </w:r>
      <w:r w:rsidRPr="00C17953">
        <w:rPr>
          <w:rPrChange w:id="965" w:author="Draft version 2" w:date="2020-04-08T10:09:00Z">
            <w:rPr/>
          </w:rPrChange>
        </w:rPr>
        <w:instrText xml:space="preserve"> PAGEREF _Toc12524413 \h </w:instrText>
      </w:r>
      <w:r w:rsidRPr="00C17953">
        <w:rPr>
          <w:rPrChange w:id="966" w:author="Draft version 2" w:date="2020-04-08T10:09:00Z">
            <w:rPr/>
          </w:rPrChange>
        </w:rPr>
      </w:r>
      <w:r w:rsidRPr="00C17953">
        <w:rPr>
          <w:rPrChange w:id="967" w:author="Draft version 2" w:date="2020-04-08T10:09:00Z">
            <w:rPr/>
          </w:rPrChange>
        </w:rPr>
        <w:fldChar w:fldCharType="separate"/>
      </w:r>
      <w:r w:rsidRPr="00C17953">
        <w:rPr>
          <w:rPrChange w:id="968" w:author="Draft version 2" w:date="2020-04-08T10:09:00Z">
            <w:rPr/>
          </w:rPrChange>
        </w:rPr>
        <w:t>31</w:t>
      </w:r>
      <w:r w:rsidRPr="00C17953">
        <w:rPr>
          <w:rPrChange w:id="969"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970" w:author="Draft version 2" w:date="2020-04-08T10:09:00Z">
            <w:rPr>
              <w:rFonts w:asciiTheme="minorHAnsi" w:eastAsiaTheme="minorEastAsia" w:hAnsiTheme="minorHAnsi" w:cstheme="minorBidi"/>
              <w:sz w:val="22"/>
              <w:szCs w:val="22"/>
            </w:rPr>
          </w:rPrChange>
        </w:rPr>
      </w:pPr>
      <w:r w:rsidRPr="00C17953">
        <w:rPr>
          <w:rPrChange w:id="971" w:author="Draft version 2" w:date="2020-04-08T10:09:00Z">
            <w:rPr/>
          </w:rPrChange>
        </w:rPr>
        <w:t>5.10.1</w:t>
      </w:r>
      <w:r w:rsidRPr="00C17953">
        <w:rPr>
          <w:rFonts w:asciiTheme="minorHAnsi" w:eastAsiaTheme="minorEastAsia" w:hAnsiTheme="minorHAnsi" w:cstheme="minorBidi"/>
          <w:sz w:val="22"/>
          <w:szCs w:val="22"/>
          <w:rPrChange w:id="972" w:author="Draft version 2" w:date="2020-04-08T10:09:00Z">
            <w:rPr>
              <w:rFonts w:asciiTheme="minorHAnsi" w:eastAsiaTheme="minorEastAsia" w:hAnsiTheme="minorHAnsi" w:cstheme="minorBidi"/>
              <w:sz w:val="22"/>
              <w:szCs w:val="22"/>
            </w:rPr>
          </w:rPrChange>
        </w:rPr>
        <w:tab/>
      </w:r>
      <w:r w:rsidRPr="00C17953">
        <w:rPr>
          <w:rPrChange w:id="973" w:author="Draft version 2" w:date="2020-04-08T10:09:00Z">
            <w:rPr/>
          </w:rPrChange>
        </w:rPr>
        <w:t>Transmit operation</w:t>
      </w:r>
      <w:r w:rsidRPr="00C17953">
        <w:rPr>
          <w:rPrChange w:id="974" w:author="Draft version 2" w:date="2020-04-08T10:09:00Z">
            <w:rPr/>
          </w:rPrChange>
        </w:rPr>
        <w:tab/>
      </w:r>
      <w:r w:rsidRPr="00C17953">
        <w:rPr>
          <w:rPrChange w:id="975" w:author="Draft version 2" w:date="2020-04-08T10:09:00Z">
            <w:rPr/>
          </w:rPrChange>
        </w:rPr>
        <w:fldChar w:fldCharType="begin" w:fldLock="1"/>
      </w:r>
      <w:r w:rsidRPr="00C17953">
        <w:rPr>
          <w:rPrChange w:id="976" w:author="Draft version 2" w:date="2020-04-08T10:09:00Z">
            <w:rPr/>
          </w:rPrChange>
        </w:rPr>
        <w:instrText xml:space="preserve"> PAGEREF _Toc12524414 \h </w:instrText>
      </w:r>
      <w:r w:rsidRPr="00C17953">
        <w:rPr>
          <w:rPrChange w:id="977" w:author="Draft version 2" w:date="2020-04-08T10:09:00Z">
            <w:rPr/>
          </w:rPrChange>
        </w:rPr>
      </w:r>
      <w:r w:rsidRPr="00C17953">
        <w:rPr>
          <w:rPrChange w:id="978" w:author="Draft version 2" w:date="2020-04-08T10:09:00Z">
            <w:rPr/>
          </w:rPrChange>
        </w:rPr>
        <w:fldChar w:fldCharType="separate"/>
      </w:r>
      <w:r w:rsidRPr="00C17953">
        <w:rPr>
          <w:rPrChange w:id="979" w:author="Draft version 2" w:date="2020-04-08T10:09:00Z">
            <w:rPr/>
          </w:rPrChange>
        </w:rPr>
        <w:t>31</w:t>
      </w:r>
      <w:r w:rsidRPr="00C17953">
        <w:rPr>
          <w:rPrChange w:id="980"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981" w:author="Draft version 2" w:date="2020-04-08T10:09:00Z">
            <w:rPr>
              <w:rFonts w:asciiTheme="minorHAnsi" w:eastAsiaTheme="minorEastAsia" w:hAnsiTheme="minorHAnsi" w:cstheme="minorBidi"/>
              <w:sz w:val="22"/>
              <w:szCs w:val="22"/>
            </w:rPr>
          </w:rPrChange>
        </w:rPr>
      </w:pPr>
      <w:r w:rsidRPr="00C17953">
        <w:rPr>
          <w:rPrChange w:id="982" w:author="Draft version 2" w:date="2020-04-08T10:09:00Z">
            <w:rPr/>
          </w:rPrChange>
        </w:rPr>
        <w:t>5.10.2</w:t>
      </w:r>
      <w:r w:rsidRPr="00C17953">
        <w:rPr>
          <w:rFonts w:asciiTheme="minorHAnsi" w:eastAsiaTheme="minorEastAsia" w:hAnsiTheme="minorHAnsi" w:cstheme="minorBidi"/>
          <w:sz w:val="22"/>
          <w:szCs w:val="22"/>
          <w:rPrChange w:id="983" w:author="Draft version 2" w:date="2020-04-08T10:09:00Z">
            <w:rPr>
              <w:rFonts w:asciiTheme="minorHAnsi" w:eastAsiaTheme="minorEastAsia" w:hAnsiTheme="minorHAnsi" w:cstheme="minorBidi"/>
              <w:sz w:val="22"/>
              <w:szCs w:val="22"/>
            </w:rPr>
          </w:rPrChange>
        </w:rPr>
        <w:tab/>
      </w:r>
      <w:r w:rsidRPr="00C17953">
        <w:rPr>
          <w:rPrChange w:id="984" w:author="Draft version 2" w:date="2020-04-08T10:09:00Z">
            <w:rPr/>
          </w:rPrChange>
        </w:rPr>
        <w:t>LWA status report</w:t>
      </w:r>
      <w:r w:rsidRPr="00C17953">
        <w:rPr>
          <w:rPrChange w:id="985" w:author="Draft version 2" w:date="2020-04-08T10:09:00Z">
            <w:rPr/>
          </w:rPrChange>
        </w:rPr>
        <w:tab/>
      </w:r>
      <w:r w:rsidRPr="00C17953">
        <w:rPr>
          <w:rPrChange w:id="986" w:author="Draft version 2" w:date="2020-04-08T10:09:00Z">
            <w:rPr/>
          </w:rPrChange>
        </w:rPr>
        <w:fldChar w:fldCharType="begin" w:fldLock="1"/>
      </w:r>
      <w:r w:rsidRPr="00C17953">
        <w:rPr>
          <w:rPrChange w:id="987" w:author="Draft version 2" w:date="2020-04-08T10:09:00Z">
            <w:rPr/>
          </w:rPrChange>
        </w:rPr>
        <w:instrText xml:space="preserve"> PAGEREF _Toc12524415 \h </w:instrText>
      </w:r>
      <w:r w:rsidRPr="00C17953">
        <w:rPr>
          <w:rPrChange w:id="988" w:author="Draft version 2" w:date="2020-04-08T10:09:00Z">
            <w:rPr/>
          </w:rPrChange>
        </w:rPr>
      </w:r>
      <w:r w:rsidRPr="00C17953">
        <w:rPr>
          <w:rPrChange w:id="989" w:author="Draft version 2" w:date="2020-04-08T10:09:00Z">
            <w:rPr/>
          </w:rPrChange>
        </w:rPr>
        <w:fldChar w:fldCharType="separate"/>
      </w:r>
      <w:r w:rsidRPr="00C17953">
        <w:rPr>
          <w:rPrChange w:id="990" w:author="Draft version 2" w:date="2020-04-08T10:09:00Z">
            <w:rPr/>
          </w:rPrChange>
        </w:rPr>
        <w:t>31</w:t>
      </w:r>
      <w:r w:rsidRPr="00C17953">
        <w:rPr>
          <w:rPrChange w:id="991"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992" w:author="Draft version 2" w:date="2020-04-08T10:09:00Z">
            <w:rPr>
              <w:rFonts w:asciiTheme="minorHAnsi" w:eastAsiaTheme="minorEastAsia" w:hAnsiTheme="minorHAnsi" w:cstheme="minorBidi"/>
              <w:sz w:val="22"/>
              <w:szCs w:val="22"/>
            </w:rPr>
          </w:rPrChange>
        </w:rPr>
      </w:pPr>
      <w:r w:rsidRPr="00C17953">
        <w:rPr>
          <w:rPrChange w:id="993" w:author="Draft version 2" w:date="2020-04-08T10:09:00Z">
            <w:rPr/>
          </w:rPrChange>
        </w:rPr>
        <w:t>5.10.3</w:t>
      </w:r>
      <w:r w:rsidRPr="00C17953">
        <w:rPr>
          <w:rFonts w:asciiTheme="minorHAnsi" w:eastAsiaTheme="minorEastAsia" w:hAnsiTheme="minorHAnsi" w:cstheme="minorBidi"/>
          <w:sz w:val="22"/>
          <w:szCs w:val="22"/>
          <w:rPrChange w:id="994" w:author="Draft version 2" w:date="2020-04-08T10:09:00Z">
            <w:rPr>
              <w:rFonts w:asciiTheme="minorHAnsi" w:eastAsiaTheme="minorEastAsia" w:hAnsiTheme="minorHAnsi" w:cstheme="minorBidi"/>
              <w:sz w:val="22"/>
              <w:szCs w:val="22"/>
            </w:rPr>
          </w:rPrChange>
        </w:rPr>
        <w:tab/>
      </w:r>
      <w:r w:rsidRPr="00C17953">
        <w:rPr>
          <w:rPrChange w:id="995" w:author="Draft version 2" w:date="2020-04-08T10:09:00Z">
            <w:rPr/>
          </w:rPrChange>
        </w:rPr>
        <w:t>Receive operation</w:t>
      </w:r>
      <w:r w:rsidRPr="00C17953">
        <w:rPr>
          <w:rPrChange w:id="996" w:author="Draft version 2" w:date="2020-04-08T10:09:00Z">
            <w:rPr/>
          </w:rPrChange>
        </w:rPr>
        <w:tab/>
      </w:r>
      <w:r w:rsidRPr="00C17953">
        <w:rPr>
          <w:rPrChange w:id="997" w:author="Draft version 2" w:date="2020-04-08T10:09:00Z">
            <w:rPr/>
          </w:rPrChange>
        </w:rPr>
        <w:fldChar w:fldCharType="begin" w:fldLock="1"/>
      </w:r>
      <w:r w:rsidRPr="00C17953">
        <w:rPr>
          <w:rPrChange w:id="998" w:author="Draft version 2" w:date="2020-04-08T10:09:00Z">
            <w:rPr/>
          </w:rPrChange>
        </w:rPr>
        <w:instrText xml:space="preserve"> PAGEREF _Toc12524416 \h </w:instrText>
      </w:r>
      <w:r w:rsidRPr="00C17953">
        <w:rPr>
          <w:rPrChange w:id="999" w:author="Draft version 2" w:date="2020-04-08T10:09:00Z">
            <w:rPr/>
          </w:rPrChange>
        </w:rPr>
      </w:r>
      <w:r w:rsidRPr="00C17953">
        <w:rPr>
          <w:rPrChange w:id="1000" w:author="Draft version 2" w:date="2020-04-08T10:09:00Z">
            <w:rPr/>
          </w:rPrChange>
        </w:rPr>
        <w:fldChar w:fldCharType="separate"/>
      </w:r>
      <w:r w:rsidRPr="00C17953">
        <w:rPr>
          <w:rPrChange w:id="1001" w:author="Draft version 2" w:date="2020-04-08T10:09:00Z">
            <w:rPr/>
          </w:rPrChange>
        </w:rPr>
        <w:t>32</w:t>
      </w:r>
      <w:r w:rsidRPr="00C17953">
        <w:rPr>
          <w:rPrChange w:id="1002" w:author="Draft version 2" w:date="2020-04-08T10:09:00Z">
            <w:rPr/>
          </w:rPrChange>
        </w:rPr>
        <w:fldChar w:fldCharType="end"/>
      </w:r>
    </w:p>
    <w:p w:rsidR="00613E4D" w:rsidRPr="00C17953" w:rsidRDefault="00613E4D">
      <w:pPr>
        <w:pStyle w:val="TOC2"/>
        <w:rPr>
          <w:rFonts w:asciiTheme="minorHAnsi" w:eastAsiaTheme="minorEastAsia" w:hAnsiTheme="minorHAnsi" w:cstheme="minorBidi"/>
          <w:sz w:val="22"/>
          <w:szCs w:val="22"/>
          <w:rPrChange w:id="1003" w:author="Draft version 2" w:date="2020-04-08T10:09:00Z">
            <w:rPr>
              <w:rFonts w:asciiTheme="minorHAnsi" w:eastAsiaTheme="minorEastAsia" w:hAnsiTheme="minorHAnsi" w:cstheme="minorBidi"/>
              <w:sz w:val="22"/>
              <w:szCs w:val="22"/>
            </w:rPr>
          </w:rPrChange>
        </w:rPr>
      </w:pPr>
      <w:r w:rsidRPr="00C17953">
        <w:rPr>
          <w:rPrChange w:id="1004" w:author="Draft version 2" w:date="2020-04-08T10:09:00Z">
            <w:rPr/>
          </w:rPrChange>
        </w:rPr>
        <w:t>5.11</w:t>
      </w:r>
      <w:r w:rsidRPr="00C17953">
        <w:rPr>
          <w:rFonts w:asciiTheme="minorHAnsi" w:eastAsiaTheme="minorEastAsia" w:hAnsiTheme="minorHAnsi" w:cstheme="minorBidi"/>
          <w:sz w:val="22"/>
          <w:szCs w:val="22"/>
          <w:rPrChange w:id="1005" w:author="Draft version 2" w:date="2020-04-08T10:09:00Z">
            <w:rPr>
              <w:rFonts w:asciiTheme="minorHAnsi" w:eastAsiaTheme="minorEastAsia" w:hAnsiTheme="minorHAnsi" w:cstheme="minorBidi"/>
              <w:sz w:val="22"/>
              <w:szCs w:val="22"/>
            </w:rPr>
          </w:rPrChange>
        </w:rPr>
        <w:tab/>
      </w:r>
      <w:r w:rsidRPr="00C17953">
        <w:rPr>
          <w:lang w:eastAsia="zh-CN"/>
          <w:rPrChange w:id="1006" w:author="Draft version 2" w:date="2020-04-08T10:09:00Z">
            <w:rPr>
              <w:lang w:eastAsia="zh-CN"/>
            </w:rPr>
          </w:rPrChange>
        </w:rPr>
        <w:t>Uplink Data compression and decompression</w:t>
      </w:r>
      <w:r w:rsidRPr="00C17953">
        <w:rPr>
          <w:rPrChange w:id="1007" w:author="Draft version 2" w:date="2020-04-08T10:09:00Z">
            <w:rPr/>
          </w:rPrChange>
        </w:rPr>
        <w:tab/>
      </w:r>
      <w:r w:rsidRPr="00C17953">
        <w:rPr>
          <w:rPrChange w:id="1008" w:author="Draft version 2" w:date="2020-04-08T10:09:00Z">
            <w:rPr/>
          </w:rPrChange>
        </w:rPr>
        <w:fldChar w:fldCharType="begin" w:fldLock="1"/>
      </w:r>
      <w:r w:rsidRPr="00C17953">
        <w:rPr>
          <w:rPrChange w:id="1009" w:author="Draft version 2" w:date="2020-04-08T10:09:00Z">
            <w:rPr/>
          </w:rPrChange>
        </w:rPr>
        <w:instrText xml:space="preserve"> PAGEREF _Toc12524417 \h </w:instrText>
      </w:r>
      <w:r w:rsidRPr="00C17953">
        <w:rPr>
          <w:rPrChange w:id="1010" w:author="Draft version 2" w:date="2020-04-08T10:09:00Z">
            <w:rPr/>
          </w:rPrChange>
        </w:rPr>
      </w:r>
      <w:r w:rsidRPr="00C17953">
        <w:rPr>
          <w:rPrChange w:id="1011" w:author="Draft version 2" w:date="2020-04-08T10:09:00Z">
            <w:rPr/>
          </w:rPrChange>
        </w:rPr>
        <w:fldChar w:fldCharType="separate"/>
      </w:r>
      <w:r w:rsidRPr="00C17953">
        <w:rPr>
          <w:rPrChange w:id="1012" w:author="Draft version 2" w:date="2020-04-08T10:09:00Z">
            <w:rPr/>
          </w:rPrChange>
        </w:rPr>
        <w:t>32</w:t>
      </w:r>
      <w:r w:rsidRPr="00C17953">
        <w:rPr>
          <w:rPrChange w:id="1013"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014" w:author="Draft version 2" w:date="2020-04-08T10:09:00Z">
            <w:rPr>
              <w:rFonts w:asciiTheme="minorHAnsi" w:eastAsiaTheme="minorEastAsia" w:hAnsiTheme="minorHAnsi" w:cstheme="minorBidi"/>
              <w:sz w:val="22"/>
              <w:szCs w:val="22"/>
            </w:rPr>
          </w:rPrChange>
        </w:rPr>
      </w:pPr>
      <w:r w:rsidRPr="00C17953">
        <w:rPr>
          <w:rPrChange w:id="1015" w:author="Draft version 2" w:date="2020-04-08T10:09:00Z">
            <w:rPr/>
          </w:rPrChange>
        </w:rPr>
        <w:t>5.11.1</w:t>
      </w:r>
      <w:r w:rsidRPr="00C17953">
        <w:rPr>
          <w:rFonts w:asciiTheme="minorHAnsi" w:eastAsiaTheme="minorEastAsia" w:hAnsiTheme="minorHAnsi" w:cstheme="minorBidi"/>
          <w:sz w:val="22"/>
          <w:szCs w:val="22"/>
          <w:rPrChange w:id="1016" w:author="Draft version 2" w:date="2020-04-08T10:09:00Z">
            <w:rPr>
              <w:rFonts w:asciiTheme="minorHAnsi" w:eastAsiaTheme="minorEastAsia" w:hAnsiTheme="minorHAnsi" w:cstheme="minorBidi"/>
              <w:sz w:val="22"/>
              <w:szCs w:val="22"/>
            </w:rPr>
          </w:rPrChange>
        </w:rPr>
        <w:tab/>
      </w:r>
      <w:r w:rsidRPr="00C17953">
        <w:rPr>
          <w:lang w:eastAsia="zh-CN"/>
          <w:rPrChange w:id="1017" w:author="Draft version 2" w:date="2020-04-08T10:09:00Z">
            <w:rPr>
              <w:lang w:eastAsia="zh-CN"/>
            </w:rPr>
          </w:rPrChange>
        </w:rPr>
        <w:t>UDC protocol</w:t>
      </w:r>
      <w:r w:rsidRPr="00C17953">
        <w:rPr>
          <w:rPrChange w:id="1018" w:author="Draft version 2" w:date="2020-04-08T10:09:00Z">
            <w:rPr/>
          </w:rPrChange>
        </w:rPr>
        <w:tab/>
      </w:r>
      <w:r w:rsidRPr="00C17953">
        <w:rPr>
          <w:rPrChange w:id="1019" w:author="Draft version 2" w:date="2020-04-08T10:09:00Z">
            <w:rPr/>
          </w:rPrChange>
        </w:rPr>
        <w:fldChar w:fldCharType="begin" w:fldLock="1"/>
      </w:r>
      <w:r w:rsidRPr="00C17953">
        <w:rPr>
          <w:rPrChange w:id="1020" w:author="Draft version 2" w:date="2020-04-08T10:09:00Z">
            <w:rPr/>
          </w:rPrChange>
        </w:rPr>
        <w:instrText xml:space="preserve"> PAGEREF _Toc12524418 \h </w:instrText>
      </w:r>
      <w:r w:rsidRPr="00C17953">
        <w:rPr>
          <w:rPrChange w:id="1021" w:author="Draft version 2" w:date="2020-04-08T10:09:00Z">
            <w:rPr/>
          </w:rPrChange>
        </w:rPr>
      </w:r>
      <w:r w:rsidRPr="00C17953">
        <w:rPr>
          <w:rPrChange w:id="1022" w:author="Draft version 2" w:date="2020-04-08T10:09:00Z">
            <w:rPr/>
          </w:rPrChange>
        </w:rPr>
        <w:fldChar w:fldCharType="separate"/>
      </w:r>
      <w:r w:rsidRPr="00C17953">
        <w:rPr>
          <w:rPrChange w:id="1023" w:author="Draft version 2" w:date="2020-04-08T10:09:00Z">
            <w:rPr/>
          </w:rPrChange>
        </w:rPr>
        <w:t>32</w:t>
      </w:r>
      <w:r w:rsidRPr="00C17953">
        <w:rPr>
          <w:rPrChange w:id="1024"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025" w:author="Draft version 2" w:date="2020-04-08T10:09:00Z">
            <w:rPr>
              <w:rFonts w:asciiTheme="minorHAnsi" w:eastAsiaTheme="minorEastAsia" w:hAnsiTheme="minorHAnsi" w:cstheme="minorBidi"/>
              <w:sz w:val="22"/>
              <w:szCs w:val="22"/>
            </w:rPr>
          </w:rPrChange>
        </w:rPr>
      </w:pPr>
      <w:r w:rsidRPr="00C17953">
        <w:rPr>
          <w:rPrChange w:id="1026" w:author="Draft version 2" w:date="2020-04-08T10:09:00Z">
            <w:rPr/>
          </w:rPrChange>
        </w:rPr>
        <w:t>5.11.2</w:t>
      </w:r>
      <w:r w:rsidRPr="00C17953">
        <w:rPr>
          <w:rFonts w:asciiTheme="minorHAnsi" w:eastAsiaTheme="minorEastAsia" w:hAnsiTheme="minorHAnsi" w:cstheme="minorBidi"/>
          <w:sz w:val="22"/>
          <w:szCs w:val="22"/>
          <w:rPrChange w:id="1027" w:author="Draft version 2" w:date="2020-04-08T10:09:00Z">
            <w:rPr>
              <w:rFonts w:asciiTheme="minorHAnsi" w:eastAsiaTheme="minorEastAsia" w:hAnsiTheme="minorHAnsi" w:cstheme="minorBidi"/>
              <w:sz w:val="22"/>
              <w:szCs w:val="22"/>
            </w:rPr>
          </w:rPrChange>
        </w:rPr>
        <w:tab/>
      </w:r>
      <w:r w:rsidRPr="00C17953">
        <w:rPr>
          <w:rPrChange w:id="1028" w:author="Draft version 2" w:date="2020-04-08T10:09:00Z">
            <w:rPr/>
          </w:rPrChange>
        </w:rPr>
        <w:t>Configuration of UDC</w:t>
      </w:r>
      <w:r w:rsidRPr="00C17953">
        <w:rPr>
          <w:rPrChange w:id="1029" w:author="Draft version 2" w:date="2020-04-08T10:09:00Z">
            <w:rPr/>
          </w:rPrChange>
        </w:rPr>
        <w:tab/>
      </w:r>
      <w:r w:rsidRPr="00C17953">
        <w:rPr>
          <w:rPrChange w:id="1030" w:author="Draft version 2" w:date="2020-04-08T10:09:00Z">
            <w:rPr/>
          </w:rPrChange>
        </w:rPr>
        <w:fldChar w:fldCharType="begin" w:fldLock="1"/>
      </w:r>
      <w:r w:rsidRPr="00C17953">
        <w:rPr>
          <w:rPrChange w:id="1031" w:author="Draft version 2" w:date="2020-04-08T10:09:00Z">
            <w:rPr/>
          </w:rPrChange>
        </w:rPr>
        <w:instrText xml:space="preserve"> PAGEREF _Toc12524419 \h </w:instrText>
      </w:r>
      <w:r w:rsidRPr="00C17953">
        <w:rPr>
          <w:rPrChange w:id="1032" w:author="Draft version 2" w:date="2020-04-08T10:09:00Z">
            <w:rPr/>
          </w:rPrChange>
        </w:rPr>
      </w:r>
      <w:r w:rsidRPr="00C17953">
        <w:rPr>
          <w:rPrChange w:id="1033" w:author="Draft version 2" w:date="2020-04-08T10:09:00Z">
            <w:rPr/>
          </w:rPrChange>
        </w:rPr>
        <w:fldChar w:fldCharType="separate"/>
      </w:r>
      <w:r w:rsidRPr="00C17953">
        <w:rPr>
          <w:rPrChange w:id="1034" w:author="Draft version 2" w:date="2020-04-08T10:09:00Z">
            <w:rPr/>
          </w:rPrChange>
        </w:rPr>
        <w:t>32</w:t>
      </w:r>
      <w:r w:rsidRPr="00C17953">
        <w:rPr>
          <w:rPrChange w:id="1035"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036" w:author="Draft version 2" w:date="2020-04-08T10:09:00Z">
            <w:rPr>
              <w:rFonts w:asciiTheme="minorHAnsi" w:eastAsiaTheme="minorEastAsia" w:hAnsiTheme="minorHAnsi" w:cstheme="minorBidi"/>
              <w:sz w:val="22"/>
              <w:szCs w:val="22"/>
            </w:rPr>
          </w:rPrChange>
        </w:rPr>
      </w:pPr>
      <w:r w:rsidRPr="00C17953">
        <w:rPr>
          <w:rPrChange w:id="1037" w:author="Draft version 2" w:date="2020-04-08T10:09:00Z">
            <w:rPr/>
          </w:rPrChange>
        </w:rPr>
        <w:t>5.11.3</w:t>
      </w:r>
      <w:r w:rsidRPr="00C17953">
        <w:rPr>
          <w:rFonts w:asciiTheme="minorHAnsi" w:eastAsiaTheme="minorEastAsia" w:hAnsiTheme="minorHAnsi" w:cstheme="minorBidi"/>
          <w:sz w:val="22"/>
          <w:szCs w:val="22"/>
          <w:rPrChange w:id="1038" w:author="Draft version 2" w:date="2020-04-08T10:09:00Z">
            <w:rPr>
              <w:rFonts w:asciiTheme="minorHAnsi" w:eastAsiaTheme="minorEastAsia" w:hAnsiTheme="minorHAnsi" w:cstheme="minorBidi"/>
              <w:sz w:val="22"/>
              <w:szCs w:val="22"/>
            </w:rPr>
          </w:rPrChange>
        </w:rPr>
        <w:tab/>
      </w:r>
      <w:r w:rsidRPr="00C17953">
        <w:rPr>
          <w:rPrChange w:id="1039" w:author="Draft version 2" w:date="2020-04-08T10:09:00Z">
            <w:rPr/>
          </w:rPrChange>
        </w:rPr>
        <w:t>UDC header</w:t>
      </w:r>
      <w:r w:rsidRPr="00C17953">
        <w:rPr>
          <w:rPrChange w:id="1040" w:author="Draft version 2" w:date="2020-04-08T10:09:00Z">
            <w:rPr/>
          </w:rPrChange>
        </w:rPr>
        <w:tab/>
      </w:r>
      <w:r w:rsidRPr="00C17953">
        <w:rPr>
          <w:rPrChange w:id="1041" w:author="Draft version 2" w:date="2020-04-08T10:09:00Z">
            <w:rPr/>
          </w:rPrChange>
        </w:rPr>
        <w:fldChar w:fldCharType="begin" w:fldLock="1"/>
      </w:r>
      <w:r w:rsidRPr="00C17953">
        <w:rPr>
          <w:rPrChange w:id="1042" w:author="Draft version 2" w:date="2020-04-08T10:09:00Z">
            <w:rPr/>
          </w:rPrChange>
        </w:rPr>
        <w:instrText xml:space="preserve"> PAGEREF _Toc12524420 \h </w:instrText>
      </w:r>
      <w:r w:rsidRPr="00C17953">
        <w:rPr>
          <w:rPrChange w:id="1043" w:author="Draft version 2" w:date="2020-04-08T10:09:00Z">
            <w:rPr/>
          </w:rPrChange>
        </w:rPr>
      </w:r>
      <w:r w:rsidRPr="00C17953">
        <w:rPr>
          <w:rPrChange w:id="1044" w:author="Draft version 2" w:date="2020-04-08T10:09:00Z">
            <w:rPr/>
          </w:rPrChange>
        </w:rPr>
        <w:fldChar w:fldCharType="separate"/>
      </w:r>
      <w:r w:rsidRPr="00C17953">
        <w:rPr>
          <w:rPrChange w:id="1045" w:author="Draft version 2" w:date="2020-04-08T10:09:00Z">
            <w:rPr/>
          </w:rPrChange>
        </w:rPr>
        <w:t>32</w:t>
      </w:r>
      <w:r w:rsidRPr="00C17953">
        <w:rPr>
          <w:rPrChange w:id="1046"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047" w:author="Draft version 2" w:date="2020-04-08T10:09:00Z">
            <w:rPr>
              <w:rFonts w:asciiTheme="minorHAnsi" w:eastAsiaTheme="minorEastAsia" w:hAnsiTheme="minorHAnsi" w:cstheme="minorBidi"/>
              <w:sz w:val="22"/>
              <w:szCs w:val="22"/>
            </w:rPr>
          </w:rPrChange>
        </w:rPr>
      </w:pPr>
      <w:r w:rsidRPr="00C17953">
        <w:rPr>
          <w:rPrChange w:id="1048" w:author="Draft version 2" w:date="2020-04-08T10:09:00Z">
            <w:rPr/>
          </w:rPrChange>
        </w:rPr>
        <w:t>5.11.</w:t>
      </w:r>
      <w:r w:rsidRPr="00C17953">
        <w:rPr>
          <w:lang w:eastAsia="zh-CN"/>
          <w:rPrChange w:id="1049" w:author="Draft version 2" w:date="2020-04-08T10:09:00Z">
            <w:rPr>
              <w:lang w:eastAsia="zh-CN"/>
            </w:rPr>
          </w:rPrChange>
        </w:rPr>
        <w:t>4</w:t>
      </w:r>
      <w:r w:rsidRPr="00C17953">
        <w:rPr>
          <w:rFonts w:asciiTheme="minorHAnsi" w:eastAsiaTheme="minorEastAsia" w:hAnsiTheme="minorHAnsi" w:cstheme="minorBidi"/>
          <w:sz w:val="22"/>
          <w:szCs w:val="22"/>
          <w:rPrChange w:id="1050" w:author="Draft version 2" w:date="2020-04-08T10:09:00Z">
            <w:rPr>
              <w:rFonts w:asciiTheme="minorHAnsi" w:eastAsiaTheme="minorEastAsia" w:hAnsiTheme="minorHAnsi" w:cstheme="minorBidi"/>
              <w:sz w:val="22"/>
              <w:szCs w:val="22"/>
            </w:rPr>
          </w:rPrChange>
        </w:rPr>
        <w:tab/>
      </w:r>
      <w:r w:rsidRPr="00C17953">
        <w:rPr>
          <w:lang w:eastAsia="zh-CN"/>
          <w:rPrChange w:id="1051" w:author="Draft version 2" w:date="2020-04-08T10:09:00Z">
            <w:rPr>
              <w:lang w:eastAsia="zh-CN"/>
            </w:rPr>
          </w:rPrChange>
        </w:rPr>
        <w:t>Uplink data compression</w:t>
      </w:r>
      <w:r w:rsidRPr="00C17953">
        <w:rPr>
          <w:rPrChange w:id="1052" w:author="Draft version 2" w:date="2020-04-08T10:09:00Z">
            <w:rPr/>
          </w:rPrChange>
        </w:rPr>
        <w:tab/>
      </w:r>
      <w:r w:rsidRPr="00C17953">
        <w:rPr>
          <w:rPrChange w:id="1053" w:author="Draft version 2" w:date="2020-04-08T10:09:00Z">
            <w:rPr/>
          </w:rPrChange>
        </w:rPr>
        <w:fldChar w:fldCharType="begin" w:fldLock="1"/>
      </w:r>
      <w:r w:rsidRPr="00C17953">
        <w:rPr>
          <w:rPrChange w:id="1054" w:author="Draft version 2" w:date="2020-04-08T10:09:00Z">
            <w:rPr/>
          </w:rPrChange>
        </w:rPr>
        <w:instrText xml:space="preserve"> PAGEREF _Toc12524421 \h </w:instrText>
      </w:r>
      <w:r w:rsidRPr="00C17953">
        <w:rPr>
          <w:rPrChange w:id="1055" w:author="Draft version 2" w:date="2020-04-08T10:09:00Z">
            <w:rPr/>
          </w:rPrChange>
        </w:rPr>
      </w:r>
      <w:r w:rsidRPr="00C17953">
        <w:rPr>
          <w:rPrChange w:id="1056" w:author="Draft version 2" w:date="2020-04-08T10:09:00Z">
            <w:rPr/>
          </w:rPrChange>
        </w:rPr>
        <w:fldChar w:fldCharType="separate"/>
      </w:r>
      <w:r w:rsidRPr="00C17953">
        <w:rPr>
          <w:rPrChange w:id="1057" w:author="Draft version 2" w:date="2020-04-08T10:09:00Z">
            <w:rPr/>
          </w:rPrChange>
        </w:rPr>
        <w:t>32</w:t>
      </w:r>
      <w:r w:rsidRPr="00C17953">
        <w:rPr>
          <w:rPrChange w:id="1058"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059" w:author="Draft version 2" w:date="2020-04-08T10:09:00Z">
            <w:rPr>
              <w:rFonts w:asciiTheme="minorHAnsi" w:eastAsiaTheme="minorEastAsia" w:hAnsiTheme="minorHAnsi" w:cstheme="minorBidi"/>
              <w:sz w:val="22"/>
              <w:szCs w:val="22"/>
            </w:rPr>
          </w:rPrChange>
        </w:rPr>
      </w:pPr>
      <w:r w:rsidRPr="00C17953">
        <w:rPr>
          <w:rPrChange w:id="1060" w:author="Draft version 2" w:date="2020-04-08T10:09:00Z">
            <w:rPr/>
          </w:rPrChange>
        </w:rPr>
        <w:t>5.11.</w:t>
      </w:r>
      <w:r w:rsidRPr="00C17953">
        <w:rPr>
          <w:lang w:eastAsia="zh-CN"/>
          <w:rPrChange w:id="1061" w:author="Draft version 2" w:date="2020-04-08T10:09:00Z">
            <w:rPr>
              <w:lang w:eastAsia="zh-CN"/>
            </w:rPr>
          </w:rPrChange>
        </w:rPr>
        <w:t>5</w:t>
      </w:r>
      <w:r w:rsidRPr="00C17953">
        <w:rPr>
          <w:rFonts w:asciiTheme="minorHAnsi" w:eastAsiaTheme="minorEastAsia" w:hAnsiTheme="minorHAnsi" w:cstheme="minorBidi"/>
          <w:sz w:val="22"/>
          <w:szCs w:val="22"/>
          <w:rPrChange w:id="1062" w:author="Draft version 2" w:date="2020-04-08T10:09:00Z">
            <w:rPr>
              <w:rFonts w:asciiTheme="minorHAnsi" w:eastAsiaTheme="minorEastAsia" w:hAnsiTheme="minorHAnsi" w:cstheme="minorBidi"/>
              <w:sz w:val="22"/>
              <w:szCs w:val="22"/>
            </w:rPr>
          </w:rPrChange>
        </w:rPr>
        <w:tab/>
      </w:r>
      <w:r w:rsidRPr="00C17953">
        <w:rPr>
          <w:lang w:eastAsia="zh-CN"/>
          <w:rPrChange w:id="1063" w:author="Draft version 2" w:date="2020-04-08T10:09:00Z">
            <w:rPr>
              <w:lang w:eastAsia="zh-CN"/>
            </w:rPr>
          </w:rPrChange>
        </w:rPr>
        <w:t>Pre-defined dictionary</w:t>
      </w:r>
      <w:r w:rsidRPr="00C17953">
        <w:rPr>
          <w:rPrChange w:id="1064" w:author="Draft version 2" w:date="2020-04-08T10:09:00Z">
            <w:rPr/>
          </w:rPrChange>
        </w:rPr>
        <w:tab/>
      </w:r>
      <w:r w:rsidRPr="00C17953">
        <w:rPr>
          <w:rPrChange w:id="1065" w:author="Draft version 2" w:date="2020-04-08T10:09:00Z">
            <w:rPr/>
          </w:rPrChange>
        </w:rPr>
        <w:fldChar w:fldCharType="begin" w:fldLock="1"/>
      </w:r>
      <w:r w:rsidRPr="00C17953">
        <w:rPr>
          <w:rPrChange w:id="1066" w:author="Draft version 2" w:date="2020-04-08T10:09:00Z">
            <w:rPr/>
          </w:rPrChange>
        </w:rPr>
        <w:instrText xml:space="preserve"> PAGEREF _Toc12524422 \h </w:instrText>
      </w:r>
      <w:r w:rsidRPr="00C17953">
        <w:rPr>
          <w:rPrChange w:id="1067" w:author="Draft version 2" w:date="2020-04-08T10:09:00Z">
            <w:rPr/>
          </w:rPrChange>
        </w:rPr>
      </w:r>
      <w:r w:rsidRPr="00C17953">
        <w:rPr>
          <w:rPrChange w:id="1068" w:author="Draft version 2" w:date="2020-04-08T10:09:00Z">
            <w:rPr/>
          </w:rPrChange>
        </w:rPr>
        <w:fldChar w:fldCharType="separate"/>
      </w:r>
      <w:r w:rsidRPr="00C17953">
        <w:rPr>
          <w:rPrChange w:id="1069" w:author="Draft version 2" w:date="2020-04-08T10:09:00Z">
            <w:rPr/>
          </w:rPrChange>
        </w:rPr>
        <w:t>33</w:t>
      </w:r>
      <w:r w:rsidRPr="00C17953">
        <w:rPr>
          <w:rPrChange w:id="1070"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071" w:author="Draft version 2" w:date="2020-04-08T10:09:00Z">
            <w:rPr>
              <w:rFonts w:asciiTheme="minorHAnsi" w:eastAsiaTheme="minorEastAsia" w:hAnsiTheme="minorHAnsi" w:cstheme="minorBidi"/>
              <w:sz w:val="22"/>
              <w:szCs w:val="22"/>
            </w:rPr>
          </w:rPrChange>
        </w:rPr>
      </w:pPr>
      <w:r w:rsidRPr="00C17953">
        <w:rPr>
          <w:rPrChange w:id="1072" w:author="Draft version 2" w:date="2020-04-08T10:09:00Z">
            <w:rPr/>
          </w:rPrChange>
        </w:rPr>
        <w:t>5.11.</w:t>
      </w:r>
      <w:r w:rsidRPr="00C17953">
        <w:rPr>
          <w:lang w:eastAsia="zh-CN"/>
          <w:rPrChange w:id="1073" w:author="Draft version 2" w:date="2020-04-08T10:09:00Z">
            <w:rPr>
              <w:lang w:eastAsia="zh-CN"/>
            </w:rPr>
          </w:rPrChange>
        </w:rPr>
        <w:t>6</w:t>
      </w:r>
      <w:r w:rsidRPr="00C17953">
        <w:rPr>
          <w:rFonts w:asciiTheme="minorHAnsi" w:eastAsiaTheme="minorEastAsia" w:hAnsiTheme="minorHAnsi" w:cstheme="minorBidi"/>
          <w:sz w:val="22"/>
          <w:szCs w:val="22"/>
          <w:rPrChange w:id="1074" w:author="Draft version 2" w:date="2020-04-08T10:09:00Z">
            <w:rPr>
              <w:rFonts w:asciiTheme="minorHAnsi" w:eastAsiaTheme="minorEastAsia" w:hAnsiTheme="minorHAnsi" w:cstheme="minorBidi"/>
              <w:sz w:val="22"/>
              <w:szCs w:val="22"/>
            </w:rPr>
          </w:rPrChange>
        </w:rPr>
        <w:tab/>
      </w:r>
      <w:r w:rsidRPr="00C17953">
        <w:rPr>
          <w:lang w:eastAsia="zh-CN"/>
          <w:rPrChange w:id="1075" w:author="Draft version 2" w:date="2020-04-08T10:09:00Z">
            <w:rPr>
              <w:lang w:eastAsia="zh-CN"/>
            </w:rPr>
          </w:rPrChange>
        </w:rPr>
        <w:t>UDC buffer reset procedure</w:t>
      </w:r>
      <w:r w:rsidRPr="00C17953">
        <w:rPr>
          <w:rPrChange w:id="1076" w:author="Draft version 2" w:date="2020-04-08T10:09:00Z">
            <w:rPr/>
          </w:rPrChange>
        </w:rPr>
        <w:tab/>
      </w:r>
      <w:r w:rsidRPr="00C17953">
        <w:rPr>
          <w:rPrChange w:id="1077" w:author="Draft version 2" w:date="2020-04-08T10:09:00Z">
            <w:rPr/>
          </w:rPrChange>
        </w:rPr>
        <w:fldChar w:fldCharType="begin" w:fldLock="1"/>
      </w:r>
      <w:r w:rsidRPr="00C17953">
        <w:rPr>
          <w:rPrChange w:id="1078" w:author="Draft version 2" w:date="2020-04-08T10:09:00Z">
            <w:rPr/>
          </w:rPrChange>
        </w:rPr>
        <w:instrText xml:space="preserve"> PAGEREF _Toc12524423 \h </w:instrText>
      </w:r>
      <w:r w:rsidRPr="00C17953">
        <w:rPr>
          <w:rPrChange w:id="1079" w:author="Draft version 2" w:date="2020-04-08T10:09:00Z">
            <w:rPr/>
          </w:rPrChange>
        </w:rPr>
      </w:r>
      <w:r w:rsidRPr="00C17953">
        <w:rPr>
          <w:rPrChange w:id="1080" w:author="Draft version 2" w:date="2020-04-08T10:09:00Z">
            <w:rPr/>
          </w:rPrChange>
        </w:rPr>
        <w:fldChar w:fldCharType="separate"/>
      </w:r>
      <w:r w:rsidRPr="00C17953">
        <w:rPr>
          <w:rPrChange w:id="1081" w:author="Draft version 2" w:date="2020-04-08T10:09:00Z">
            <w:rPr/>
          </w:rPrChange>
        </w:rPr>
        <w:t>33</w:t>
      </w:r>
      <w:r w:rsidRPr="00C17953">
        <w:rPr>
          <w:rPrChange w:id="1082"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083" w:author="Draft version 2" w:date="2020-04-08T10:09:00Z">
            <w:rPr>
              <w:rFonts w:asciiTheme="minorHAnsi" w:eastAsiaTheme="minorEastAsia" w:hAnsiTheme="minorHAnsi" w:cstheme="minorBidi"/>
              <w:sz w:val="22"/>
              <w:szCs w:val="22"/>
            </w:rPr>
          </w:rPrChange>
        </w:rPr>
      </w:pPr>
      <w:r w:rsidRPr="00C17953">
        <w:rPr>
          <w:rPrChange w:id="1084" w:author="Draft version 2" w:date="2020-04-08T10:09:00Z">
            <w:rPr/>
          </w:rPrChange>
        </w:rPr>
        <w:t>5.11.</w:t>
      </w:r>
      <w:r w:rsidRPr="00C17953">
        <w:rPr>
          <w:lang w:eastAsia="zh-CN"/>
          <w:rPrChange w:id="1085" w:author="Draft version 2" w:date="2020-04-08T10:09:00Z">
            <w:rPr>
              <w:lang w:eastAsia="zh-CN"/>
            </w:rPr>
          </w:rPrChange>
        </w:rPr>
        <w:t>7</w:t>
      </w:r>
      <w:r w:rsidRPr="00C17953">
        <w:rPr>
          <w:rFonts w:asciiTheme="minorHAnsi" w:eastAsiaTheme="minorEastAsia" w:hAnsiTheme="minorHAnsi" w:cstheme="minorBidi"/>
          <w:sz w:val="22"/>
          <w:szCs w:val="22"/>
          <w:rPrChange w:id="1086" w:author="Draft version 2" w:date="2020-04-08T10:09:00Z">
            <w:rPr>
              <w:rFonts w:asciiTheme="minorHAnsi" w:eastAsiaTheme="minorEastAsia" w:hAnsiTheme="minorHAnsi" w:cstheme="minorBidi"/>
              <w:sz w:val="22"/>
              <w:szCs w:val="22"/>
            </w:rPr>
          </w:rPrChange>
        </w:rPr>
        <w:tab/>
      </w:r>
      <w:r w:rsidRPr="00C17953">
        <w:rPr>
          <w:lang w:eastAsia="zh-CN"/>
          <w:rPrChange w:id="1087" w:author="Draft version 2" w:date="2020-04-08T10:09:00Z">
            <w:rPr>
              <w:lang w:eastAsia="zh-CN"/>
            </w:rPr>
          </w:rPrChange>
        </w:rPr>
        <w:t>UDC checksum error handling</w:t>
      </w:r>
      <w:r w:rsidRPr="00C17953">
        <w:rPr>
          <w:rPrChange w:id="1088" w:author="Draft version 2" w:date="2020-04-08T10:09:00Z">
            <w:rPr/>
          </w:rPrChange>
        </w:rPr>
        <w:tab/>
      </w:r>
      <w:r w:rsidRPr="00C17953">
        <w:rPr>
          <w:rPrChange w:id="1089" w:author="Draft version 2" w:date="2020-04-08T10:09:00Z">
            <w:rPr/>
          </w:rPrChange>
        </w:rPr>
        <w:fldChar w:fldCharType="begin" w:fldLock="1"/>
      </w:r>
      <w:r w:rsidRPr="00C17953">
        <w:rPr>
          <w:rPrChange w:id="1090" w:author="Draft version 2" w:date="2020-04-08T10:09:00Z">
            <w:rPr/>
          </w:rPrChange>
        </w:rPr>
        <w:instrText xml:space="preserve"> PAGEREF _Toc12524424 \h </w:instrText>
      </w:r>
      <w:r w:rsidRPr="00C17953">
        <w:rPr>
          <w:rPrChange w:id="1091" w:author="Draft version 2" w:date="2020-04-08T10:09:00Z">
            <w:rPr/>
          </w:rPrChange>
        </w:rPr>
      </w:r>
      <w:r w:rsidRPr="00C17953">
        <w:rPr>
          <w:rPrChange w:id="1092" w:author="Draft version 2" w:date="2020-04-08T10:09:00Z">
            <w:rPr/>
          </w:rPrChange>
        </w:rPr>
        <w:fldChar w:fldCharType="separate"/>
      </w:r>
      <w:r w:rsidRPr="00C17953">
        <w:rPr>
          <w:rPrChange w:id="1093" w:author="Draft version 2" w:date="2020-04-08T10:09:00Z">
            <w:rPr/>
          </w:rPrChange>
        </w:rPr>
        <w:t>33</w:t>
      </w:r>
      <w:r w:rsidRPr="00C17953">
        <w:rPr>
          <w:rPrChange w:id="1094" w:author="Draft version 2" w:date="2020-04-08T10:09:00Z">
            <w:rPr/>
          </w:rPrChange>
        </w:rPr>
        <w:fldChar w:fldCharType="end"/>
      </w:r>
    </w:p>
    <w:p w:rsidR="00613E4D" w:rsidRPr="00C17953" w:rsidRDefault="00613E4D">
      <w:pPr>
        <w:pStyle w:val="TOC1"/>
        <w:rPr>
          <w:rFonts w:asciiTheme="minorHAnsi" w:eastAsiaTheme="minorEastAsia" w:hAnsiTheme="minorHAnsi" w:cstheme="minorBidi"/>
          <w:szCs w:val="22"/>
          <w:rPrChange w:id="1095" w:author="Draft version 2" w:date="2020-04-08T10:09:00Z">
            <w:rPr>
              <w:rFonts w:asciiTheme="minorHAnsi" w:eastAsiaTheme="minorEastAsia" w:hAnsiTheme="minorHAnsi" w:cstheme="minorBidi"/>
              <w:szCs w:val="22"/>
            </w:rPr>
          </w:rPrChange>
        </w:rPr>
      </w:pPr>
      <w:r w:rsidRPr="00C17953">
        <w:rPr>
          <w:rPrChange w:id="1096" w:author="Draft version 2" w:date="2020-04-08T10:09:00Z">
            <w:rPr/>
          </w:rPrChange>
        </w:rPr>
        <w:t>6</w:t>
      </w:r>
      <w:r w:rsidRPr="00C17953">
        <w:rPr>
          <w:rFonts w:asciiTheme="minorHAnsi" w:eastAsiaTheme="minorEastAsia" w:hAnsiTheme="minorHAnsi" w:cstheme="minorBidi"/>
          <w:szCs w:val="22"/>
          <w:rPrChange w:id="1097" w:author="Draft version 2" w:date="2020-04-08T10:09:00Z">
            <w:rPr>
              <w:rFonts w:asciiTheme="minorHAnsi" w:eastAsiaTheme="minorEastAsia" w:hAnsiTheme="minorHAnsi" w:cstheme="minorBidi"/>
              <w:szCs w:val="22"/>
            </w:rPr>
          </w:rPrChange>
        </w:rPr>
        <w:tab/>
      </w:r>
      <w:r w:rsidRPr="00C17953">
        <w:rPr>
          <w:rPrChange w:id="1098" w:author="Draft version 2" w:date="2020-04-08T10:09:00Z">
            <w:rPr/>
          </w:rPrChange>
        </w:rPr>
        <w:t>Protocol data units, formats and parameters</w:t>
      </w:r>
      <w:r w:rsidRPr="00C17953">
        <w:rPr>
          <w:rPrChange w:id="1099" w:author="Draft version 2" w:date="2020-04-08T10:09:00Z">
            <w:rPr/>
          </w:rPrChange>
        </w:rPr>
        <w:tab/>
      </w:r>
      <w:r w:rsidRPr="00C17953">
        <w:rPr>
          <w:rPrChange w:id="1100" w:author="Draft version 2" w:date="2020-04-08T10:09:00Z">
            <w:rPr/>
          </w:rPrChange>
        </w:rPr>
        <w:fldChar w:fldCharType="begin" w:fldLock="1"/>
      </w:r>
      <w:r w:rsidRPr="00C17953">
        <w:rPr>
          <w:rPrChange w:id="1101" w:author="Draft version 2" w:date="2020-04-08T10:09:00Z">
            <w:rPr/>
          </w:rPrChange>
        </w:rPr>
        <w:instrText xml:space="preserve"> PAGEREF _Toc12524425 \h </w:instrText>
      </w:r>
      <w:r w:rsidRPr="00C17953">
        <w:rPr>
          <w:rPrChange w:id="1102" w:author="Draft version 2" w:date="2020-04-08T10:09:00Z">
            <w:rPr/>
          </w:rPrChange>
        </w:rPr>
      </w:r>
      <w:r w:rsidRPr="00C17953">
        <w:rPr>
          <w:rPrChange w:id="1103" w:author="Draft version 2" w:date="2020-04-08T10:09:00Z">
            <w:rPr/>
          </w:rPrChange>
        </w:rPr>
        <w:fldChar w:fldCharType="separate"/>
      </w:r>
      <w:r w:rsidRPr="00C17953">
        <w:rPr>
          <w:rPrChange w:id="1104" w:author="Draft version 2" w:date="2020-04-08T10:09:00Z">
            <w:rPr/>
          </w:rPrChange>
        </w:rPr>
        <w:t>33</w:t>
      </w:r>
      <w:r w:rsidRPr="00C17953">
        <w:rPr>
          <w:rPrChange w:id="1105" w:author="Draft version 2" w:date="2020-04-08T10:09:00Z">
            <w:rPr/>
          </w:rPrChange>
        </w:rPr>
        <w:fldChar w:fldCharType="end"/>
      </w:r>
    </w:p>
    <w:p w:rsidR="00613E4D" w:rsidRPr="00C17953" w:rsidRDefault="00613E4D">
      <w:pPr>
        <w:pStyle w:val="TOC2"/>
        <w:rPr>
          <w:rFonts w:asciiTheme="minorHAnsi" w:eastAsiaTheme="minorEastAsia" w:hAnsiTheme="minorHAnsi" w:cstheme="minorBidi"/>
          <w:sz w:val="22"/>
          <w:szCs w:val="22"/>
          <w:rPrChange w:id="1106" w:author="Draft version 2" w:date="2020-04-08T10:09:00Z">
            <w:rPr>
              <w:rFonts w:asciiTheme="minorHAnsi" w:eastAsiaTheme="minorEastAsia" w:hAnsiTheme="minorHAnsi" w:cstheme="minorBidi"/>
              <w:sz w:val="22"/>
              <w:szCs w:val="22"/>
            </w:rPr>
          </w:rPrChange>
        </w:rPr>
      </w:pPr>
      <w:r w:rsidRPr="00C17953">
        <w:rPr>
          <w:rPrChange w:id="1107" w:author="Draft version 2" w:date="2020-04-08T10:09:00Z">
            <w:rPr/>
          </w:rPrChange>
        </w:rPr>
        <w:t>6.1</w:t>
      </w:r>
      <w:r w:rsidRPr="00C17953">
        <w:rPr>
          <w:rFonts w:asciiTheme="minorHAnsi" w:eastAsiaTheme="minorEastAsia" w:hAnsiTheme="minorHAnsi" w:cstheme="minorBidi"/>
          <w:sz w:val="22"/>
          <w:szCs w:val="22"/>
          <w:rPrChange w:id="1108" w:author="Draft version 2" w:date="2020-04-08T10:09:00Z">
            <w:rPr>
              <w:rFonts w:asciiTheme="minorHAnsi" w:eastAsiaTheme="minorEastAsia" w:hAnsiTheme="minorHAnsi" w:cstheme="minorBidi"/>
              <w:sz w:val="22"/>
              <w:szCs w:val="22"/>
            </w:rPr>
          </w:rPrChange>
        </w:rPr>
        <w:tab/>
      </w:r>
      <w:r w:rsidRPr="00C17953">
        <w:rPr>
          <w:kern w:val="2"/>
          <w:lang w:eastAsia="zh-CN"/>
          <w:rPrChange w:id="1109" w:author="Draft version 2" w:date="2020-04-08T10:09:00Z">
            <w:rPr>
              <w:kern w:val="2"/>
              <w:lang w:eastAsia="zh-CN"/>
            </w:rPr>
          </w:rPrChange>
        </w:rPr>
        <w:t xml:space="preserve">Protocol data </w:t>
      </w:r>
      <w:r w:rsidRPr="00C17953">
        <w:rPr>
          <w:rPrChange w:id="1110" w:author="Draft version 2" w:date="2020-04-08T10:09:00Z">
            <w:rPr/>
          </w:rPrChange>
        </w:rPr>
        <w:t>units</w:t>
      </w:r>
      <w:r w:rsidRPr="00C17953">
        <w:rPr>
          <w:rPrChange w:id="1111" w:author="Draft version 2" w:date="2020-04-08T10:09:00Z">
            <w:rPr/>
          </w:rPrChange>
        </w:rPr>
        <w:tab/>
      </w:r>
      <w:r w:rsidRPr="00C17953">
        <w:rPr>
          <w:rPrChange w:id="1112" w:author="Draft version 2" w:date="2020-04-08T10:09:00Z">
            <w:rPr/>
          </w:rPrChange>
        </w:rPr>
        <w:fldChar w:fldCharType="begin" w:fldLock="1"/>
      </w:r>
      <w:r w:rsidRPr="00C17953">
        <w:rPr>
          <w:rPrChange w:id="1113" w:author="Draft version 2" w:date="2020-04-08T10:09:00Z">
            <w:rPr/>
          </w:rPrChange>
        </w:rPr>
        <w:instrText xml:space="preserve"> PAGEREF _Toc12524426 \h </w:instrText>
      </w:r>
      <w:r w:rsidRPr="00C17953">
        <w:rPr>
          <w:rPrChange w:id="1114" w:author="Draft version 2" w:date="2020-04-08T10:09:00Z">
            <w:rPr/>
          </w:rPrChange>
        </w:rPr>
      </w:r>
      <w:r w:rsidRPr="00C17953">
        <w:rPr>
          <w:rPrChange w:id="1115" w:author="Draft version 2" w:date="2020-04-08T10:09:00Z">
            <w:rPr/>
          </w:rPrChange>
        </w:rPr>
        <w:fldChar w:fldCharType="separate"/>
      </w:r>
      <w:r w:rsidRPr="00C17953">
        <w:rPr>
          <w:rPrChange w:id="1116" w:author="Draft version 2" w:date="2020-04-08T10:09:00Z">
            <w:rPr/>
          </w:rPrChange>
        </w:rPr>
        <w:t>33</w:t>
      </w:r>
      <w:r w:rsidRPr="00C17953">
        <w:rPr>
          <w:rPrChange w:id="1117"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118" w:author="Draft version 2" w:date="2020-04-08T10:09:00Z">
            <w:rPr>
              <w:rFonts w:asciiTheme="minorHAnsi" w:eastAsiaTheme="minorEastAsia" w:hAnsiTheme="minorHAnsi" w:cstheme="minorBidi"/>
              <w:sz w:val="22"/>
              <w:szCs w:val="22"/>
            </w:rPr>
          </w:rPrChange>
        </w:rPr>
      </w:pPr>
      <w:r w:rsidRPr="00C17953">
        <w:rPr>
          <w:rPrChange w:id="1119" w:author="Draft version 2" w:date="2020-04-08T10:09:00Z">
            <w:rPr/>
          </w:rPrChange>
        </w:rPr>
        <w:t>6.1.1</w:t>
      </w:r>
      <w:r w:rsidRPr="00C17953">
        <w:rPr>
          <w:rFonts w:asciiTheme="minorHAnsi" w:eastAsiaTheme="minorEastAsia" w:hAnsiTheme="minorHAnsi" w:cstheme="minorBidi"/>
          <w:sz w:val="22"/>
          <w:szCs w:val="22"/>
          <w:rPrChange w:id="1120" w:author="Draft version 2" w:date="2020-04-08T10:09:00Z">
            <w:rPr>
              <w:rFonts w:asciiTheme="minorHAnsi" w:eastAsiaTheme="minorEastAsia" w:hAnsiTheme="minorHAnsi" w:cstheme="minorBidi"/>
              <w:sz w:val="22"/>
              <w:szCs w:val="22"/>
            </w:rPr>
          </w:rPrChange>
        </w:rPr>
        <w:tab/>
      </w:r>
      <w:r w:rsidRPr="00C17953">
        <w:rPr>
          <w:rPrChange w:id="1121" w:author="Draft version 2" w:date="2020-04-08T10:09:00Z">
            <w:rPr/>
          </w:rPrChange>
        </w:rPr>
        <w:t>PDCP Data PDU</w:t>
      </w:r>
      <w:r w:rsidRPr="00C17953">
        <w:rPr>
          <w:rPrChange w:id="1122" w:author="Draft version 2" w:date="2020-04-08T10:09:00Z">
            <w:rPr/>
          </w:rPrChange>
        </w:rPr>
        <w:tab/>
      </w:r>
      <w:r w:rsidRPr="00C17953">
        <w:rPr>
          <w:rPrChange w:id="1123" w:author="Draft version 2" w:date="2020-04-08T10:09:00Z">
            <w:rPr/>
          </w:rPrChange>
        </w:rPr>
        <w:fldChar w:fldCharType="begin" w:fldLock="1"/>
      </w:r>
      <w:r w:rsidRPr="00C17953">
        <w:rPr>
          <w:rPrChange w:id="1124" w:author="Draft version 2" w:date="2020-04-08T10:09:00Z">
            <w:rPr/>
          </w:rPrChange>
        </w:rPr>
        <w:instrText xml:space="preserve"> PAGEREF _Toc12524427 \h </w:instrText>
      </w:r>
      <w:r w:rsidRPr="00C17953">
        <w:rPr>
          <w:rPrChange w:id="1125" w:author="Draft version 2" w:date="2020-04-08T10:09:00Z">
            <w:rPr/>
          </w:rPrChange>
        </w:rPr>
      </w:r>
      <w:r w:rsidRPr="00C17953">
        <w:rPr>
          <w:rPrChange w:id="1126" w:author="Draft version 2" w:date="2020-04-08T10:09:00Z">
            <w:rPr/>
          </w:rPrChange>
        </w:rPr>
        <w:fldChar w:fldCharType="separate"/>
      </w:r>
      <w:r w:rsidRPr="00C17953">
        <w:rPr>
          <w:rPrChange w:id="1127" w:author="Draft version 2" w:date="2020-04-08T10:09:00Z">
            <w:rPr/>
          </w:rPrChange>
        </w:rPr>
        <w:t>33</w:t>
      </w:r>
      <w:r w:rsidRPr="00C17953">
        <w:rPr>
          <w:rPrChange w:id="1128"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129" w:author="Draft version 2" w:date="2020-04-08T10:09:00Z">
            <w:rPr>
              <w:rFonts w:asciiTheme="minorHAnsi" w:eastAsiaTheme="minorEastAsia" w:hAnsiTheme="minorHAnsi" w:cstheme="minorBidi"/>
              <w:sz w:val="22"/>
              <w:szCs w:val="22"/>
            </w:rPr>
          </w:rPrChange>
        </w:rPr>
      </w:pPr>
      <w:r w:rsidRPr="00C17953">
        <w:rPr>
          <w:rPrChange w:id="1130" w:author="Draft version 2" w:date="2020-04-08T10:09:00Z">
            <w:rPr/>
          </w:rPrChange>
        </w:rPr>
        <w:t>6.1.2</w:t>
      </w:r>
      <w:r w:rsidRPr="00C17953">
        <w:rPr>
          <w:rFonts w:asciiTheme="minorHAnsi" w:eastAsiaTheme="minorEastAsia" w:hAnsiTheme="minorHAnsi" w:cstheme="minorBidi"/>
          <w:sz w:val="22"/>
          <w:szCs w:val="22"/>
          <w:rPrChange w:id="1131" w:author="Draft version 2" w:date="2020-04-08T10:09:00Z">
            <w:rPr>
              <w:rFonts w:asciiTheme="minorHAnsi" w:eastAsiaTheme="minorEastAsia" w:hAnsiTheme="minorHAnsi" w:cstheme="minorBidi"/>
              <w:sz w:val="22"/>
              <w:szCs w:val="22"/>
            </w:rPr>
          </w:rPrChange>
        </w:rPr>
        <w:tab/>
      </w:r>
      <w:r w:rsidRPr="00C17953">
        <w:rPr>
          <w:lang w:eastAsia="ko-KR"/>
          <w:rPrChange w:id="1132" w:author="Draft version 2" w:date="2020-04-08T10:09:00Z">
            <w:rPr>
              <w:lang w:eastAsia="ko-KR"/>
            </w:rPr>
          </w:rPrChange>
        </w:rPr>
        <w:t>PDCP Control PDU</w:t>
      </w:r>
      <w:r w:rsidRPr="00C17953">
        <w:rPr>
          <w:rPrChange w:id="1133" w:author="Draft version 2" w:date="2020-04-08T10:09:00Z">
            <w:rPr/>
          </w:rPrChange>
        </w:rPr>
        <w:tab/>
      </w:r>
      <w:r w:rsidRPr="00C17953">
        <w:rPr>
          <w:rPrChange w:id="1134" w:author="Draft version 2" w:date="2020-04-08T10:09:00Z">
            <w:rPr/>
          </w:rPrChange>
        </w:rPr>
        <w:fldChar w:fldCharType="begin" w:fldLock="1"/>
      </w:r>
      <w:r w:rsidRPr="00C17953">
        <w:rPr>
          <w:rPrChange w:id="1135" w:author="Draft version 2" w:date="2020-04-08T10:09:00Z">
            <w:rPr/>
          </w:rPrChange>
        </w:rPr>
        <w:instrText xml:space="preserve"> PAGEREF _Toc12524428 \h </w:instrText>
      </w:r>
      <w:r w:rsidRPr="00C17953">
        <w:rPr>
          <w:rPrChange w:id="1136" w:author="Draft version 2" w:date="2020-04-08T10:09:00Z">
            <w:rPr/>
          </w:rPrChange>
        </w:rPr>
      </w:r>
      <w:r w:rsidRPr="00C17953">
        <w:rPr>
          <w:rPrChange w:id="1137" w:author="Draft version 2" w:date="2020-04-08T10:09:00Z">
            <w:rPr/>
          </w:rPrChange>
        </w:rPr>
        <w:fldChar w:fldCharType="separate"/>
      </w:r>
      <w:r w:rsidRPr="00C17953">
        <w:rPr>
          <w:rPrChange w:id="1138" w:author="Draft version 2" w:date="2020-04-08T10:09:00Z">
            <w:rPr/>
          </w:rPrChange>
        </w:rPr>
        <w:t>33</w:t>
      </w:r>
      <w:r w:rsidRPr="00C17953">
        <w:rPr>
          <w:rPrChange w:id="1139" w:author="Draft version 2" w:date="2020-04-08T10:09:00Z">
            <w:rPr/>
          </w:rPrChange>
        </w:rPr>
        <w:fldChar w:fldCharType="end"/>
      </w:r>
    </w:p>
    <w:p w:rsidR="00613E4D" w:rsidRPr="00C17953" w:rsidRDefault="00613E4D">
      <w:pPr>
        <w:pStyle w:val="TOC2"/>
        <w:rPr>
          <w:rFonts w:asciiTheme="minorHAnsi" w:eastAsiaTheme="minorEastAsia" w:hAnsiTheme="minorHAnsi" w:cstheme="minorBidi"/>
          <w:sz w:val="22"/>
          <w:szCs w:val="22"/>
          <w:rPrChange w:id="1140" w:author="Draft version 2" w:date="2020-04-08T10:09:00Z">
            <w:rPr>
              <w:rFonts w:asciiTheme="minorHAnsi" w:eastAsiaTheme="minorEastAsia" w:hAnsiTheme="minorHAnsi" w:cstheme="minorBidi"/>
              <w:sz w:val="22"/>
              <w:szCs w:val="22"/>
            </w:rPr>
          </w:rPrChange>
        </w:rPr>
      </w:pPr>
      <w:r w:rsidRPr="00C17953">
        <w:rPr>
          <w:rPrChange w:id="1141" w:author="Draft version 2" w:date="2020-04-08T10:09:00Z">
            <w:rPr/>
          </w:rPrChange>
        </w:rPr>
        <w:t>6.2</w:t>
      </w:r>
      <w:r w:rsidRPr="00C17953">
        <w:rPr>
          <w:rFonts w:asciiTheme="minorHAnsi" w:hAnsiTheme="minorHAnsi" w:cstheme="minorBidi"/>
          <w:sz w:val="22"/>
          <w:szCs w:val="22"/>
          <w:rPrChange w:id="1142" w:author="Draft version 2" w:date="2020-04-08T10:09:00Z">
            <w:rPr>
              <w:rFonts w:asciiTheme="minorHAnsi" w:hAnsiTheme="minorHAnsi" w:cstheme="minorBidi"/>
              <w:sz w:val="22"/>
              <w:szCs w:val="22"/>
            </w:rPr>
          </w:rPrChange>
        </w:rPr>
        <w:tab/>
      </w:r>
      <w:r w:rsidRPr="00C17953">
        <w:rPr>
          <w:rFonts w:eastAsia="SimSun"/>
          <w:kern w:val="2"/>
          <w:lang w:eastAsia="zh-CN"/>
          <w:rPrChange w:id="1143" w:author="Draft version 2" w:date="2020-04-08T10:09:00Z">
            <w:rPr>
              <w:rFonts w:eastAsia="SimSun"/>
              <w:kern w:val="2"/>
              <w:lang w:eastAsia="zh-CN"/>
            </w:rPr>
          </w:rPrChange>
        </w:rPr>
        <w:t>Formats</w:t>
      </w:r>
      <w:r w:rsidRPr="00C17953">
        <w:rPr>
          <w:rPrChange w:id="1144" w:author="Draft version 2" w:date="2020-04-08T10:09:00Z">
            <w:rPr/>
          </w:rPrChange>
        </w:rPr>
        <w:tab/>
      </w:r>
      <w:r w:rsidRPr="00C17953">
        <w:rPr>
          <w:rPrChange w:id="1145" w:author="Draft version 2" w:date="2020-04-08T10:09:00Z">
            <w:rPr/>
          </w:rPrChange>
        </w:rPr>
        <w:fldChar w:fldCharType="begin" w:fldLock="1"/>
      </w:r>
      <w:r w:rsidRPr="00C17953">
        <w:rPr>
          <w:rPrChange w:id="1146" w:author="Draft version 2" w:date="2020-04-08T10:09:00Z">
            <w:rPr/>
          </w:rPrChange>
        </w:rPr>
        <w:instrText xml:space="preserve"> PAGEREF _Toc12524429 \h </w:instrText>
      </w:r>
      <w:r w:rsidRPr="00C17953">
        <w:rPr>
          <w:rPrChange w:id="1147" w:author="Draft version 2" w:date="2020-04-08T10:09:00Z">
            <w:rPr/>
          </w:rPrChange>
        </w:rPr>
      </w:r>
      <w:r w:rsidRPr="00C17953">
        <w:rPr>
          <w:rPrChange w:id="1148" w:author="Draft version 2" w:date="2020-04-08T10:09:00Z">
            <w:rPr/>
          </w:rPrChange>
        </w:rPr>
        <w:fldChar w:fldCharType="separate"/>
      </w:r>
      <w:r w:rsidRPr="00C17953">
        <w:rPr>
          <w:rPrChange w:id="1149" w:author="Draft version 2" w:date="2020-04-08T10:09:00Z">
            <w:rPr/>
          </w:rPrChange>
        </w:rPr>
        <w:t>34</w:t>
      </w:r>
      <w:r w:rsidRPr="00C17953">
        <w:rPr>
          <w:rPrChange w:id="1150"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151" w:author="Draft version 2" w:date="2020-04-08T10:09:00Z">
            <w:rPr>
              <w:rFonts w:asciiTheme="minorHAnsi" w:eastAsiaTheme="minorEastAsia" w:hAnsiTheme="minorHAnsi" w:cstheme="minorBidi"/>
              <w:sz w:val="22"/>
              <w:szCs w:val="22"/>
            </w:rPr>
          </w:rPrChange>
        </w:rPr>
      </w:pPr>
      <w:r w:rsidRPr="00C17953">
        <w:rPr>
          <w:rPrChange w:id="1152" w:author="Draft version 2" w:date="2020-04-08T10:09:00Z">
            <w:rPr/>
          </w:rPrChange>
        </w:rPr>
        <w:t>6.2.1</w:t>
      </w:r>
      <w:r w:rsidRPr="00C17953">
        <w:rPr>
          <w:rFonts w:asciiTheme="minorHAnsi" w:eastAsiaTheme="minorEastAsia" w:hAnsiTheme="minorHAnsi" w:cstheme="minorBidi"/>
          <w:sz w:val="22"/>
          <w:szCs w:val="22"/>
          <w:rPrChange w:id="1153" w:author="Draft version 2" w:date="2020-04-08T10:09:00Z">
            <w:rPr>
              <w:rFonts w:asciiTheme="minorHAnsi" w:eastAsiaTheme="minorEastAsia" w:hAnsiTheme="minorHAnsi" w:cstheme="minorBidi"/>
              <w:sz w:val="22"/>
              <w:szCs w:val="22"/>
            </w:rPr>
          </w:rPrChange>
        </w:rPr>
        <w:tab/>
      </w:r>
      <w:r w:rsidRPr="00C17953">
        <w:rPr>
          <w:lang w:eastAsia="ko-KR"/>
          <w:rPrChange w:id="1154" w:author="Draft version 2" w:date="2020-04-08T10:09:00Z">
            <w:rPr>
              <w:lang w:eastAsia="ko-KR"/>
            </w:rPr>
          </w:rPrChange>
        </w:rPr>
        <w:t>General</w:t>
      </w:r>
      <w:r w:rsidRPr="00C17953">
        <w:rPr>
          <w:rPrChange w:id="1155" w:author="Draft version 2" w:date="2020-04-08T10:09:00Z">
            <w:rPr/>
          </w:rPrChange>
        </w:rPr>
        <w:tab/>
      </w:r>
      <w:r w:rsidRPr="00C17953">
        <w:rPr>
          <w:rPrChange w:id="1156" w:author="Draft version 2" w:date="2020-04-08T10:09:00Z">
            <w:rPr/>
          </w:rPrChange>
        </w:rPr>
        <w:fldChar w:fldCharType="begin" w:fldLock="1"/>
      </w:r>
      <w:r w:rsidRPr="00C17953">
        <w:rPr>
          <w:rPrChange w:id="1157" w:author="Draft version 2" w:date="2020-04-08T10:09:00Z">
            <w:rPr/>
          </w:rPrChange>
        </w:rPr>
        <w:instrText xml:space="preserve"> PAGEREF _Toc12524430 \h </w:instrText>
      </w:r>
      <w:r w:rsidRPr="00C17953">
        <w:rPr>
          <w:rPrChange w:id="1158" w:author="Draft version 2" w:date="2020-04-08T10:09:00Z">
            <w:rPr/>
          </w:rPrChange>
        </w:rPr>
      </w:r>
      <w:r w:rsidRPr="00C17953">
        <w:rPr>
          <w:rPrChange w:id="1159" w:author="Draft version 2" w:date="2020-04-08T10:09:00Z">
            <w:rPr/>
          </w:rPrChange>
        </w:rPr>
        <w:fldChar w:fldCharType="separate"/>
      </w:r>
      <w:r w:rsidRPr="00C17953">
        <w:rPr>
          <w:rPrChange w:id="1160" w:author="Draft version 2" w:date="2020-04-08T10:09:00Z">
            <w:rPr/>
          </w:rPrChange>
        </w:rPr>
        <w:t>34</w:t>
      </w:r>
      <w:r w:rsidRPr="00C17953">
        <w:rPr>
          <w:rPrChange w:id="1161"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162" w:author="Draft version 2" w:date="2020-04-08T10:09:00Z">
            <w:rPr>
              <w:rFonts w:asciiTheme="minorHAnsi" w:eastAsiaTheme="minorEastAsia" w:hAnsiTheme="minorHAnsi" w:cstheme="minorBidi"/>
              <w:sz w:val="22"/>
              <w:szCs w:val="22"/>
            </w:rPr>
          </w:rPrChange>
        </w:rPr>
      </w:pPr>
      <w:r w:rsidRPr="00C17953">
        <w:rPr>
          <w:rPrChange w:id="1163" w:author="Draft version 2" w:date="2020-04-08T10:09:00Z">
            <w:rPr/>
          </w:rPrChange>
        </w:rPr>
        <w:t>6.2.2</w:t>
      </w:r>
      <w:r w:rsidRPr="00C17953">
        <w:rPr>
          <w:rFonts w:asciiTheme="minorHAnsi" w:eastAsiaTheme="minorEastAsia" w:hAnsiTheme="minorHAnsi" w:cstheme="minorBidi"/>
          <w:sz w:val="22"/>
          <w:szCs w:val="22"/>
          <w:rPrChange w:id="1164" w:author="Draft version 2" w:date="2020-04-08T10:09:00Z">
            <w:rPr>
              <w:rFonts w:asciiTheme="minorHAnsi" w:eastAsiaTheme="minorEastAsia" w:hAnsiTheme="minorHAnsi" w:cstheme="minorBidi"/>
              <w:sz w:val="22"/>
              <w:szCs w:val="22"/>
            </w:rPr>
          </w:rPrChange>
        </w:rPr>
        <w:tab/>
      </w:r>
      <w:r w:rsidRPr="00C17953">
        <w:rPr>
          <w:rPrChange w:id="1165" w:author="Draft version 2" w:date="2020-04-08T10:09:00Z">
            <w:rPr/>
          </w:rPrChange>
        </w:rPr>
        <w:t>Control plane PDCP Data PDU</w:t>
      </w:r>
      <w:r w:rsidRPr="00C17953">
        <w:rPr>
          <w:rPrChange w:id="1166" w:author="Draft version 2" w:date="2020-04-08T10:09:00Z">
            <w:rPr/>
          </w:rPrChange>
        </w:rPr>
        <w:tab/>
      </w:r>
      <w:r w:rsidRPr="00C17953">
        <w:rPr>
          <w:rPrChange w:id="1167" w:author="Draft version 2" w:date="2020-04-08T10:09:00Z">
            <w:rPr/>
          </w:rPrChange>
        </w:rPr>
        <w:fldChar w:fldCharType="begin" w:fldLock="1"/>
      </w:r>
      <w:r w:rsidRPr="00C17953">
        <w:rPr>
          <w:rPrChange w:id="1168" w:author="Draft version 2" w:date="2020-04-08T10:09:00Z">
            <w:rPr/>
          </w:rPrChange>
        </w:rPr>
        <w:instrText xml:space="preserve"> PAGEREF _Toc12524431 \h </w:instrText>
      </w:r>
      <w:r w:rsidRPr="00C17953">
        <w:rPr>
          <w:rPrChange w:id="1169" w:author="Draft version 2" w:date="2020-04-08T10:09:00Z">
            <w:rPr/>
          </w:rPrChange>
        </w:rPr>
      </w:r>
      <w:r w:rsidRPr="00C17953">
        <w:rPr>
          <w:rPrChange w:id="1170" w:author="Draft version 2" w:date="2020-04-08T10:09:00Z">
            <w:rPr/>
          </w:rPrChange>
        </w:rPr>
        <w:fldChar w:fldCharType="separate"/>
      </w:r>
      <w:r w:rsidRPr="00C17953">
        <w:rPr>
          <w:rPrChange w:id="1171" w:author="Draft version 2" w:date="2020-04-08T10:09:00Z">
            <w:rPr/>
          </w:rPrChange>
        </w:rPr>
        <w:t>34</w:t>
      </w:r>
      <w:r w:rsidRPr="00C17953">
        <w:rPr>
          <w:rPrChange w:id="1172"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173" w:author="Draft version 2" w:date="2020-04-08T10:09:00Z">
            <w:rPr>
              <w:rFonts w:asciiTheme="minorHAnsi" w:eastAsiaTheme="minorEastAsia" w:hAnsiTheme="minorHAnsi" w:cstheme="minorBidi"/>
              <w:sz w:val="22"/>
              <w:szCs w:val="22"/>
            </w:rPr>
          </w:rPrChange>
        </w:rPr>
      </w:pPr>
      <w:r w:rsidRPr="00C17953">
        <w:rPr>
          <w:rPrChange w:id="1174" w:author="Draft version 2" w:date="2020-04-08T10:09:00Z">
            <w:rPr/>
          </w:rPrChange>
        </w:rPr>
        <w:t>6.2.3</w:t>
      </w:r>
      <w:r w:rsidRPr="00C17953">
        <w:rPr>
          <w:rFonts w:asciiTheme="minorHAnsi" w:eastAsiaTheme="minorEastAsia" w:hAnsiTheme="minorHAnsi" w:cstheme="minorBidi"/>
          <w:sz w:val="22"/>
          <w:szCs w:val="22"/>
          <w:rPrChange w:id="1175" w:author="Draft version 2" w:date="2020-04-08T10:09:00Z">
            <w:rPr>
              <w:rFonts w:asciiTheme="minorHAnsi" w:eastAsiaTheme="minorEastAsia" w:hAnsiTheme="minorHAnsi" w:cstheme="minorBidi"/>
              <w:sz w:val="22"/>
              <w:szCs w:val="22"/>
            </w:rPr>
          </w:rPrChange>
        </w:rPr>
        <w:tab/>
      </w:r>
      <w:r w:rsidRPr="00C17953">
        <w:rPr>
          <w:rPrChange w:id="1176" w:author="Draft version 2" w:date="2020-04-08T10:09:00Z">
            <w:rPr/>
          </w:rPrChange>
        </w:rPr>
        <w:t xml:space="preserve">User plane PDCP Data PDU with long </w:t>
      </w:r>
      <w:r w:rsidRPr="00C17953">
        <w:rPr>
          <w:lang w:eastAsia="ko-KR"/>
          <w:rPrChange w:id="1177" w:author="Draft version 2" w:date="2020-04-08T10:09:00Z">
            <w:rPr>
              <w:lang w:eastAsia="ko-KR"/>
            </w:rPr>
          </w:rPrChange>
        </w:rPr>
        <w:t>PDCP SN</w:t>
      </w:r>
      <w:r w:rsidRPr="00C17953">
        <w:rPr>
          <w:rPrChange w:id="1178" w:author="Draft version 2" w:date="2020-04-08T10:09:00Z">
            <w:rPr/>
          </w:rPrChange>
        </w:rPr>
        <w:t xml:space="preserve"> (12 bits)</w:t>
      </w:r>
      <w:r w:rsidRPr="00C17953">
        <w:rPr>
          <w:rPrChange w:id="1179" w:author="Draft version 2" w:date="2020-04-08T10:09:00Z">
            <w:rPr/>
          </w:rPrChange>
        </w:rPr>
        <w:tab/>
      </w:r>
      <w:r w:rsidRPr="00C17953">
        <w:rPr>
          <w:rPrChange w:id="1180" w:author="Draft version 2" w:date="2020-04-08T10:09:00Z">
            <w:rPr/>
          </w:rPrChange>
        </w:rPr>
        <w:fldChar w:fldCharType="begin" w:fldLock="1"/>
      </w:r>
      <w:r w:rsidRPr="00C17953">
        <w:rPr>
          <w:rPrChange w:id="1181" w:author="Draft version 2" w:date="2020-04-08T10:09:00Z">
            <w:rPr/>
          </w:rPrChange>
        </w:rPr>
        <w:instrText xml:space="preserve"> PAGEREF _Toc12524432 \h </w:instrText>
      </w:r>
      <w:r w:rsidRPr="00C17953">
        <w:rPr>
          <w:rPrChange w:id="1182" w:author="Draft version 2" w:date="2020-04-08T10:09:00Z">
            <w:rPr/>
          </w:rPrChange>
        </w:rPr>
      </w:r>
      <w:r w:rsidRPr="00C17953">
        <w:rPr>
          <w:rPrChange w:id="1183" w:author="Draft version 2" w:date="2020-04-08T10:09:00Z">
            <w:rPr/>
          </w:rPrChange>
        </w:rPr>
        <w:fldChar w:fldCharType="separate"/>
      </w:r>
      <w:r w:rsidRPr="00C17953">
        <w:rPr>
          <w:rPrChange w:id="1184" w:author="Draft version 2" w:date="2020-04-08T10:09:00Z">
            <w:rPr/>
          </w:rPrChange>
        </w:rPr>
        <w:t>34</w:t>
      </w:r>
      <w:r w:rsidRPr="00C17953">
        <w:rPr>
          <w:rPrChange w:id="1185"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186" w:author="Draft version 2" w:date="2020-04-08T10:09:00Z">
            <w:rPr>
              <w:rFonts w:asciiTheme="minorHAnsi" w:eastAsiaTheme="minorEastAsia" w:hAnsiTheme="minorHAnsi" w:cstheme="minorBidi"/>
              <w:sz w:val="22"/>
              <w:szCs w:val="22"/>
            </w:rPr>
          </w:rPrChange>
        </w:rPr>
      </w:pPr>
      <w:r w:rsidRPr="00C17953">
        <w:rPr>
          <w:rPrChange w:id="1187" w:author="Draft version 2" w:date="2020-04-08T10:09:00Z">
            <w:rPr/>
          </w:rPrChange>
        </w:rPr>
        <w:t>6.2.4</w:t>
      </w:r>
      <w:r w:rsidRPr="00C17953">
        <w:rPr>
          <w:rFonts w:asciiTheme="minorHAnsi" w:eastAsiaTheme="minorEastAsia" w:hAnsiTheme="minorHAnsi" w:cstheme="minorBidi"/>
          <w:sz w:val="22"/>
          <w:szCs w:val="22"/>
          <w:rPrChange w:id="1188" w:author="Draft version 2" w:date="2020-04-08T10:09:00Z">
            <w:rPr>
              <w:rFonts w:asciiTheme="minorHAnsi" w:eastAsiaTheme="minorEastAsia" w:hAnsiTheme="minorHAnsi" w:cstheme="minorBidi"/>
              <w:sz w:val="22"/>
              <w:szCs w:val="22"/>
            </w:rPr>
          </w:rPrChange>
        </w:rPr>
        <w:tab/>
      </w:r>
      <w:r w:rsidRPr="00C17953">
        <w:rPr>
          <w:rPrChange w:id="1189" w:author="Draft version 2" w:date="2020-04-08T10:09:00Z">
            <w:rPr/>
          </w:rPrChange>
        </w:rPr>
        <w:t xml:space="preserve">User plane PDCP Data PDU with short </w:t>
      </w:r>
      <w:r w:rsidRPr="00C17953">
        <w:rPr>
          <w:lang w:eastAsia="ko-KR"/>
          <w:rPrChange w:id="1190" w:author="Draft version 2" w:date="2020-04-08T10:09:00Z">
            <w:rPr>
              <w:lang w:eastAsia="ko-KR"/>
            </w:rPr>
          </w:rPrChange>
        </w:rPr>
        <w:t>PDCP SN</w:t>
      </w:r>
      <w:r w:rsidRPr="00C17953">
        <w:rPr>
          <w:rPrChange w:id="1191" w:author="Draft version 2" w:date="2020-04-08T10:09:00Z">
            <w:rPr/>
          </w:rPrChange>
        </w:rPr>
        <w:t xml:space="preserve"> (7 bits)</w:t>
      </w:r>
      <w:r w:rsidRPr="00C17953">
        <w:rPr>
          <w:rPrChange w:id="1192" w:author="Draft version 2" w:date="2020-04-08T10:09:00Z">
            <w:rPr/>
          </w:rPrChange>
        </w:rPr>
        <w:tab/>
      </w:r>
      <w:r w:rsidRPr="00C17953">
        <w:rPr>
          <w:rPrChange w:id="1193" w:author="Draft version 2" w:date="2020-04-08T10:09:00Z">
            <w:rPr/>
          </w:rPrChange>
        </w:rPr>
        <w:fldChar w:fldCharType="begin" w:fldLock="1"/>
      </w:r>
      <w:r w:rsidRPr="00C17953">
        <w:rPr>
          <w:rPrChange w:id="1194" w:author="Draft version 2" w:date="2020-04-08T10:09:00Z">
            <w:rPr/>
          </w:rPrChange>
        </w:rPr>
        <w:instrText xml:space="preserve"> PAGEREF _Toc12524433 \h </w:instrText>
      </w:r>
      <w:r w:rsidRPr="00C17953">
        <w:rPr>
          <w:rPrChange w:id="1195" w:author="Draft version 2" w:date="2020-04-08T10:09:00Z">
            <w:rPr/>
          </w:rPrChange>
        </w:rPr>
      </w:r>
      <w:r w:rsidRPr="00C17953">
        <w:rPr>
          <w:rPrChange w:id="1196" w:author="Draft version 2" w:date="2020-04-08T10:09:00Z">
            <w:rPr/>
          </w:rPrChange>
        </w:rPr>
        <w:fldChar w:fldCharType="separate"/>
      </w:r>
      <w:r w:rsidRPr="00C17953">
        <w:rPr>
          <w:rPrChange w:id="1197" w:author="Draft version 2" w:date="2020-04-08T10:09:00Z">
            <w:rPr/>
          </w:rPrChange>
        </w:rPr>
        <w:t>35</w:t>
      </w:r>
      <w:r w:rsidRPr="00C17953">
        <w:rPr>
          <w:rPrChange w:id="1198"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199" w:author="Draft version 2" w:date="2020-04-08T10:09:00Z">
            <w:rPr>
              <w:rFonts w:asciiTheme="minorHAnsi" w:eastAsiaTheme="minorEastAsia" w:hAnsiTheme="minorHAnsi" w:cstheme="minorBidi"/>
              <w:sz w:val="22"/>
              <w:szCs w:val="22"/>
            </w:rPr>
          </w:rPrChange>
        </w:rPr>
      </w:pPr>
      <w:r w:rsidRPr="00C17953">
        <w:rPr>
          <w:rPrChange w:id="1200" w:author="Draft version 2" w:date="2020-04-08T10:09:00Z">
            <w:rPr/>
          </w:rPrChange>
        </w:rPr>
        <w:t>6.2.5</w:t>
      </w:r>
      <w:r w:rsidRPr="00C17953">
        <w:rPr>
          <w:rFonts w:asciiTheme="minorHAnsi" w:eastAsiaTheme="minorEastAsia" w:hAnsiTheme="minorHAnsi" w:cstheme="minorBidi"/>
          <w:sz w:val="22"/>
          <w:szCs w:val="22"/>
          <w:rPrChange w:id="1201" w:author="Draft version 2" w:date="2020-04-08T10:09:00Z">
            <w:rPr>
              <w:rFonts w:asciiTheme="minorHAnsi" w:eastAsiaTheme="minorEastAsia" w:hAnsiTheme="minorHAnsi" w:cstheme="minorBidi"/>
              <w:sz w:val="22"/>
              <w:szCs w:val="22"/>
            </w:rPr>
          </w:rPrChange>
        </w:rPr>
        <w:tab/>
      </w:r>
      <w:r w:rsidRPr="00C17953">
        <w:rPr>
          <w:snapToGrid w:val="0"/>
          <w:rPrChange w:id="1202" w:author="Draft version 2" w:date="2020-04-08T10:09:00Z">
            <w:rPr>
              <w:snapToGrid w:val="0"/>
            </w:rPr>
          </w:rPrChange>
        </w:rPr>
        <w:t xml:space="preserve">PDCP Control PDU for </w:t>
      </w:r>
      <w:r w:rsidRPr="00C17953">
        <w:rPr>
          <w:rPrChange w:id="1203" w:author="Draft version 2" w:date="2020-04-08T10:09:00Z">
            <w:rPr/>
          </w:rPrChange>
        </w:rPr>
        <w:t xml:space="preserve">interspersed ROHC feedback </w:t>
      </w:r>
      <w:r w:rsidRPr="00C17953">
        <w:rPr>
          <w:snapToGrid w:val="0"/>
          <w:rPrChange w:id="1204" w:author="Draft version 2" w:date="2020-04-08T10:09:00Z">
            <w:rPr>
              <w:snapToGrid w:val="0"/>
            </w:rPr>
          </w:rPrChange>
        </w:rPr>
        <w:t>packet</w:t>
      </w:r>
      <w:r w:rsidRPr="00C17953">
        <w:rPr>
          <w:rPrChange w:id="1205" w:author="Draft version 2" w:date="2020-04-08T10:09:00Z">
            <w:rPr/>
          </w:rPrChange>
        </w:rPr>
        <w:tab/>
      </w:r>
      <w:r w:rsidRPr="00C17953">
        <w:rPr>
          <w:rPrChange w:id="1206" w:author="Draft version 2" w:date="2020-04-08T10:09:00Z">
            <w:rPr/>
          </w:rPrChange>
        </w:rPr>
        <w:fldChar w:fldCharType="begin" w:fldLock="1"/>
      </w:r>
      <w:r w:rsidRPr="00C17953">
        <w:rPr>
          <w:rPrChange w:id="1207" w:author="Draft version 2" w:date="2020-04-08T10:09:00Z">
            <w:rPr/>
          </w:rPrChange>
        </w:rPr>
        <w:instrText xml:space="preserve"> PAGEREF _Toc12524434 \h </w:instrText>
      </w:r>
      <w:r w:rsidRPr="00C17953">
        <w:rPr>
          <w:rPrChange w:id="1208" w:author="Draft version 2" w:date="2020-04-08T10:09:00Z">
            <w:rPr/>
          </w:rPrChange>
        </w:rPr>
      </w:r>
      <w:r w:rsidRPr="00C17953">
        <w:rPr>
          <w:rPrChange w:id="1209" w:author="Draft version 2" w:date="2020-04-08T10:09:00Z">
            <w:rPr/>
          </w:rPrChange>
        </w:rPr>
        <w:fldChar w:fldCharType="separate"/>
      </w:r>
      <w:r w:rsidRPr="00C17953">
        <w:rPr>
          <w:rPrChange w:id="1210" w:author="Draft version 2" w:date="2020-04-08T10:09:00Z">
            <w:rPr/>
          </w:rPrChange>
        </w:rPr>
        <w:t>35</w:t>
      </w:r>
      <w:r w:rsidRPr="00C17953">
        <w:rPr>
          <w:rPrChange w:id="1211"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212" w:author="Draft version 2" w:date="2020-04-08T10:09:00Z">
            <w:rPr>
              <w:rFonts w:asciiTheme="minorHAnsi" w:eastAsiaTheme="minorEastAsia" w:hAnsiTheme="minorHAnsi" w:cstheme="minorBidi"/>
              <w:sz w:val="22"/>
              <w:szCs w:val="22"/>
            </w:rPr>
          </w:rPrChange>
        </w:rPr>
      </w:pPr>
      <w:r w:rsidRPr="00C17953">
        <w:rPr>
          <w:rPrChange w:id="1213" w:author="Draft version 2" w:date="2020-04-08T10:09:00Z">
            <w:rPr/>
          </w:rPrChange>
        </w:rPr>
        <w:t>6.2.6</w:t>
      </w:r>
      <w:r w:rsidRPr="00C17953">
        <w:rPr>
          <w:rFonts w:asciiTheme="minorHAnsi" w:eastAsiaTheme="minorEastAsia" w:hAnsiTheme="minorHAnsi" w:cstheme="minorBidi"/>
          <w:sz w:val="22"/>
          <w:szCs w:val="22"/>
          <w:rPrChange w:id="1214" w:author="Draft version 2" w:date="2020-04-08T10:09:00Z">
            <w:rPr>
              <w:rFonts w:asciiTheme="minorHAnsi" w:eastAsiaTheme="minorEastAsia" w:hAnsiTheme="minorHAnsi" w:cstheme="minorBidi"/>
              <w:sz w:val="22"/>
              <w:szCs w:val="22"/>
            </w:rPr>
          </w:rPrChange>
        </w:rPr>
        <w:tab/>
      </w:r>
      <w:r w:rsidRPr="00C17953">
        <w:rPr>
          <w:rPrChange w:id="1215" w:author="Draft version 2" w:date="2020-04-08T10:09:00Z">
            <w:rPr/>
          </w:rPrChange>
        </w:rPr>
        <w:t>PDCP Control PDU for PDCP status report</w:t>
      </w:r>
      <w:r w:rsidRPr="00C17953">
        <w:rPr>
          <w:rPrChange w:id="1216" w:author="Draft version 2" w:date="2020-04-08T10:09:00Z">
            <w:rPr/>
          </w:rPrChange>
        </w:rPr>
        <w:tab/>
      </w:r>
      <w:r w:rsidRPr="00C17953">
        <w:rPr>
          <w:rPrChange w:id="1217" w:author="Draft version 2" w:date="2020-04-08T10:09:00Z">
            <w:rPr/>
          </w:rPrChange>
        </w:rPr>
        <w:fldChar w:fldCharType="begin" w:fldLock="1"/>
      </w:r>
      <w:r w:rsidRPr="00C17953">
        <w:rPr>
          <w:rPrChange w:id="1218" w:author="Draft version 2" w:date="2020-04-08T10:09:00Z">
            <w:rPr/>
          </w:rPrChange>
        </w:rPr>
        <w:instrText xml:space="preserve"> PAGEREF _Toc12524435 \h </w:instrText>
      </w:r>
      <w:r w:rsidRPr="00C17953">
        <w:rPr>
          <w:rPrChange w:id="1219" w:author="Draft version 2" w:date="2020-04-08T10:09:00Z">
            <w:rPr/>
          </w:rPrChange>
        </w:rPr>
      </w:r>
      <w:r w:rsidRPr="00C17953">
        <w:rPr>
          <w:rPrChange w:id="1220" w:author="Draft version 2" w:date="2020-04-08T10:09:00Z">
            <w:rPr/>
          </w:rPrChange>
        </w:rPr>
        <w:fldChar w:fldCharType="separate"/>
      </w:r>
      <w:r w:rsidRPr="00C17953">
        <w:rPr>
          <w:rPrChange w:id="1221" w:author="Draft version 2" w:date="2020-04-08T10:09:00Z">
            <w:rPr/>
          </w:rPrChange>
        </w:rPr>
        <w:t>36</w:t>
      </w:r>
      <w:r w:rsidRPr="00C17953">
        <w:rPr>
          <w:rPrChange w:id="1222"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223" w:author="Draft version 2" w:date="2020-04-08T10:09:00Z">
            <w:rPr>
              <w:rFonts w:asciiTheme="minorHAnsi" w:eastAsiaTheme="minorEastAsia" w:hAnsiTheme="minorHAnsi" w:cstheme="minorBidi"/>
              <w:sz w:val="22"/>
              <w:szCs w:val="22"/>
            </w:rPr>
          </w:rPrChange>
        </w:rPr>
      </w:pPr>
      <w:r w:rsidRPr="00C17953">
        <w:rPr>
          <w:rPrChange w:id="1224" w:author="Draft version 2" w:date="2020-04-08T10:09:00Z">
            <w:rPr/>
          </w:rPrChange>
        </w:rPr>
        <w:t>6.2.7</w:t>
      </w:r>
      <w:r w:rsidRPr="00C17953">
        <w:rPr>
          <w:rFonts w:asciiTheme="minorHAnsi" w:eastAsiaTheme="minorEastAsia" w:hAnsiTheme="minorHAnsi" w:cstheme="minorBidi"/>
          <w:sz w:val="22"/>
          <w:szCs w:val="22"/>
          <w:rPrChange w:id="1225" w:author="Draft version 2" w:date="2020-04-08T10:09:00Z">
            <w:rPr>
              <w:rFonts w:asciiTheme="minorHAnsi" w:eastAsiaTheme="minorEastAsia" w:hAnsiTheme="minorHAnsi" w:cstheme="minorBidi"/>
              <w:sz w:val="22"/>
              <w:szCs w:val="22"/>
            </w:rPr>
          </w:rPrChange>
        </w:rPr>
        <w:tab/>
      </w:r>
      <w:r w:rsidRPr="00C17953">
        <w:rPr>
          <w:rPrChange w:id="1226" w:author="Draft version 2" w:date="2020-04-08T10:09:00Z">
            <w:rPr/>
          </w:rPrChange>
        </w:rPr>
        <w:t>Void</w:t>
      </w:r>
      <w:r w:rsidRPr="00C17953">
        <w:rPr>
          <w:rPrChange w:id="1227" w:author="Draft version 2" w:date="2020-04-08T10:09:00Z">
            <w:rPr/>
          </w:rPrChange>
        </w:rPr>
        <w:tab/>
      </w:r>
      <w:r w:rsidRPr="00C17953">
        <w:rPr>
          <w:rPrChange w:id="1228" w:author="Draft version 2" w:date="2020-04-08T10:09:00Z">
            <w:rPr/>
          </w:rPrChange>
        </w:rPr>
        <w:fldChar w:fldCharType="begin" w:fldLock="1"/>
      </w:r>
      <w:r w:rsidRPr="00C17953">
        <w:rPr>
          <w:rPrChange w:id="1229" w:author="Draft version 2" w:date="2020-04-08T10:09:00Z">
            <w:rPr/>
          </w:rPrChange>
        </w:rPr>
        <w:instrText xml:space="preserve"> PAGEREF _Toc12524436 \h </w:instrText>
      </w:r>
      <w:r w:rsidRPr="00C17953">
        <w:rPr>
          <w:rPrChange w:id="1230" w:author="Draft version 2" w:date="2020-04-08T10:09:00Z">
            <w:rPr/>
          </w:rPrChange>
        </w:rPr>
      </w:r>
      <w:r w:rsidRPr="00C17953">
        <w:rPr>
          <w:rPrChange w:id="1231" w:author="Draft version 2" w:date="2020-04-08T10:09:00Z">
            <w:rPr/>
          </w:rPrChange>
        </w:rPr>
        <w:fldChar w:fldCharType="separate"/>
      </w:r>
      <w:r w:rsidRPr="00C17953">
        <w:rPr>
          <w:rPrChange w:id="1232" w:author="Draft version 2" w:date="2020-04-08T10:09:00Z">
            <w:rPr/>
          </w:rPrChange>
        </w:rPr>
        <w:t>37</w:t>
      </w:r>
      <w:r w:rsidRPr="00C17953">
        <w:rPr>
          <w:rPrChange w:id="1233"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234" w:author="Draft version 2" w:date="2020-04-08T10:09:00Z">
            <w:rPr>
              <w:rFonts w:asciiTheme="minorHAnsi" w:eastAsiaTheme="minorEastAsia" w:hAnsiTheme="minorHAnsi" w:cstheme="minorBidi"/>
              <w:sz w:val="22"/>
              <w:szCs w:val="22"/>
            </w:rPr>
          </w:rPrChange>
        </w:rPr>
      </w:pPr>
      <w:r w:rsidRPr="00C17953">
        <w:rPr>
          <w:rPrChange w:id="1235" w:author="Draft version 2" w:date="2020-04-08T10:09:00Z">
            <w:rPr/>
          </w:rPrChange>
        </w:rPr>
        <w:t>6.2.8</w:t>
      </w:r>
      <w:r w:rsidRPr="00C17953">
        <w:rPr>
          <w:rFonts w:asciiTheme="minorHAnsi" w:eastAsiaTheme="minorEastAsia" w:hAnsiTheme="minorHAnsi" w:cstheme="minorBidi"/>
          <w:sz w:val="22"/>
          <w:szCs w:val="22"/>
          <w:rPrChange w:id="1236" w:author="Draft version 2" w:date="2020-04-08T10:09:00Z">
            <w:rPr>
              <w:rFonts w:asciiTheme="minorHAnsi" w:eastAsiaTheme="minorEastAsia" w:hAnsiTheme="minorHAnsi" w:cstheme="minorBidi"/>
              <w:sz w:val="22"/>
              <w:szCs w:val="22"/>
            </w:rPr>
          </w:rPrChange>
        </w:rPr>
        <w:tab/>
      </w:r>
      <w:r w:rsidRPr="00C17953">
        <w:rPr>
          <w:rPrChange w:id="1237" w:author="Draft version 2" w:date="2020-04-08T10:09:00Z">
            <w:rPr/>
          </w:rPrChange>
        </w:rPr>
        <w:t>RN user plane PDCP Data PDU with integrity protection</w:t>
      </w:r>
      <w:r w:rsidRPr="00C17953">
        <w:rPr>
          <w:rPrChange w:id="1238" w:author="Draft version 2" w:date="2020-04-08T10:09:00Z">
            <w:rPr/>
          </w:rPrChange>
        </w:rPr>
        <w:tab/>
      </w:r>
      <w:r w:rsidRPr="00C17953">
        <w:rPr>
          <w:rPrChange w:id="1239" w:author="Draft version 2" w:date="2020-04-08T10:09:00Z">
            <w:rPr/>
          </w:rPrChange>
        </w:rPr>
        <w:fldChar w:fldCharType="begin" w:fldLock="1"/>
      </w:r>
      <w:r w:rsidRPr="00C17953">
        <w:rPr>
          <w:rPrChange w:id="1240" w:author="Draft version 2" w:date="2020-04-08T10:09:00Z">
            <w:rPr/>
          </w:rPrChange>
        </w:rPr>
        <w:instrText xml:space="preserve"> PAGEREF _Toc12524437 \h </w:instrText>
      </w:r>
      <w:r w:rsidRPr="00C17953">
        <w:rPr>
          <w:rPrChange w:id="1241" w:author="Draft version 2" w:date="2020-04-08T10:09:00Z">
            <w:rPr/>
          </w:rPrChange>
        </w:rPr>
      </w:r>
      <w:r w:rsidRPr="00C17953">
        <w:rPr>
          <w:rPrChange w:id="1242" w:author="Draft version 2" w:date="2020-04-08T10:09:00Z">
            <w:rPr/>
          </w:rPrChange>
        </w:rPr>
        <w:fldChar w:fldCharType="separate"/>
      </w:r>
      <w:r w:rsidRPr="00C17953">
        <w:rPr>
          <w:rPrChange w:id="1243" w:author="Draft version 2" w:date="2020-04-08T10:09:00Z">
            <w:rPr/>
          </w:rPrChange>
        </w:rPr>
        <w:t>37</w:t>
      </w:r>
      <w:r w:rsidRPr="00C17953">
        <w:rPr>
          <w:rPrChange w:id="1244"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245" w:author="Draft version 2" w:date="2020-04-08T10:09:00Z">
            <w:rPr>
              <w:rFonts w:asciiTheme="minorHAnsi" w:eastAsiaTheme="minorEastAsia" w:hAnsiTheme="minorHAnsi" w:cstheme="minorBidi"/>
              <w:sz w:val="22"/>
              <w:szCs w:val="22"/>
            </w:rPr>
          </w:rPrChange>
        </w:rPr>
      </w:pPr>
      <w:r w:rsidRPr="00C17953">
        <w:rPr>
          <w:rPrChange w:id="1246" w:author="Draft version 2" w:date="2020-04-08T10:09:00Z">
            <w:rPr/>
          </w:rPrChange>
        </w:rPr>
        <w:t>6.2.</w:t>
      </w:r>
      <w:r w:rsidRPr="00C17953">
        <w:rPr>
          <w:lang w:eastAsia="ko-KR"/>
          <w:rPrChange w:id="1247" w:author="Draft version 2" w:date="2020-04-08T10:09:00Z">
            <w:rPr>
              <w:lang w:eastAsia="ko-KR"/>
            </w:rPr>
          </w:rPrChange>
        </w:rPr>
        <w:t>9</w:t>
      </w:r>
      <w:r w:rsidRPr="00C17953">
        <w:rPr>
          <w:rFonts w:asciiTheme="minorHAnsi" w:eastAsiaTheme="minorEastAsia" w:hAnsiTheme="minorHAnsi" w:cstheme="minorBidi"/>
          <w:sz w:val="22"/>
          <w:szCs w:val="22"/>
          <w:rPrChange w:id="1248" w:author="Draft version 2" w:date="2020-04-08T10:09:00Z">
            <w:rPr>
              <w:rFonts w:asciiTheme="minorHAnsi" w:eastAsiaTheme="minorEastAsia" w:hAnsiTheme="minorHAnsi" w:cstheme="minorBidi"/>
              <w:sz w:val="22"/>
              <w:szCs w:val="22"/>
            </w:rPr>
          </w:rPrChange>
        </w:rPr>
        <w:tab/>
      </w:r>
      <w:r w:rsidRPr="00C17953">
        <w:rPr>
          <w:rPrChange w:id="1249" w:author="Draft version 2" w:date="2020-04-08T10:09:00Z">
            <w:rPr/>
          </w:rPrChange>
        </w:rPr>
        <w:t xml:space="preserve">User plane PDCP Data PDU with </w:t>
      </w:r>
      <w:r w:rsidRPr="00C17953">
        <w:rPr>
          <w:lang w:eastAsia="ko-KR"/>
          <w:rPrChange w:id="1250" w:author="Draft version 2" w:date="2020-04-08T10:09:00Z">
            <w:rPr>
              <w:lang w:eastAsia="ko-KR"/>
            </w:rPr>
          </w:rPrChange>
        </w:rPr>
        <w:t>extended</w:t>
      </w:r>
      <w:r w:rsidRPr="00C17953">
        <w:rPr>
          <w:rPrChange w:id="1251" w:author="Draft version 2" w:date="2020-04-08T10:09:00Z">
            <w:rPr/>
          </w:rPrChange>
        </w:rPr>
        <w:t xml:space="preserve"> </w:t>
      </w:r>
      <w:r w:rsidRPr="00C17953">
        <w:rPr>
          <w:lang w:eastAsia="ko-KR"/>
          <w:rPrChange w:id="1252" w:author="Draft version 2" w:date="2020-04-08T10:09:00Z">
            <w:rPr>
              <w:lang w:eastAsia="ko-KR"/>
            </w:rPr>
          </w:rPrChange>
        </w:rPr>
        <w:t>PDCP SN</w:t>
      </w:r>
      <w:r w:rsidRPr="00C17953">
        <w:rPr>
          <w:rPrChange w:id="1253" w:author="Draft version 2" w:date="2020-04-08T10:09:00Z">
            <w:rPr/>
          </w:rPrChange>
        </w:rPr>
        <w:t xml:space="preserve"> (1</w:t>
      </w:r>
      <w:r w:rsidRPr="00C17953">
        <w:rPr>
          <w:lang w:eastAsia="ko-KR"/>
          <w:rPrChange w:id="1254" w:author="Draft version 2" w:date="2020-04-08T10:09:00Z">
            <w:rPr>
              <w:lang w:eastAsia="ko-KR"/>
            </w:rPr>
          </w:rPrChange>
        </w:rPr>
        <w:t>5</w:t>
      </w:r>
      <w:r w:rsidRPr="00C17953">
        <w:rPr>
          <w:rPrChange w:id="1255" w:author="Draft version 2" w:date="2020-04-08T10:09:00Z">
            <w:rPr/>
          </w:rPrChange>
        </w:rPr>
        <w:t xml:space="preserve"> bits)</w:t>
      </w:r>
      <w:r w:rsidRPr="00C17953">
        <w:rPr>
          <w:rPrChange w:id="1256" w:author="Draft version 2" w:date="2020-04-08T10:09:00Z">
            <w:rPr/>
          </w:rPrChange>
        </w:rPr>
        <w:tab/>
      </w:r>
      <w:r w:rsidRPr="00C17953">
        <w:rPr>
          <w:rPrChange w:id="1257" w:author="Draft version 2" w:date="2020-04-08T10:09:00Z">
            <w:rPr/>
          </w:rPrChange>
        </w:rPr>
        <w:fldChar w:fldCharType="begin" w:fldLock="1"/>
      </w:r>
      <w:r w:rsidRPr="00C17953">
        <w:rPr>
          <w:rPrChange w:id="1258" w:author="Draft version 2" w:date="2020-04-08T10:09:00Z">
            <w:rPr/>
          </w:rPrChange>
        </w:rPr>
        <w:instrText xml:space="preserve"> PAGEREF _Toc12524438 \h </w:instrText>
      </w:r>
      <w:r w:rsidRPr="00C17953">
        <w:rPr>
          <w:rPrChange w:id="1259" w:author="Draft version 2" w:date="2020-04-08T10:09:00Z">
            <w:rPr/>
          </w:rPrChange>
        </w:rPr>
      </w:r>
      <w:r w:rsidRPr="00C17953">
        <w:rPr>
          <w:rPrChange w:id="1260" w:author="Draft version 2" w:date="2020-04-08T10:09:00Z">
            <w:rPr/>
          </w:rPrChange>
        </w:rPr>
        <w:fldChar w:fldCharType="separate"/>
      </w:r>
      <w:r w:rsidRPr="00C17953">
        <w:rPr>
          <w:rPrChange w:id="1261" w:author="Draft version 2" w:date="2020-04-08T10:09:00Z">
            <w:rPr/>
          </w:rPrChange>
        </w:rPr>
        <w:t>37</w:t>
      </w:r>
      <w:r w:rsidRPr="00C17953">
        <w:rPr>
          <w:rPrChange w:id="1262"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263" w:author="Draft version 2" w:date="2020-04-08T10:09:00Z">
            <w:rPr>
              <w:rFonts w:asciiTheme="minorHAnsi" w:eastAsiaTheme="minorEastAsia" w:hAnsiTheme="minorHAnsi" w:cstheme="minorBidi"/>
              <w:sz w:val="22"/>
              <w:szCs w:val="22"/>
            </w:rPr>
          </w:rPrChange>
        </w:rPr>
      </w:pPr>
      <w:r w:rsidRPr="00C17953">
        <w:rPr>
          <w:rPrChange w:id="1264" w:author="Draft version 2" w:date="2020-04-08T10:09:00Z">
            <w:rPr/>
          </w:rPrChange>
        </w:rPr>
        <w:t>6.2.10</w:t>
      </w:r>
      <w:r w:rsidRPr="00C17953">
        <w:rPr>
          <w:rFonts w:asciiTheme="minorHAnsi" w:eastAsiaTheme="minorEastAsia" w:hAnsiTheme="minorHAnsi" w:cstheme="minorBidi"/>
          <w:sz w:val="22"/>
          <w:szCs w:val="22"/>
          <w:rPrChange w:id="1265" w:author="Draft version 2" w:date="2020-04-08T10:09:00Z">
            <w:rPr>
              <w:rFonts w:asciiTheme="minorHAnsi" w:eastAsiaTheme="minorEastAsia" w:hAnsiTheme="minorHAnsi" w:cstheme="minorBidi"/>
              <w:sz w:val="22"/>
              <w:szCs w:val="22"/>
            </w:rPr>
          </w:rPrChange>
        </w:rPr>
        <w:tab/>
      </w:r>
      <w:r w:rsidRPr="00C17953">
        <w:rPr>
          <w:rPrChange w:id="1266" w:author="Draft version 2" w:date="2020-04-08T10:09:00Z">
            <w:rPr/>
          </w:rPrChange>
        </w:rPr>
        <w:t xml:space="preserve">User plane PDCP Data PDU </w:t>
      </w:r>
      <w:r w:rsidRPr="00C17953">
        <w:rPr>
          <w:rFonts w:eastAsia="SimSun"/>
          <w:lang w:eastAsia="zh-CN"/>
          <w:rPrChange w:id="1267" w:author="Draft version 2" w:date="2020-04-08T10:09:00Z">
            <w:rPr>
              <w:rFonts w:eastAsia="SimSun"/>
              <w:lang w:eastAsia="zh-CN"/>
            </w:rPr>
          </w:rPrChange>
        </w:rPr>
        <w:t xml:space="preserve">for </w:t>
      </w:r>
      <w:r w:rsidRPr="00C17953">
        <w:rPr>
          <w:rFonts w:eastAsia="Malgun Gothic"/>
          <w:lang w:eastAsia="ko-KR"/>
          <w:rPrChange w:id="1268" w:author="Draft version 2" w:date="2020-04-08T10:09:00Z">
            <w:rPr>
              <w:rFonts w:eastAsia="Malgun Gothic"/>
              <w:lang w:eastAsia="ko-KR"/>
            </w:rPr>
          </w:rPrChange>
        </w:rPr>
        <w:t>SLRB</w:t>
      </w:r>
      <w:r w:rsidRPr="00C17953">
        <w:rPr>
          <w:rPrChange w:id="1269" w:author="Draft version 2" w:date="2020-04-08T10:09:00Z">
            <w:rPr/>
          </w:rPrChange>
        </w:rPr>
        <w:tab/>
      </w:r>
      <w:r w:rsidRPr="00C17953">
        <w:rPr>
          <w:rPrChange w:id="1270" w:author="Draft version 2" w:date="2020-04-08T10:09:00Z">
            <w:rPr/>
          </w:rPrChange>
        </w:rPr>
        <w:fldChar w:fldCharType="begin" w:fldLock="1"/>
      </w:r>
      <w:r w:rsidRPr="00C17953">
        <w:rPr>
          <w:rPrChange w:id="1271" w:author="Draft version 2" w:date="2020-04-08T10:09:00Z">
            <w:rPr/>
          </w:rPrChange>
        </w:rPr>
        <w:instrText xml:space="preserve"> PAGEREF _Toc12524439 \h </w:instrText>
      </w:r>
      <w:r w:rsidRPr="00C17953">
        <w:rPr>
          <w:rPrChange w:id="1272" w:author="Draft version 2" w:date="2020-04-08T10:09:00Z">
            <w:rPr/>
          </w:rPrChange>
        </w:rPr>
      </w:r>
      <w:r w:rsidRPr="00C17953">
        <w:rPr>
          <w:rPrChange w:id="1273" w:author="Draft version 2" w:date="2020-04-08T10:09:00Z">
            <w:rPr/>
          </w:rPrChange>
        </w:rPr>
        <w:fldChar w:fldCharType="separate"/>
      </w:r>
      <w:r w:rsidRPr="00C17953">
        <w:rPr>
          <w:rPrChange w:id="1274" w:author="Draft version 2" w:date="2020-04-08T10:09:00Z">
            <w:rPr/>
          </w:rPrChange>
        </w:rPr>
        <w:t>38</w:t>
      </w:r>
      <w:r w:rsidRPr="00C17953">
        <w:rPr>
          <w:rPrChange w:id="1275"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276" w:author="Draft version 2" w:date="2020-04-08T10:09:00Z">
            <w:rPr>
              <w:rFonts w:asciiTheme="minorHAnsi" w:eastAsiaTheme="minorEastAsia" w:hAnsiTheme="minorHAnsi" w:cstheme="minorBidi"/>
              <w:sz w:val="22"/>
              <w:szCs w:val="22"/>
            </w:rPr>
          </w:rPrChange>
        </w:rPr>
      </w:pPr>
      <w:r w:rsidRPr="00C17953">
        <w:rPr>
          <w:rPrChange w:id="1277" w:author="Draft version 2" w:date="2020-04-08T10:09:00Z">
            <w:rPr/>
          </w:rPrChange>
        </w:rPr>
        <w:t>6.2.</w:t>
      </w:r>
      <w:r w:rsidRPr="00C17953">
        <w:rPr>
          <w:lang w:eastAsia="ko-KR"/>
          <w:rPrChange w:id="1278" w:author="Draft version 2" w:date="2020-04-08T10:09:00Z">
            <w:rPr>
              <w:lang w:eastAsia="ko-KR"/>
            </w:rPr>
          </w:rPrChange>
        </w:rPr>
        <w:t>11</w:t>
      </w:r>
      <w:r w:rsidRPr="00C17953">
        <w:rPr>
          <w:rFonts w:asciiTheme="minorHAnsi" w:eastAsiaTheme="minorEastAsia" w:hAnsiTheme="minorHAnsi" w:cstheme="minorBidi"/>
          <w:sz w:val="22"/>
          <w:szCs w:val="22"/>
          <w:rPrChange w:id="1279" w:author="Draft version 2" w:date="2020-04-08T10:09:00Z">
            <w:rPr>
              <w:rFonts w:asciiTheme="minorHAnsi" w:eastAsiaTheme="minorEastAsia" w:hAnsiTheme="minorHAnsi" w:cstheme="minorBidi"/>
              <w:sz w:val="22"/>
              <w:szCs w:val="22"/>
            </w:rPr>
          </w:rPrChange>
        </w:rPr>
        <w:tab/>
      </w:r>
      <w:r w:rsidRPr="00C17953">
        <w:rPr>
          <w:rPrChange w:id="1280" w:author="Draft version 2" w:date="2020-04-08T10:09:00Z">
            <w:rPr/>
          </w:rPrChange>
        </w:rPr>
        <w:t xml:space="preserve">User plane PDCP Data PDU with </w:t>
      </w:r>
      <w:r w:rsidRPr="00C17953">
        <w:rPr>
          <w:lang w:eastAsia="ko-KR"/>
          <w:rPrChange w:id="1281" w:author="Draft version 2" w:date="2020-04-08T10:09:00Z">
            <w:rPr>
              <w:lang w:eastAsia="ko-KR"/>
            </w:rPr>
          </w:rPrChange>
        </w:rPr>
        <w:t>further extended</w:t>
      </w:r>
      <w:r w:rsidRPr="00C17953">
        <w:rPr>
          <w:rPrChange w:id="1282" w:author="Draft version 2" w:date="2020-04-08T10:09:00Z">
            <w:rPr/>
          </w:rPrChange>
        </w:rPr>
        <w:t xml:space="preserve"> </w:t>
      </w:r>
      <w:r w:rsidRPr="00C17953">
        <w:rPr>
          <w:lang w:eastAsia="ko-KR"/>
          <w:rPrChange w:id="1283" w:author="Draft version 2" w:date="2020-04-08T10:09:00Z">
            <w:rPr>
              <w:lang w:eastAsia="ko-KR"/>
            </w:rPr>
          </w:rPrChange>
        </w:rPr>
        <w:t>PDCP SN</w:t>
      </w:r>
      <w:r w:rsidRPr="00C17953">
        <w:rPr>
          <w:rPrChange w:id="1284" w:author="Draft version 2" w:date="2020-04-08T10:09:00Z">
            <w:rPr/>
          </w:rPrChange>
        </w:rPr>
        <w:t xml:space="preserve"> (</w:t>
      </w:r>
      <w:r w:rsidRPr="00C17953">
        <w:rPr>
          <w:lang w:eastAsia="ko-KR"/>
          <w:rPrChange w:id="1285" w:author="Draft version 2" w:date="2020-04-08T10:09:00Z">
            <w:rPr>
              <w:lang w:eastAsia="ko-KR"/>
            </w:rPr>
          </w:rPrChange>
        </w:rPr>
        <w:t>18</w:t>
      </w:r>
      <w:r w:rsidRPr="00C17953">
        <w:rPr>
          <w:rPrChange w:id="1286" w:author="Draft version 2" w:date="2020-04-08T10:09:00Z">
            <w:rPr/>
          </w:rPrChange>
        </w:rPr>
        <w:t xml:space="preserve"> bits)</w:t>
      </w:r>
      <w:r w:rsidRPr="00C17953">
        <w:rPr>
          <w:rPrChange w:id="1287" w:author="Draft version 2" w:date="2020-04-08T10:09:00Z">
            <w:rPr/>
          </w:rPrChange>
        </w:rPr>
        <w:tab/>
      </w:r>
      <w:r w:rsidRPr="00C17953">
        <w:rPr>
          <w:rPrChange w:id="1288" w:author="Draft version 2" w:date="2020-04-08T10:09:00Z">
            <w:rPr/>
          </w:rPrChange>
        </w:rPr>
        <w:fldChar w:fldCharType="begin" w:fldLock="1"/>
      </w:r>
      <w:r w:rsidRPr="00C17953">
        <w:rPr>
          <w:rPrChange w:id="1289" w:author="Draft version 2" w:date="2020-04-08T10:09:00Z">
            <w:rPr/>
          </w:rPrChange>
        </w:rPr>
        <w:instrText xml:space="preserve"> PAGEREF _Toc12524440 \h </w:instrText>
      </w:r>
      <w:r w:rsidRPr="00C17953">
        <w:rPr>
          <w:rPrChange w:id="1290" w:author="Draft version 2" w:date="2020-04-08T10:09:00Z">
            <w:rPr/>
          </w:rPrChange>
        </w:rPr>
      </w:r>
      <w:r w:rsidRPr="00C17953">
        <w:rPr>
          <w:rPrChange w:id="1291" w:author="Draft version 2" w:date="2020-04-08T10:09:00Z">
            <w:rPr/>
          </w:rPrChange>
        </w:rPr>
        <w:fldChar w:fldCharType="separate"/>
      </w:r>
      <w:r w:rsidRPr="00C17953">
        <w:rPr>
          <w:rPrChange w:id="1292" w:author="Draft version 2" w:date="2020-04-08T10:09:00Z">
            <w:rPr/>
          </w:rPrChange>
        </w:rPr>
        <w:t>39</w:t>
      </w:r>
      <w:r w:rsidRPr="00C17953">
        <w:rPr>
          <w:rPrChange w:id="1293"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294" w:author="Draft version 2" w:date="2020-04-08T10:09:00Z">
            <w:rPr>
              <w:rFonts w:asciiTheme="minorHAnsi" w:eastAsiaTheme="minorEastAsia" w:hAnsiTheme="minorHAnsi" w:cstheme="minorBidi"/>
              <w:sz w:val="22"/>
              <w:szCs w:val="22"/>
            </w:rPr>
          </w:rPrChange>
        </w:rPr>
      </w:pPr>
      <w:r w:rsidRPr="00C17953">
        <w:rPr>
          <w:rPrChange w:id="1295" w:author="Draft version 2" w:date="2020-04-08T10:09:00Z">
            <w:rPr/>
          </w:rPrChange>
        </w:rPr>
        <w:t>6.2.12</w:t>
      </w:r>
      <w:r w:rsidRPr="00C17953">
        <w:rPr>
          <w:rFonts w:asciiTheme="minorHAnsi" w:eastAsiaTheme="minorEastAsia" w:hAnsiTheme="minorHAnsi" w:cstheme="minorBidi"/>
          <w:sz w:val="22"/>
          <w:szCs w:val="22"/>
          <w:rPrChange w:id="1296" w:author="Draft version 2" w:date="2020-04-08T10:09:00Z">
            <w:rPr>
              <w:rFonts w:asciiTheme="minorHAnsi" w:eastAsiaTheme="minorEastAsia" w:hAnsiTheme="minorHAnsi" w:cstheme="minorBidi"/>
              <w:sz w:val="22"/>
              <w:szCs w:val="22"/>
            </w:rPr>
          </w:rPrChange>
        </w:rPr>
        <w:tab/>
      </w:r>
      <w:r w:rsidRPr="00C17953">
        <w:rPr>
          <w:rPrChange w:id="1297" w:author="Draft version 2" w:date="2020-04-08T10:09:00Z">
            <w:rPr/>
          </w:rPrChange>
        </w:rPr>
        <w:t>PDCP Control PDU for LWA status report</w:t>
      </w:r>
      <w:r w:rsidRPr="00C17953">
        <w:rPr>
          <w:rPrChange w:id="1298" w:author="Draft version 2" w:date="2020-04-08T10:09:00Z">
            <w:rPr/>
          </w:rPrChange>
        </w:rPr>
        <w:tab/>
      </w:r>
      <w:r w:rsidRPr="00C17953">
        <w:rPr>
          <w:rPrChange w:id="1299" w:author="Draft version 2" w:date="2020-04-08T10:09:00Z">
            <w:rPr/>
          </w:rPrChange>
        </w:rPr>
        <w:fldChar w:fldCharType="begin" w:fldLock="1"/>
      </w:r>
      <w:r w:rsidRPr="00C17953">
        <w:rPr>
          <w:rPrChange w:id="1300" w:author="Draft version 2" w:date="2020-04-08T10:09:00Z">
            <w:rPr/>
          </w:rPrChange>
        </w:rPr>
        <w:instrText xml:space="preserve"> PAGEREF _Toc12524441 \h </w:instrText>
      </w:r>
      <w:r w:rsidRPr="00C17953">
        <w:rPr>
          <w:rPrChange w:id="1301" w:author="Draft version 2" w:date="2020-04-08T10:09:00Z">
            <w:rPr/>
          </w:rPrChange>
        </w:rPr>
      </w:r>
      <w:r w:rsidRPr="00C17953">
        <w:rPr>
          <w:rPrChange w:id="1302" w:author="Draft version 2" w:date="2020-04-08T10:09:00Z">
            <w:rPr/>
          </w:rPrChange>
        </w:rPr>
        <w:fldChar w:fldCharType="separate"/>
      </w:r>
      <w:r w:rsidRPr="00C17953">
        <w:rPr>
          <w:rPrChange w:id="1303" w:author="Draft version 2" w:date="2020-04-08T10:09:00Z">
            <w:rPr/>
          </w:rPrChange>
        </w:rPr>
        <w:t>39</w:t>
      </w:r>
      <w:r w:rsidRPr="00C17953">
        <w:rPr>
          <w:rPrChange w:id="1304"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305" w:author="Draft version 2" w:date="2020-04-08T10:09:00Z">
            <w:rPr>
              <w:rFonts w:asciiTheme="minorHAnsi" w:eastAsiaTheme="minorEastAsia" w:hAnsiTheme="minorHAnsi" w:cstheme="minorBidi"/>
              <w:sz w:val="22"/>
              <w:szCs w:val="22"/>
            </w:rPr>
          </w:rPrChange>
        </w:rPr>
      </w:pPr>
      <w:r w:rsidRPr="00C17953">
        <w:rPr>
          <w:rPrChange w:id="1306" w:author="Draft version 2" w:date="2020-04-08T10:09:00Z">
            <w:rPr/>
          </w:rPrChange>
        </w:rPr>
        <w:t>6.2.13</w:t>
      </w:r>
      <w:r w:rsidRPr="00C17953">
        <w:rPr>
          <w:rFonts w:asciiTheme="minorHAnsi" w:eastAsiaTheme="minorEastAsia" w:hAnsiTheme="minorHAnsi" w:cstheme="minorBidi"/>
          <w:sz w:val="22"/>
          <w:szCs w:val="22"/>
          <w:rPrChange w:id="1307" w:author="Draft version 2" w:date="2020-04-08T10:09:00Z">
            <w:rPr>
              <w:rFonts w:asciiTheme="minorHAnsi" w:eastAsiaTheme="minorEastAsia" w:hAnsiTheme="minorHAnsi" w:cstheme="minorBidi"/>
              <w:sz w:val="22"/>
              <w:szCs w:val="22"/>
            </w:rPr>
          </w:rPrChange>
        </w:rPr>
        <w:tab/>
      </w:r>
      <w:r w:rsidRPr="00C17953">
        <w:rPr>
          <w:rPrChange w:id="1308" w:author="Draft version 2" w:date="2020-04-08T10:09:00Z">
            <w:rPr/>
          </w:rPrChange>
        </w:rPr>
        <w:t>PDCP Control PDU for LWA end-marker packet</w:t>
      </w:r>
      <w:r w:rsidRPr="00C17953">
        <w:rPr>
          <w:rPrChange w:id="1309" w:author="Draft version 2" w:date="2020-04-08T10:09:00Z">
            <w:rPr/>
          </w:rPrChange>
        </w:rPr>
        <w:tab/>
      </w:r>
      <w:r w:rsidRPr="00C17953">
        <w:rPr>
          <w:rPrChange w:id="1310" w:author="Draft version 2" w:date="2020-04-08T10:09:00Z">
            <w:rPr/>
          </w:rPrChange>
        </w:rPr>
        <w:fldChar w:fldCharType="begin" w:fldLock="1"/>
      </w:r>
      <w:r w:rsidRPr="00C17953">
        <w:rPr>
          <w:rPrChange w:id="1311" w:author="Draft version 2" w:date="2020-04-08T10:09:00Z">
            <w:rPr/>
          </w:rPrChange>
        </w:rPr>
        <w:instrText xml:space="preserve"> PAGEREF _Toc12524442 \h </w:instrText>
      </w:r>
      <w:r w:rsidRPr="00C17953">
        <w:rPr>
          <w:rPrChange w:id="1312" w:author="Draft version 2" w:date="2020-04-08T10:09:00Z">
            <w:rPr/>
          </w:rPrChange>
        </w:rPr>
      </w:r>
      <w:r w:rsidRPr="00C17953">
        <w:rPr>
          <w:rPrChange w:id="1313" w:author="Draft version 2" w:date="2020-04-08T10:09:00Z">
            <w:rPr/>
          </w:rPrChange>
        </w:rPr>
        <w:fldChar w:fldCharType="separate"/>
      </w:r>
      <w:r w:rsidRPr="00C17953">
        <w:rPr>
          <w:rPrChange w:id="1314" w:author="Draft version 2" w:date="2020-04-08T10:09:00Z">
            <w:rPr/>
          </w:rPrChange>
        </w:rPr>
        <w:t>41</w:t>
      </w:r>
      <w:r w:rsidRPr="00C17953">
        <w:rPr>
          <w:rPrChange w:id="1315"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316" w:author="Draft version 2" w:date="2020-04-08T10:09:00Z">
            <w:rPr>
              <w:rFonts w:asciiTheme="minorHAnsi" w:eastAsiaTheme="minorEastAsia" w:hAnsiTheme="minorHAnsi" w:cstheme="minorBidi"/>
              <w:sz w:val="22"/>
              <w:szCs w:val="22"/>
            </w:rPr>
          </w:rPrChange>
        </w:rPr>
      </w:pPr>
      <w:r w:rsidRPr="00C17953">
        <w:rPr>
          <w:rPrChange w:id="1317" w:author="Draft version 2" w:date="2020-04-08T10:09:00Z">
            <w:rPr/>
          </w:rPrChange>
        </w:rPr>
        <w:t>6.2.14</w:t>
      </w:r>
      <w:r w:rsidRPr="00C17953">
        <w:rPr>
          <w:rFonts w:asciiTheme="minorHAnsi" w:eastAsiaTheme="minorEastAsia" w:hAnsiTheme="minorHAnsi" w:cstheme="minorBidi"/>
          <w:sz w:val="22"/>
          <w:szCs w:val="22"/>
          <w:rPrChange w:id="1318" w:author="Draft version 2" w:date="2020-04-08T10:09:00Z">
            <w:rPr>
              <w:rFonts w:asciiTheme="minorHAnsi" w:eastAsiaTheme="minorEastAsia" w:hAnsiTheme="minorHAnsi" w:cstheme="minorBidi"/>
              <w:sz w:val="22"/>
              <w:szCs w:val="22"/>
            </w:rPr>
          </w:rPrChange>
        </w:rPr>
        <w:tab/>
      </w:r>
      <w:r w:rsidRPr="00C17953">
        <w:rPr>
          <w:rPrChange w:id="1319" w:author="Draft version 2" w:date="2020-04-08T10:09:00Z">
            <w:rPr/>
          </w:rPrChange>
        </w:rPr>
        <w:t xml:space="preserve">User plane PDCP Data PDU with long </w:t>
      </w:r>
      <w:r w:rsidRPr="00C17953">
        <w:rPr>
          <w:lang w:eastAsia="ko-KR"/>
          <w:rPrChange w:id="1320" w:author="Draft version 2" w:date="2020-04-08T10:09:00Z">
            <w:rPr>
              <w:lang w:eastAsia="ko-KR"/>
            </w:rPr>
          </w:rPrChange>
        </w:rPr>
        <w:t>PDCP SN</w:t>
      </w:r>
      <w:r w:rsidRPr="00C17953">
        <w:rPr>
          <w:rPrChange w:id="1321" w:author="Draft version 2" w:date="2020-04-08T10:09:00Z">
            <w:rPr/>
          </w:rPrChange>
        </w:rPr>
        <w:t xml:space="preserve"> (12 bits) for UDC</w:t>
      </w:r>
      <w:r w:rsidRPr="00C17953">
        <w:rPr>
          <w:rPrChange w:id="1322" w:author="Draft version 2" w:date="2020-04-08T10:09:00Z">
            <w:rPr/>
          </w:rPrChange>
        </w:rPr>
        <w:tab/>
      </w:r>
      <w:r w:rsidRPr="00C17953">
        <w:rPr>
          <w:rPrChange w:id="1323" w:author="Draft version 2" w:date="2020-04-08T10:09:00Z">
            <w:rPr/>
          </w:rPrChange>
        </w:rPr>
        <w:fldChar w:fldCharType="begin" w:fldLock="1"/>
      </w:r>
      <w:r w:rsidRPr="00C17953">
        <w:rPr>
          <w:rPrChange w:id="1324" w:author="Draft version 2" w:date="2020-04-08T10:09:00Z">
            <w:rPr/>
          </w:rPrChange>
        </w:rPr>
        <w:instrText xml:space="preserve"> PAGEREF _Toc12524443 \h </w:instrText>
      </w:r>
      <w:r w:rsidRPr="00C17953">
        <w:rPr>
          <w:rPrChange w:id="1325" w:author="Draft version 2" w:date="2020-04-08T10:09:00Z">
            <w:rPr/>
          </w:rPrChange>
        </w:rPr>
      </w:r>
      <w:r w:rsidRPr="00C17953">
        <w:rPr>
          <w:rPrChange w:id="1326" w:author="Draft version 2" w:date="2020-04-08T10:09:00Z">
            <w:rPr/>
          </w:rPrChange>
        </w:rPr>
        <w:fldChar w:fldCharType="separate"/>
      </w:r>
      <w:r w:rsidRPr="00C17953">
        <w:rPr>
          <w:rPrChange w:id="1327" w:author="Draft version 2" w:date="2020-04-08T10:09:00Z">
            <w:rPr/>
          </w:rPrChange>
        </w:rPr>
        <w:t>41</w:t>
      </w:r>
      <w:r w:rsidRPr="00C17953">
        <w:rPr>
          <w:rPrChange w:id="1328"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329" w:author="Draft version 2" w:date="2020-04-08T10:09:00Z">
            <w:rPr>
              <w:rFonts w:asciiTheme="minorHAnsi" w:eastAsiaTheme="minorEastAsia" w:hAnsiTheme="minorHAnsi" w:cstheme="minorBidi"/>
              <w:sz w:val="22"/>
              <w:szCs w:val="22"/>
            </w:rPr>
          </w:rPrChange>
        </w:rPr>
      </w:pPr>
      <w:r w:rsidRPr="00C17953">
        <w:rPr>
          <w:rPrChange w:id="1330" w:author="Draft version 2" w:date="2020-04-08T10:09:00Z">
            <w:rPr/>
          </w:rPrChange>
        </w:rPr>
        <w:t>6.2.15</w:t>
      </w:r>
      <w:r w:rsidRPr="00C17953">
        <w:rPr>
          <w:rFonts w:asciiTheme="minorHAnsi" w:eastAsiaTheme="minorEastAsia" w:hAnsiTheme="minorHAnsi" w:cstheme="minorBidi"/>
          <w:sz w:val="22"/>
          <w:szCs w:val="22"/>
          <w:rPrChange w:id="1331" w:author="Draft version 2" w:date="2020-04-08T10:09:00Z">
            <w:rPr>
              <w:rFonts w:asciiTheme="minorHAnsi" w:eastAsiaTheme="minorEastAsia" w:hAnsiTheme="minorHAnsi" w:cstheme="minorBidi"/>
              <w:sz w:val="22"/>
              <w:szCs w:val="22"/>
            </w:rPr>
          </w:rPrChange>
        </w:rPr>
        <w:tab/>
      </w:r>
      <w:r w:rsidRPr="00C17953">
        <w:rPr>
          <w:rPrChange w:id="1332" w:author="Draft version 2" w:date="2020-04-08T10:09:00Z">
            <w:rPr/>
          </w:rPrChange>
        </w:rPr>
        <w:t xml:space="preserve">User plane PDCP Data PDU with </w:t>
      </w:r>
      <w:r w:rsidRPr="00C17953">
        <w:rPr>
          <w:lang w:eastAsia="ko-KR"/>
          <w:rPrChange w:id="1333" w:author="Draft version 2" w:date="2020-04-08T10:09:00Z">
            <w:rPr>
              <w:lang w:eastAsia="ko-KR"/>
            </w:rPr>
          </w:rPrChange>
        </w:rPr>
        <w:t>extended</w:t>
      </w:r>
      <w:r w:rsidRPr="00C17953">
        <w:rPr>
          <w:rPrChange w:id="1334" w:author="Draft version 2" w:date="2020-04-08T10:09:00Z">
            <w:rPr/>
          </w:rPrChange>
        </w:rPr>
        <w:t xml:space="preserve"> </w:t>
      </w:r>
      <w:r w:rsidRPr="00C17953">
        <w:rPr>
          <w:lang w:eastAsia="ko-KR"/>
          <w:rPrChange w:id="1335" w:author="Draft version 2" w:date="2020-04-08T10:09:00Z">
            <w:rPr>
              <w:lang w:eastAsia="ko-KR"/>
            </w:rPr>
          </w:rPrChange>
        </w:rPr>
        <w:t>PDCP SN</w:t>
      </w:r>
      <w:r w:rsidRPr="00C17953">
        <w:rPr>
          <w:rPrChange w:id="1336" w:author="Draft version 2" w:date="2020-04-08T10:09:00Z">
            <w:rPr/>
          </w:rPrChange>
        </w:rPr>
        <w:t xml:space="preserve"> (1</w:t>
      </w:r>
      <w:r w:rsidRPr="00C17953">
        <w:rPr>
          <w:lang w:eastAsia="ko-KR"/>
          <w:rPrChange w:id="1337" w:author="Draft version 2" w:date="2020-04-08T10:09:00Z">
            <w:rPr>
              <w:lang w:eastAsia="ko-KR"/>
            </w:rPr>
          </w:rPrChange>
        </w:rPr>
        <w:t>5</w:t>
      </w:r>
      <w:r w:rsidRPr="00C17953">
        <w:rPr>
          <w:rPrChange w:id="1338" w:author="Draft version 2" w:date="2020-04-08T10:09:00Z">
            <w:rPr/>
          </w:rPrChange>
        </w:rPr>
        <w:t xml:space="preserve"> bits) for UDC</w:t>
      </w:r>
      <w:r w:rsidRPr="00C17953">
        <w:rPr>
          <w:rPrChange w:id="1339" w:author="Draft version 2" w:date="2020-04-08T10:09:00Z">
            <w:rPr/>
          </w:rPrChange>
        </w:rPr>
        <w:tab/>
      </w:r>
      <w:r w:rsidRPr="00C17953">
        <w:rPr>
          <w:rPrChange w:id="1340" w:author="Draft version 2" w:date="2020-04-08T10:09:00Z">
            <w:rPr/>
          </w:rPrChange>
        </w:rPr>
        <w:fldChar w:fldCharType="begin" w:fldLock="1"/>
      </w:r>
      <w:r w:rsidRPr="00C17953">
        <w:rPr>
          <w:rPrChange w:id="1341" w:author="Draft version 2" w:date="2020-04-08T10:09:00Z">
            <w:rPr/>
          </w:rPrChange>
        </w:rPr>
        <w:instrText xml:space="preserve"> PAGEREF _Toc12524444 \h </w:instrText>
      </w:r>
      <w:r w:rsidRPr="00C17953">
        <w:rPr>
          <w:rPrChange w:id="1342" w:author="Draft version 2" w:date="2020-04-08T10:09:00Z">
            <w:rPr/>
          </w:rPrChange>
        </w:rPr>
      </w:r>
      <w:r w:rsidRPr="00C17953">
        <w:rPr>
          <w:rPrChange w:id="1343" w:author="Draft version 2" w:date="2020-04-08T10:09:00Z">
            <w:rPr/>
          </w:rPrChange>
        </w:rPr>
        <w:fldChar w:fldCharType="separate"/>
      </w:r>
      <w:r w:rsidRPr="00C17953">
        <w:rPr>
          <w:rPrChange w:id="1344" w:author="Draft version 2" w:date="2020-04-08T10:09:00Z">
            <w:rPr/>
          </w:rPrChange>
        </w:rPr>
        <w:t>42</w:t>
      </w:r>
      <w:r w:rsidRPr="00C17953">
        <w:rPr>
          <w:rPrChange w:id="1345"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346" w:author="Draft version 2" w:date="2020-04-08T10:09:00Z">
            <w:rPr>
              <w:rFonts w:asciiTheme="minorHAnsi" w:eastAsiaTheme="minorEastAsia" w:hAnsiTheme="minorHAnsi" w:cstheme="minorBidi"/>
              <w:sz w:val="22"/>
              <w:szCs w:val="22"/>
            </w:rPr>
          </w:rPrChange>
        </w:rPr>
      </w:pPr>
      <w:r w:rsidRPr="00C17953">
        <w:rPr>
          <w:rPrChange w:id="1347" w:author="Draft version 2" w:date="2020-04-08T10:09:00Z">
            <w:rPr/>
          </w:rPrChange>
        </w:rPr>
        <w:t>6.2.16</w:t>
      </w:r>
      <w:r w:rsidRPr="00C17953">
        <w:rPr>
          <w:rFonts w:asciiTheme="minorHAnsi" w:eastAsiaTheme="minorEastAsia" w:hAnsiTheme="minorHAnsi" w:cstheme="minorBidi"/>
          <w:sz w:val="22"/>
          <w:szCs w:val="22"/>
          <w:rPrChange w:id="1348" w:author="Draft version 2" w:date="2020-04-08T10:09:00Z">
            <w:rPr>
              <w:rFonts w:asciiTheme="minorHAnsi" w:eastAsiaTheme="minorEastAsia" w:hAnsiTheme="minorHAnsi" w:cstheme="minorBidi"/>
              <w:sz w:val="22"/>
              <w:szCs w:val="22"/>
            </w:rPr>
          </w:rPrChange>
        </w:rPr>
        <w:tab/>
      </w:r>
      <w:r w:rsidRPr="00C17953">
        <w:rPr>
          <w:rPrChange w:id="1349" w:author="Draft version 2" w:date="2020-04-08T10:09:00Z">
            <w:rPr/>
          </w:rPrChange>
        </w:rPr>
        <w:t xml:space="preserve">User plane PDCP Data PDU with </w:t>
      </w:r>
      <w:r w:rsidRPr="00C17953">
        <w:rPr>
          <w:lang w:eastAsia="ko-KR"/>
          <w:rPrChange w:id="1350" w:author="Draft version 2" w:date="2020-04-08T10:09:00Z">
            <w:rPr>
              <w:lang w:eastAsia="ko-KR"/>
            </w:rPr>
          </w:rPrChange>
        </w:rPr>
        <w:t>further extended</w:t>
      </w:r>
      <w:r w:rsidRPr="00C17953">
        <w:rPr>
          <w:rPrChange w:id="1351" w:author="Draft version 2" w:date="2020-04-08T10:09:00Z">
            <w:rPr/>
          </w:rPrChange>
        </w:rPr>
        <w:t xml:space="preserve"> </w:t>
      </w:r>
      <w:r w:rsidRPr="00C17953">
        <w:rPr>
          <w:lang w:eastAsia="ko-KR"/>
          <w:rPrChange w:id="1352" w:author="Draft version 2" w:date="2020-04-08T10:09:00Z">
            <w:rPr>
              <w:lang w:eastAsia="ko-KR"/>
            </w:rPr>
          </w:rPrChange>
        </w:rPr>
        <w:t>PDCP SN</w:t>
      </w:r>
      <w:r w:rsidRPr="00C17953">
        <w:rPr>
          <w:rPrChange w:id="1353" w:author="Draft version 2" w:date="2020-04-08T10:09:00Z">
            <w:rPr/>
          </w:rPrChange>
        </w:rPr>
        <w:t xml:space="preserve"> (</w:t>
      </w:r>
      <w:r w:rsidRPr="00C17953">
        <w:rPr>
          <w:lang w:eastAsia="ko-KR"/>
          <w:rPrChange w:id="1354" w:author="Draft version 2" w:date="2020-04-08T10:09:00Z">
            <w:rPr>
              <w:lang w:eastAsia="ko-KR"/>
            </w:rPr>
          </w:rPrChange>
        </w:rPr>
        <w:t>18</w:t>
      </w:r>
      <w:r w:rsidRPr="00C17953">
        <w:rPr>
          <w:rPrChange w:id="1355" w:author="Draft version 2" w:date="2020-04-08T10:09:00Z">
            <w:rPr/>
          </w:rPrChange>
        </w:rPr>
        <w:t xml:space="preserve"> bits) for UDC</w:t>
      </w:r>
      <w:r w:rsidRPr="00C17953">
        <w:rPr>
          <w:rPrChange w:id="1356" w:author="Draft version 2" w:date="2020-04-08T10:09:00Z">
            <w:rPr/>
          </w:rPrChange>
        </w:rPr>
        <w:tab/>
      </w:r>
      <w:r w:rsidRPr="00C17953">
        <w:rPr>
          <w:rPrChange w:id="1357" w:author="Draft version 2" w:date="2020-04-08T10:09:00Z">
            <w:rPr/>
          </w:rPrChange>
        </w:rPr>
        <w:fldChar w:fldCharType="begin" w:fldLock="1"/>
      </w:r>
      <w:r w:rsidRPr="00C17953">
        <w:rPr>
          <w:rPrChange w:id="1358" w:author="Draft version 2" w:date="2020-04-08T10:09:00Z">
            <w:rPr/>
          </w:rPrChange>
        </w:rPr>
        <w:instrText xml:space="preserve"> PAGEREF _Toc12524445 \h </w:instrText>
      </w:r>
      <w:r w:rsidRPr="00C17953">
        <w:rPr>
          <w:rPrChange w:id="1359" w:author="Draft version 2" w:date="2020-04-08T10:09:00Z">
            <w:rPr/>
          </w:rPrChange>
        </w:rPr>
      </w:r>
      <w:r w:rsidRPr="00C17953">
        <w:rPr>
          <w:rPrChange w:id="1360" w:author="Draft version 2" w:date="2020-04-08T10:09:00Z">
            <w:rPr/>
          </w:rPrChange>
        </w:rPr>
        <w:fldChar w:fldCharType="separate"/>
      </w:r>
      <w:r w:rsidRPr="00C17953">
        <w:rPr>
          <w:rPrChange w:id="1361" w:author="Draft version 2" w:date="2020-04-08T10:09:00Z">
            <w:rPr/>
          </w:rPrChange>
        </w:rPr>
        <w:t>42</w:t>
      </w:r>
      <w:r w:rsidRPr="00C17953">
        <w:rPr>
          <w:rPrChange w:id="1362"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363" w:author="Draft version 2" w:date="2020-04-08T10:09:00Z">
            <w:rPr>
              <w:rFonts w:asciiTheme="minorHAnsi" w:eastAsiaTheme="minorEastAsia" w:hAnsiTheme="minorHAnsi" w:cstheme="minorBidi"/>
              <w:sz w:val="22"/>
              <w:szCs w:val="22"/>
            </w:rPr>
          </w:rPrChange>
        </w:rPr>
      </w:pPr>
      <w:r w:rsidRPr="00C17953">
        <w:rPr>
          <w:rPrChange w:id="1364" w:author="Draft version 2" w:date="2020-04-08T10:09:00Z">
            <w:rPr/>
          </w:rPrChange>
        </w:rPr>
        <w:t>6.2.17</w:t>
      </w:r>
      <w:r w:rsidRPr="00C17953">
        <w:rPr>
          <w:rFonts w:asciiTheme="minorHAnsi" w:eastAsiaTheme="minorEastAsia" w:hAnsiTheme="minorHAnsi" w:cstheme="minorBidi"/>
          <w:sz w:val="22"/>
          <w:szCs w:val="22"/>
          <w:rPrChange w:id="1365" w:author="Draft version 2" w:date="2020-04-08T10:09:00Z">
            <w:rPr>
              <w:rFonts w:asciiTheme="minorHAnsi" w:eastAsiaTheme="minorEastAsia" w:hAnsiTheme="minorHAnsi" w:cstheme="minorBidi"/>
              <w:sz w:val="22"/>
              <w:szCs w:val="22"/>
            </w:rPr>
          </w:rPrChange>
        </w:rPr>
        <w:tab/>
      </w:r>
      <w:r w:rsidRPr="00C17953">
        <w:rPr>
          <w:snapToGrid w:val="0"/>
          <w:rPrChange w:id="1366" w:author="Draft version 2" w:date="2020-04-08T10:09:00Z">
            <w:rPr>
              <w:snapToGrid w:val="0"/>
            </w:rPr>
          </w:rPrChange>
        </w:rPr>
        <w:t xml:space="preserve">PDCP Control PDU for </w:t>
      </w:r>
      <w:r w:rsidRPr="00C17953">
        <w:rPr>
          <w:rPrChange w:id="1367" w:author="Draft version 2" w:date="2020-04-08T10:09:00Z">
            <w:rPr/>
          </w:rPrChange>
        </w:rPr>
        <w:t xml:space="preserve">UDC </w:t>
      </w:r>
      <w:r w:rsidRPr="00C17953">
        <w:rPr>
          <w:lang w:eastAsia="zh-CN"/>
          <w:rPrChange w:id="1368" w:author="Draft version 2" w:date="2020-04-08T10:09:00Z">
            <w:rPr>
              <w:lang w:eastAsia="zh-CN"/>
            </w:rPr>
          </w:rPrChange>
        </w:rPr>
        <w:t>f</w:t>
      </w:r>
      <w:r w:rsidRPr="00C17953">
        <w:rPr>
          <w:rFonts w:eastAsia="SimSun"/>
          <w:rPrChange w:id="1369" w:author="Draft version 2" w:date="2020-04-08T10:09:00Z">
            <w:rPr>
              <w:rFonts w:eastAsia="SimSun"/>
            </w:rPr>
          </w:rPrChange>
        </w:rPr>
        <w:t xml:space="preserve">eedback </w:t>
      </w:r>
      <w:r w:rsidRPr="00C17953">
        <w:rPr>
          <w:lang w:eastAsia="zh-CN"/>
          <w:rPrChange w:id="1370" w:author="Draft version 2" w:date="2020-04-08T10:09:00Z">
            <w:rPr>
              <w:lang w:eastAsia="zh-CN"/>
            </w:rPr>
          </w:rPrChange>
        </w:rPr>
        <w:t>p</w:t>
      </w:r>
      <w:r w:rsidRPr="00C17953">
        <w:rPr>
          <w:rFonts w:eastAsia="SimSun"/>
          <w:rPrChange w:id="1371" w:author="Draft version 2" w:date="2020-04-08T10:09:00Z">
            <w:rPr>
              <w:rFonts w:eastAsia="SimSun"/>
            </w:rPr>
          </w:rPrChange>
        </w:rPr>
        <w:t>acket</w:t>
      </w:r>
      <w:r w:rsidRPr="00C17953">
        <w:rPr>
          <w:rPrChange w:id="1372" w:author="Draft version 2" w:date="2020-04-08T10:09:00Z">
            <w:rPr/>
          </w:rPrChange>
        </w:rPr>
        <w:tab/>
      </w:r>
      <w:r w:rsidRPr="00C17953">
        <w:rPr>
          <w:rPrChange w:id="1373" w:author="Draft version 2" w:date="2020-04-08T10:09:00Z">
            <w:rPr/>
          </w:rPrChange>
        </w:rPr>
        <w:fldChar w:fldCharType="begin" w:fldLock="1"/>
      </w:r>
      <w:r w:rsidRPr="00C17953">
        <w:rPr>
          <w:rPrChange w:id="1374" w:author="Draft version 2" w:date="2020-04-08T10:09:00Z">
            <w:rPr/>
          </w:rPrChange>
        </w:rPr>
        <w:instrText xml:space="preserve"> PAGEREF _Toc12524446 \h </w:instrText>
      </w:r>
      <w:r w:rsidRPr="00C17953">
        <w:rPr>
          <w:rPrChange w:id="1375" w:author="Draft version 2" w:date="2020-04-08T10:09:00Z">
            <w:rPr/>
          </w:rPrChange>
        </w:rPr>
      </w:r>
      <w:r w:rsidRPr="00C17953">
        <w:rPr>
          <w:rPrChange w:id="1376" w:author="Draft version 2" w:date="2020-04-08T10:09:00Z">
            <w:rPr/>
          </w:rPrChange>
        </w:rPr>
        <w:fldChar w:fldCharType="separate"/>
      </w:r>
      <w:r w:rsidRPr="00C17953">
        <w:rPr>
          <w:rPrChange w:id="1377" w:author="Draft version 2" w:date="2020-04-08T10:09:00Z">
            <w:rPr/>
          </w:rPrChange>
        </w:rPr>
        <w:t>42</w:t>
      </w:r>
      <w:r w:rsidRPr="00C17953">
        <w:rPr>
          <w:rPrChange w:id="1378" w:author="Draft version 2" w:date="2020-04-08T10:09:00Z">
            <w:rPr/>
          </w:rPrChange>
        </w:rPr>
        <w:fldChar w:fldCharType="end"/>
      </w:r>
    </w:p>
    <w:p w:rsidR="00613E4D" w:rsidRPr="00C17953" w:rsidRDefault="00613E4D">
      <w:pPr>
        <w:pStyle w:val="TOC2"/>
        <w:rPr>
          <w:rFonts w:asciiTheme="minorHAnsi" w:eastAsiaTheme="minorEastAsia" w:hAnsiTheme="minorHAnsi" w:cstheme="minorBidi"/>
          <w:sz w:val="22"/>
          <w:szCs w:val="22"/>
          <w:rPrChange w:id="1379" w:author="Draft version 2" w:date="2020-04-08T10:09:00Z">
            <w:rPr>
              <w:rFonts w:asciiTheme="minorHAnsi" w:eastAsiaTheme="minorEastAsia" w:hAnsiTheme="minorHAnsi" w:cstheme="minorBidi"/>
              <w:sz w:val="22"/>
              <w:szCs w:val="22"/>
            </w:rPr>
          </w:rPrChange>
        </w:rPr>
      </w:pPr>
      <w:r w:rsidRPr="00C17953">
        <w:rPr>
          <w:rPrChange w:id="1380" w:author="Draft version 2" w:date="2020-04-08T10:09:00Z">
            <w:rPr/>
          </w:rPrChange>
        </w:rPr>
        <w:t>6.3</w:t>
      </w:r>
      <w:r w:rsidRPr="00C17953">
        <w:rPr>
          <w:rFonts w:asciiTheme="minorHAnsi" w:hAnsiTheme="minorHAnsi" w:cstheme="minorBidi"/>
          <w:sz w:val="22"/>
          <w:szCs w:val="22"/>
          <w:rPrChange w:id="1381" w:author="Draft version 2" w:date="2020-04-08T10:09:00Z">
            <w:rPr>
              <w:rFonts w:asciiTheme="minorHAnsi" w:hAnsiTheme="minorHAnsi" w:cstheme="minorBidi"/>
              <w:sz w:val="22"/>
              <w:szCs w:val="22"/>
            </w:rPr>
          </w:rPrChange>
        </w:rPr>
        <w:tab/>
      </w:r>
      <w:r w:rsidRPr="00C17953">
        <w:rPr>
          <w:rFonts w:eastAsia="SimSun"/>
          <w:kern w:val="2"/>
          <w:lang w:eastAsia="zh-CN"/>
          <w:rPrChange w:id="1382" w:author="Draft version 2" w:date="2020-04-08T10:09:00Z">
            <w:rPr>
              <w:rFonts w:eastAsia="SimSun"/>
              <w:kern w:val="2"/>
              <w:lang w:eastAsia="zh-CN"/>
            </w:rPr>
          </w:rPrChange>
        </w:rPr>
        <w:t>Parameters</w:t>
      </w:r>
      <w:r w:rsidRPr="00C17953">
        <w:rPr>
          <w:rPrChange w:id="1383" w:author="Draft version 2" w:date="2020-04-08T10:09:00Z">
            <w:rPr/>
          </w:rPrChange>
        </w:rPr>
        <w:tab/>
      </w:r>
      <w:r w:rsidRPr="00C17953">
        <w:rPr>
          <w:rPrChange w:id="1384" w:author="Draft version 2" w:date="2020-04-08T10:09:00Z">
            <w:rPr/>
          </w:rPrChange>
        </w:rPr>
        <w:fldChar w:fldCharType="begin" w:fldLock="1"/>
      </w:r>
      <w:r w:rsidRPr="00C17953">
        <w:rPr>
          <w:rPrChange w:id="1385" w:author="Draft version 2" w:date="2020-04-08T10:09:00Z">
            <w:rPr/>
          </w:rPrChange>
        </w:rPr>
        <w:instrText xml:space="preserve"> PAGEREF _Toc12524447 \h </w:instrText>
      </w:r>
      <w:r w:rsidRPr="00C17953">
        <w:rPr>
          <w:rPrChange w:id="1386" w:author="Draft version 2" w:date="2020-04-08T10:09:00Z">
            <w:rPr/>
          </w:rPrChange>
        </w:rPr>
      </w:r>
      <w:r w:rsidRPr="00C17953">
        <w:rPr>
          <w:rPrChange w:id="1387" w:author="Draft version 2" w:date="2020-04-08T10:09:00Z">
            <w:rPr/>
          </w:rPrChange>
        </w:rPr>
        <w:fldChar w:fldCharType="separate"/>
      </w:r>
      <w:r w:rsidRPr="00C17953">
        <w:rPr>
          <w:rPrChange w:id="1388" w:author="Draft version 2" w:date="2020-04-08T10:09:00Z">
            <w:rPr/>
          </w:rPrChange>
        </w:rPr>
        <w:t>43</w:t>
      </w:r>
      <w:r w:rsidRPr="00C17953">
        <w:rPr>
          <w:rPrChange w:id="1389"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390" w:author="Draft version 2" w:date="2020-04-08T10:09:00Z">
            <w:rPr>
              <w:rFonts w:asciiTheme="minorHAnsi" w:eastAsiaTheme="minorEastAsia" w:hAnsiTheme="minorHAnsi" w:cstheme="minorBidi"/>
              <w:sz w:val="22"/>
              <w:szCs w:val="22"/>
            </w:rPr>
          </w:rPrChange>
        </w:rPr>
      </w:pPr>
      <w:r w:rsidRPr="00C17953">
        <w:rPr>
          <w:rPrChange w:id="1391" w:author="Draft version 2" w:date="2020-04-08T10:09:00Z">
            <w:rPr/>
          </w:rPrChange>
        </w:rPr>
        <w:t>6.3.1</w:t>
      </w:r>
      <w:r w:rsidRPr="00C17953">
        <w:rPr>
          <w:rFonts w:asciiTheme="minorHAnsi" w:eastAsiaTheme="minorEastAsia" w:hAnsiTheme="minorHAnsi" w:cstheme="minorBidi"/>
          <w:sz w:val="22"/>
          <w:szCs w:val="22"/>
          <w:rPrChange w:id="1392" w:author="Draft version 2" w:date="2020-04-08T10:09:00Z">
            <w:rPr>
              <w:rFonts w:asciiTheme="minorHAnsi" w:eastAsiaTheme="minorEastAsia" w:hAnsiTheme="minorHAnsi" w:cstheme="minorBidi"/>
              <w:sz w:val="22"/>
              <w:szCs w:val="22"/>
            </w:rPr>
          </w:rPrChange>
        </w:rPr>
        <w:tab/>
      </w:r>
      <w:r w:rsidRPr="00C17953">
        <w:rPr>
          <w:rPrChange w:id="1393" w:author="Draft version 2" w:date="2020-04-08T10:09:00Z">
            <w:rPr/>
          </w:rPrChange>
        </w:rPr>
        <w:t>General</w:t>
      </w:r>
      <w:r w:rsidRPr="00C17953">
        <w:rPr>
          <w:rPrChange w:id="1394" w:author="Draft version 2" w:date="2020-04-08T10:09:00Z">
            <w:rPr/>
          </w:rPrChange>
        </w:rPr>
        <w:tab/>
      </w:r>
      <w:r w:rsidRPr="00C17953">
        <w:rPr>
          <w:rPrChange w:id="1395" w:author="Draft version 2" w:date="2020-04-08T10:09:00Z">
            <w:rPr/>
          </w:rPrChange>
        </w:rPr>
        <w:fldChar w:fldCharType="begin" w:fldLock="1"/>
      </w:r>
      <w:r w:rsidRPr="00C17953">
        <w:rPr>
          <w:rPrChange w:id="1396" w:author="Draft version 2" w:date="2020-04-08T10:09:00Z">
            <w:rPr/>
          </w:rPrChange>
        </w:rPr>
        <w:instrText xml:space="preserve"> PAGEREF _Toc12524448 \h </w:instrText>
      </w:r>
      <w:r w:rsidRPr="00C17953">
        <w:rPr>
          <w:rPrChange w:id="1397" w:author="Draft version 2" w:date="2020-04-08T10:09:00Z">
            <w:rPr/>
          </w:rPrChange>
        </w:rPr>
      </w:r>
      <w:r w:rsidRPr="00C17953">
        <w:rPr>
          <w:rPrChange w:id="1398" w:author="Draft version 2" w:date="2020-04-08T10:09:00Z">
            <w:rPr/>
          </w:rPrChange>
        </w:rPr>
        <w:fldChar w:fldCharType="separate"/>
      </w:r>
      <w:r w:rsidRPr="00C17953">
        <w:rPr>
          <w:rPrChange w:id="1399" w:author="Draft version 2" w:date="2020-04-08T10:09:00Z">
            <w:rPr/>
          </w:rPrChange>
        </w:rPr>
        <w:t>43</w:t>
      </w:r>
      <w:r w:rsidRPr="00C17953">
        <w:rPr>
          <w:rPrChange w:id="1400"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401" w:author="Draft version 2" w:date="2020-04-08T10:09:00Z">
            <w:rPr>
              <w:rFonts w:asciiTheme="minorHAnsi" w:eastAsiaTheme="minorEastAsia" w:hAnsiTheme="minorHAnsi" w:cstheme="minorBidi"/>
              <w:sz w:val="22"/>
              <w:szCs w:val="22"/>
            </w:rPr>
          </w:rPrChange>
        </w:rPr>
      </w:pPr>
      <w:r w:rsidRPr="00C17953">
        <w:rPr>
          <w:rPrChange w:id="1402" w:author="Draft version 2" w:date="2020-04-08T10:09:00Z">
            <w:rPr/>
          </w:rPrChange>
        </w:rPr>
        <w:t>6.3.2</w:t>
      </w:r>
      <w:r w:rsidRPr="00C17953">
        <w:rPr>
          <w:rFonts w:asciiTheme="minorHAnsi" w:eastAsiaTheme="minorEastAsia" w:hAnsiTheme="minorHAnsi" w:cstheme="minorBidi"/>
          <w:sz w:val="22"/>
          <w:szCs w:val="22"/>
          <w:rPrChange w:id="1403" w:author="Draft version 2" w:date="2020-04-08T10:09:00Z">
            <w:rPr>
              <w:rFonts w:asciiTheme="minorHAnsi" w:eastAsiaTheme="minorEastAsia" w:hAnsiTheme="minorHAnsi" w:cstheme="minorBidi"/>
              <w:sz w:val="22"/>
              <w:szCs w:val="22"/>
            </w:rPr>
          </w:rPrChange>
        </w:rPr>
        <w:tab/>
      </w:r>
      <w:r w:rsidRPr="00C17953">
        <w:rPr>
          <w:rPrChange w:id="1404" w:author="Draft version 2" w:date="2020-04-08T10:09:00Z">
            <w:rPr/>
          </w:rPrChange>
        </w:rPr>
        <w:t>PDCP SN</w:t>
      </w:r>
      <w:r w:rsidRPr="00C17953">
        <w:rPr>
          <w:rPrChange w:id="1405" w:author="Draft version 2" w:date="2020-04-08T10:09:00Z">
            <w:rPr/>
          </w:rPrChange>
        </w:rPr>
        <w:tab/>
      </w:r>
      <w:r w:rsidRPr="00C17953">
        <w:rPr>
          <w:rPrChange w:id="1406" w:author="Draft version 2" w:date="2020-04-08T10:09:00Z">
            <w:rPr/>
          </w:rPrChange>
        </w:rPr>
        <w:fldChar w:fldCharType="begin" w:fldLock="1"/>
      </w:r>
      <w:r w:rsidRPr="00C17953">
        <w:rPr>
          <w:rPrChange w:id="1407" w:author="Draft version 2" w:date="2020-04-08T10:09:00Z">
            <w:rPr/>
          </w:rPrChange>
        </w:rPr>
        <w:instrText xml:space="preserve"> PAGEREF _Toc12524449 \h </w:instrText>
      </w:r>
      <w:r w:rsidRPr="00C17953">
        <w:rPr>
          <w:rPrChange w:id="1408" w:author="Draft version 2" w:date="2020-04-08T10:09:00Z">
            <w:rPr/>
          </w:rPrChange>
        </w:rPr>
      </w:r>
      <w:r w:rsidRPr="00C17953">
        <w:rPr>
          <w:rPrChange w:id="1409" w:author="Draft version 2" w:date="2020-04-08T10:09:00Z">
            <w:rPr/>
          </w:rPrChange>
        </w:rPr>
        <w:fldChar w:fldCharType="separate"/>
      </w:r>
      <w:r w:rsidRPr="00C17953">
        <w:rPr>
          <w:rPrChange w:id="1410" w:author="Draft version 2" w:date="2020-04-08T10:09:00Z">
            <w:rPr/>
          </w:rPrChange>
        </w:rPr>
        <w:t>43</w:t>
      </w:r>
      <w:r w:rsidRPr="00C17953">
        <w:rPr>
          <w:rPrChange w:id="1411"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412" w:author="Draft version 2" w:date="2020-04-08T10:09:00Z">
            <w:rPr>
              <w:rFonts w:asciiTheme="minorHAnsi" w:eastAsiaTheme="minorEastAsia" w:hAnsiTheme="minorHAnsi" w:cstheme="minorBidi"/>
              <w:sz w:val="22"/>
              <w:szCs w:val="22"/>
            </w:rPr>
          </w:rPrChange>
        </w:rPr>
      </w:pPr>
      <w:r w:rsidRPr="00C17953">
        <w:rPr>
          <w:rPrChange w:id="1413" w:author="Draft version 2" w:date="2020-04-08T10:09:00Z">
            <w:rPr/>
          </w:rPrChange>
        </w:rPr>
        <w:t>6.3.</w:t>
      </w:r>
      <w:r w:rsidRPr="00C17953">
        <w:rPr>
          <w:lang w:eastAsia="ko-KR"/>
          <w:rPrChange w:id="1414" w:author="Draft version 2" w:date="2020-04-08T10:09:00Z">
            <w:rPr>
              <w:lang w:eastAsia="ko-KR"/>
            </w:rPr>
          </w:rPrChange>
        </w:rPr>
        <w:t>3</w:t>
      </w:r>
      <w:r w:rsidRPr="00C17953">
        <w:rPr>
          <w:rFonts w:asciiTheme="minorHAnsi" w:eastAsiaTheme="minorEastAsia" w:hAnsiTheme="minorHAnsi" w:cstheme="minorBidi"/>
          <w:sz w:val="22"/>
          <w:szCs w:val="22"/>
          <w:rPrChange w:id="1415" w:author="Draft version 2" w:date="2020-04-08T10:09:00Z">
            <w:rPr>
              <w:rFonts w:asciiTheme="minorHAnsi" w:eastAsiaTheme="minorEastAsia" w:hAnsiTheme="minorHAnsi" w:cstheme="minorBidi"/>
              <w:sz w:val="22"/>
              <w:szCs w:val="22"/>
            </w:rPr>
          </w:rPrChange>
        </w:rPr>
        <w:tab/>
      </w:r>
      <w:r w:rsidRPr="00C17953">
        <w:rPr>
          <w:rPrChange w:id="1416" w:author="Draft version 2" w:date="2020-04-08T10:09:00Z">
            <w:rPr/>
          </w:rPrChange>
        </w:rPr>
        <w:t>Data</w:t>
      </w:r>
      <w:r w:rsidRPr="00C17953">
        <w:rPr>
          <w:rPrChange w:id="1417" w:author="Draft version 2" w:date="2020-04-08T10:09:00Z">
            <w:rPr/>
          </w:rPrChange>
        </w:rPr>
        <w:tab/>
      </w:r>
      <w:r w:rsidRPr="00C17953">
        <w:rPr>
          <w:rPrChange w:id="1418" w:author="Draft version 2" w:date="2020-04-08T10:09:00Z">
            <w:rPr/>
          </w:rPrChange>
        </w:rPr>
        <w:fldChar w:fldCharType="begin" w:fldLock="1"/>
      </w:r>
      <w:r w:rsidRPr="00C17953">
        <w:rPr>
          <w:rPrChange w:id="1419" w:author="Draft version 2" w:date="2020-04-08T10:09:00Z">
            <w:rPr/>
          </w:rPrChange>
        </w:rPr>
        <w:instrText xml:space="preserve"> PAGEREF _Toc12524450 \h </w:instrText>
      </w:r>
      <w:r w:rsidRPr="00C17953">
        <w:rPr>
          <w:rPrChange w:id="1420" w:author="Draft version 2" w:date="2020-04-08T10:09:00Z">
            <w:rPr/>
          </w:rPrChange>
        </w:rPr>
      </w:r>
      <w:r w:rsidRPr="00C17953">
        <w:rPr>
          <w:rPrChange w:id="1421" w:author="Draft version 2" w:date="2020-04-08T10:09:00Z">
            <w:rPr/>
          </w:rPrChange>
        </w:rPr>
        <w:fldChar w:fldCharType="separate"/>
      </w:r>
      <w:r w:rsidRPr="00C17953">
        <w:rPr>
          <w:rPrChange w:id="1422" w:author="Draft version 2" w:date="2020-04-08T10:09:00Z">
            <w:rPr/>
          </w:rPrChange>
        </w:rPr>
        <w:t>43</w:t>
      </w:r>
      <w:r w:rsidRPr="00C17953">
        <w:rPr>
          <w:rPrChange w:id="1423"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424" w:author="Draft version 2" w:date="2020-04-08T10:09:00Z">
            <w:rPr>
              <w:rFonts w:asciiTheme="minorHAnsi" w:eastAsiaTheme="minorEastAsia" w:hAnsiTheme="minorHAnsi" w:cstheme="minorBidi"/>
              <w:sz w:val="22"/>
              <w:szCs w:val="22"/>
            </w:rPr>
          </w:rPrChange>
        </w:rPr>
      </w:pPr>
      <w:r w:rsidRPr="00C17953">
        <w:rPr>
          <w:rPrChange w:id="1425" w:author="Draft version 2" w:date="2020-04-08T10:09:00Z">
            <w:rPr/>
          </w:rPrChange>
        </w:rPr>
        <w:t>6.3.</w:t>
      </w:r>
      <w:r w:rsidRPr="00C17953">
        <w:rPr>
          <w:lang w:eastAsia="ko-KR"/>
          <w:rPrChange w:id="1426" w:author="Draft version 2" w:date="2020-04-08T10:09:00Z">
            <w:rPr>
              <w:lang w:eastAsia="ko-KR"/>
            </w:rPr>
          </w:rPrChange>
        </w:rPr>
        <w:t>4</w:t>
      </w:r>
      <w:r w:rsidRPr="00C17953">
        <w:rPr>
          <w:rFonts w:asciiTheme="minorHAnsi" w:eastAsiaTheme="minorEastAsia" w:hAnsiTheme="minorHAnsi" w:cstheme="minorBidi"/>
          <w:sz w:val="22"/>
          <w:szCs w:val="22"/>
          <w:rPrChange w:id="1427" w:author="Draft version 2" w:date="2020-04-08T10:09:00Z">
            <w:rPr>
              <w:rFonts w:asciiTheme="minorHAnsi" w:eastAsiaTheme="minorEastAsia" w:hAnsiTheme="minorHAnsi" w:cstheme="minorBidi"/>
              <w:sz w:val="22"/>
              <w:szCs w:val="22"/>
            </w:rPr>
          </w:rPrChange>
        </w:rPr>
        <w:tab/>
      </w:r>
      <w:r w:rsidRPr="00C17953">
        <w:rPr>
          <w:rPrChange w:id="1428" w:author="Draft version 2" w:date="2020-04-08T10:09:00Z">
            <w:rPr/>
          </w:rPrChange>
        </w:rPr>
        <w:t>MAC-I</w:t>
      </w:r>
      <w:r w:rsidRPr="00C17953">
        <w:rPr>
          <w:rPrChange w:id="1429" w:author="Draft version 2" w:date="2020-04-08T10:09:00Z">
            <w:rPr/>
          </w:rPrChange>
        </w:rPr>
        <w:tab/>
      </w:r>
      <w:r w:rsidRPr="00C17953">
        <w:rPr>
          <w:rPrChange w:id="1430" w:author="Draft version 2" w:date="2020-04-08T10:09:00Z">
            <w:rPr/>
          </w:rPrChange>
        </w:rPr>
        <w:fldChar w:fldCharType="begin" w:fldLock="1"/>
      </w:r>
      <w:r w:rsidRPr="00C17953">
        <w:rPr>
          <w:rPrChange w:id="1431" w:author="Draft version 2" w:date="2020-04-08T10:09:00Z">
            <w:rPr/>
          </w:rPrChange>
        </w:rPr>
        <w:instrText xml:space="preserve"> PAGEREF _Toc12524451 \h </w:instrText>
      </w:r>
      <w:r w:rsidRPr="00C17953">
        <w:rPr>
          <w:rPrChange w:id="1432" w:author="Draft version 2" w:date="2020-04-08T10:09:00Z">
            <w:rPr/>
          </w:rPrChange>
        </w:rPr>
      </w:r>
      <w:r w:rsidRPr="00C17953">
        <w:rPr>
          <w:rPrChange w:id="1433" w:author="Draft version 2" w:date="2020-04-08T10:09:00Z">
            <w:rPr/>
          </w:rPrChange>
        </w:rPr>
        <w:fldChar w:fldCharType="separate"/>
      </w:r>
      <w:r w:rsidRPr="00C17953">
        <w:rPr>
          <w:rPrChange w:id="1434" w:author="Draft version 2" w:date="2020-04-08T10:09:00Z">
            <w:rPr/>
          </w:rPrChange>
        </w:rPr>
        <w:t>43</w:t>
      </w:r>
      <w:r w:rsidRPr="00C17953">
        <w:rPr>
          <w:rPrChange w:id="1435"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436" w:author="Draft version 2" w:date="2020-04-08T10:09:00Z">
            <w:rPr>
              <w:rFonts w:asciiTheme="minorHAnsi" w:eastAsiaTheme="minorEastAsia" w:hAnsiTheme="minorHAnsi" w:cstheme="minorBidi"/>
              <w:sz w:val="22"/>
              <w:szCs w:val="22"/>
            </w:rPr>
          </w:rPrChange>
        </w:rPr>
      </w:pPr>
      <w:r w:rsidRPr="00C17953">
        <w:rPr>
          <w:rPrChange w:id="1437" w:author="Draft version 2" w:date="2020-04-08T10:09:00Z">
            <w:rPr/>
          </w:rPrChange>
        </w:rPr>
        <w:t>6.3.</w:t>
      </w:r>
      <w:r w:rsidRPr="00C17953">
        <w:rPr>
          <w:lang w:eastAsia="ko-KR"/>
          <w:rPrChange w:id="1438" w:author="Draft version 2" w:date="2020-04-08T10:09:00Z">
            <w:rPr>
              <w:lang w:eastAsia="ko-KR"/>
            </w:rPr>
          </w:rPrChange>
        </w:rPr>
        <w:t>5</w:t>
      </w:r>
      <w:r w:rsidRPr="00C17953">
        <w:rPr>
          <w:rFonts w:asciiTheme="minorHAnsi" w:eastAsiaTheme="minorEastAsia" w:hAnsiTheme="minorHAnsi" w:cstheme="minorBidi"/>
          <w:sz w:val="22"/>
          <w:szCs w:val="22"/>
          <w:rPrChange w:id="1439" w:author="Draft version 2" w:date="2020-04-08T10:09:00Z">
            <w:rPr>
              <w:rFonts w:asciiTheme="minorHAnsi" w:eastAsiaTheme="minorEastAsia" w:hAnsiTheme="minorHAnsi" w:cstheme="minorBidi"/>
              <w:sz w:val="22"/>
              <w:szCs w:val="22"/>
            </w:rPr>
          </w:rPrChange>
        </w:rPr>
        <w:tab/>
      </w:r>
      <w:r w:rsidRPr="00C17953">
        <w:rPr>
          <w:rPrChange w:id="1440" w:author="Draft version 2" w:date="2020-04-08T10:09:00Z">
            <w:rPr/>
          </w:rPrChange>
        </w:rPr>
        <w:t>COUNT</w:t>
      </w:r>
      <w:r w:rsidRPr="00C17953">
        <w:rPr>
          <w:rPrChange w:id="1441" w:author="Draft version 2" w:date="2020-04-08T10:09:00Z">
            <w:rPr/>
          </w:rPrChange>
        </w:rPr>
        <w:tab/>
      </w:r>
      <w:r w:rsidRPr="00C17953">
        <w:rPr>
          <w:rPrChange w:id="1442" w:author="Draft version 2" w:date="2020-04-08T10:09:00Z">
            <w:rPr/>
          </w:rPrChange>
        </w:rPr>
        <w:fldChar w:fldCharType="begin" w:fldLock="1"/>
      </w:r>
      <w:r w:rsidRPr="00C17953">
        <w:rPr>
          <w:rPrChange w:id="1443" w:author="Draft version 2" w:date="2020-04-08T10:09:00Z">
            <w:rPr/>
          </w:rPrChange>
        </w:rPr>
        <w:instrText xml:space="preserve"> PAGEREF _Toc12524452 \h </w:instrText>
      </w:r>
      <w:r w:rsidRPr="00C17953">
        <w:rPr>
          <w:rPrChange w:id="1444" w:author="Draft version 2" w:date="2020-04-08T10:09:00Z">
            <w:rPr/>
          </w:rPrChange>
        </w:rPr>
      </w:r>
      <w:r w:rsidRPr="00C17953">
        <w:rPr>
          <w:rPrChange w:id="1445" w:author="Draft version 2" w:date="2020-04-08T10:09:00Z">
            <w:rPr/>
          </w:rPrChange>
        </w:rPr>
        <w:fldChar w:fldCharType="separate"/>
      </w:r>
      <w:r w:rsidRPr="00C17953">
        <w:rPr>
          <w:rPrChange w:id="1446" w:author="Draft version 2" w:date="2020-04-08T10:09:00Z">
            <w:rPr/>
          </w:rPrChange>
        </w:rPr>
        <w:t>43</w:t>
      </w:r>
      <w:r w:rsidRPr="00C17953">
        <w:rPr>
          <w:rPrChange w:id="1447"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448" w:author="Draft version 2" w:date="2020-04-08T10:09:00Z">
            <w:rPr>
              <w:rFonts w:asciiTheme="minorHAnsi" w:eastAsiaTheme="minorEastAsia" w:hAnsiTheme="minorHAnsi" w:cstheme="minorBidi"/>
              <w:sz w:val="22"/>
              <w:szCs w:val="22"/>
            </w:rPr>
          </w:rPrChange>
        </w:rPr>
      </w:pPr>
      <w:r w:rsidRPr="00C17953">
        <w:rPr>
          <w:rPrChange w:id="1449" w:author="Draft version 2" w:date="2020-04-08T10:09:00Z">
            <w:rPr/>
          </w:rPrChange>
        </w:rPr>
        <w:t>6.3.</w:t>
      </w:r>
      <w:r w:rsidRPr="00C17953">
        <w:rPr>
          <w:lang w:eastAsia="ko-KR"/>
          <w:rPrChange w:id="1450" w:author="Draft version 2" w:date="2020-04-08T10:09:00Z">
            <w:rPr>
              <w:lang w:eastAsia="ko-KR"/>
            </w:rPr>
          </w:rPrChange>
        </w:rPr>
        <w:t>6</w:t>
      </w:r>
      <w:r w:rsidRPr="00C17953">
        <w:rPr>
          <w:rFonts w:asciiTheme="minorHAnsi" w:eastAsiaTheme="minorEastAsia" w:hAnsiTheme="minorHAnsi" w:cstheme="minorBidi"/>
          <w:sz w:val="22"/>
          <w:szCs w:val="22"/>
          <w:rPrChange w:id="1451" w:author="Draft version 2" w:date="2020-04-08T10:09:00Z">
            <w:rPr>
              <w:rFonts w:asciiTheme="minorHAnsi" w:eastAsiaTheme="minorEastAsia" w:hAnsiTheme="minorHAnsi" w:cstheme="minorBidi"/>
              <w:sz w:val="22"/>
              <w:szCs w:val="22"/>
            </w:rPr>
          </w:rPrChange>
        </w:rPr>
        <w:tab/>
      </w:r>
      <w:r w:rsidRPr="00C17953">
        <w:rPr>
          <w:rPrChange w:id="1452" w:author="Draft version 2" w:date="2020-04-08T10:09:00Z">
            <w:rPr/>
          </w:rPrChange>
        </w:rPr>
        <w:t>R</w:t>
      </w:r>
      <w:r w:rsidRPr="00C17953">
        <w:rPr>
          <w:rPrChange w:id="1453" w:author="Draft version 2" w:date="2020-04-08T10:09:00Z">
            <w:rPr/>
          </w:rPrChange>
        </w:rPr>
        <w:tab/>
      </w:r>
      <w:r w:rsidRPr="00C17953">
        <w:rPr>
          <w:rPrChange w:id="1454" w:author="Draft version 2" w:date="2020-04-08T10:09:00Z">
            <w:rPr/>
          </w:rPrChange>
        </w:rPr>
        <w:fldChar w:fldCharType="begin" w:fldLock="1"/>
      </w:r>
      <w:r w:rsidRPr="00C17953">
        <w:rPr>
          <w:rPrChange w:id="1455" w:author="Draft version 2" w:date="2020-04-08T10:09:00Z">
            <w:rPr/>
          </w:rPrChange>
        </w:rPr>
        <w:instrText xml:space="preserve"> PAGEREF _Toc12524453 \h </w:instrText>
      </w:r>
      <w:r w:rsidRPr="00C17953">
        <w:rPr>
          <w:rPrChange w:id="1456" w:author="Draft version 2" w:date="2020-04-08T10:09:00Z">
            <w:rPr/>
          </w:rPrChange>
        </w:rPr>
      </w:r>
      <w:r w:rsidRPr="00C17953">
        <w:rPr>
          <w:rPrChange w:id="1457" w:author="Draft version 2" w:date="2020-04-08T10:09:00Z">
            <w:rPr/>
          </w:rPrChange>
        </w:rPr>
        <w:fldChar w:fldCharType="separate"/>
      </w:r>
      <w:r w:rsidRPr="00C17953">
        <w:rPr>
          <w:rPrChange w:id="1458" w:author="Draft version 2" w:date="2020-04-08T10:09:00Z">
            <w:rPr/>
          </w:rPrChange>
        </w:rPr>
        <w:t>44</w:t>
      </w:r>
      <w:r w:rsidRPr="00C17953">
        <w:rPr>
          <w:rPrChange w:id="1459"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460" w:author="Draft version 2" w:date="2020-04-08T10:09:00Z">
            <w:rPr>
              <w:rFonts w:asciiTheme="minorHAnsi" w:eastAsiaTheme="minorEastAsia" w:hAnsiTheme="minorHAnsi" w:cstheme="minorBidi"/>
              <w:sz w:val="22"/>
              <w:szCs w:val="22"/>
            </w:rPr>
          </w:rPrChange>
        </w:rPr>
      </w:pPr>
      <w:r w:rsidRPr="00C17953">
        <w:rPr>
          <w:rPrChange w:id="1461" w:author="Draft version 2" w:date="2020-04-08T10:09:00Z">
            <w:rPr/>
          </w:rPrChange>
        </w:rPr>
        <w:t>6.3.</w:t>
      </w:r>
      <w:r w:rsidRPr="00C17953">
        <w:rPr>
          <w:lang w:eastAsia="ko-KR"/>
          <w:rPrChange w:id="1462" w:author="Draft version 2" w:date="2020-04-08T10:09:00Z">
            <w:rPr>
              <w:lang w:eastAsia="ko-KR"/>
            </w:rPr>
          </w:rPrChange>
        </w:rPr>
        <w:t>7</w:t>
      </w:r>
      <w:r w:rsidRPr="00C17953">
        <w:rPr>
          <w:rFonts w:asciiTheme="minorHAnsi" w:eastAsiaTheme="minorEastAsia" w:hAnsiTheme="minorHAnsi" w:cstheme="minorBidi"/>
          <w:sz w:val="22"/>
          <w:szCs w:val="22"/>
          <w:rPrChange w:id="1463" w:author="Draft version 2" w:date="2020-04-08T10:09:00Z">
            <w:rPr>
              <w:rFonts w:asciiTheme="minorHAnsi" w:eastAsiaTheme="minorEastAsia" w:hAnsiTheme="minorHAnsi" w:cstheme="minorBidi"/>
              <w:sz w:val="22"/>
              <w:szCs w:val="22"/>
            </w:rPr>
          </w:rPrChange>
        </w:rPr>
        <w:tab/>
      </w:r>
      <w:r w:rsidRPr="00C17953">
        <w:rPr>
          <w:rPrChange w:id="1464" w:author="Draft version 2" w:date="2020-04-08T10:09:00Z">
            <w:rPr/>
          </w:rPrChange>
        </w:rPr>
        <w:t>D/C</w:t>
      </w:r>
      <w:r w:rsidRPr="00C17953">
        <w:rPr>
          <w:rPrChange w:id="1465" w:author="Draft version 2" w:date="2020-04-08T10:09:00Z">
            <w:rPr/>
          </w:rPrChange>
        </w:rPr>
        <w:tab/>
      </w:r>
      <w:r w:rsidRPr="00C17953">
        <w:rPr>
          <w:rPrChange w:id="1466" w:author="Draft version 2" w:date="2020-04-08T10:09:00Z">
            <w:rPr/>
          </w:rPrChange>
        </w:rPr>
        <w:fldChar w:fldCharType="begin" w:fldLock="1"/>
      </w:r>
      <w:r w:rsidRPr="00C17953">
        <w:rPr>
          <w:rPrChange w:id="1467" w:author="Draft version 2" w:date="2020-04-08T10:09:00Z">
            <w:rPr/>
          </w:rPrChange>
        </w:rPr>
        <w:instrText xml:space="preserve"> PAGEREF _Toc12524454 \h </w:instrText>
      </w:r>
      <w:r w:rsidRPr="00C17953">
        <w:rPr>
          <w:rPrChange w:id="1468" w:author="Draft version 2" w:date="2020-04-08T10:09:00Z">
            <w:rPr/>
          </w:rPrChange>
        </w:rPr>
      </w:r>
      <w:r w:rsidRPr="00C17953">
        <w:rPr>
          <w:rPrChange w:id="1469" w:author="Draft version 2" w:date="2020-04-08T10:09:00Z">
            <w:rPr/>
          </w:rPrChange>
        </w:rPr>
        <w:fldChar w:fldCharType="separate"/>
      </w:r>
      <w:r w:rsidRPr="00C17953">
        <w:rPr>
          <w:rPrChange w:id="1470" w:author="Draft version 2" w:date="2020-04-08T10:09:00Z">
            <w:rPr/>
          </w:rPrChange>
        </w:rPr>
        <w:t>44</w:t>
      </w:r>
      <w:r w:rsidRPr="00C17953">
        <w:rPr>
          <w:rPrChange w:id="1471"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472" w:author="Draft version 2" w:date="2020-04-08T10:09:00Z">
            <w:rPr>
              <w:rFonts w:asciiTheme="minorHAnsi" w:eastAsiaTheme="minorEastAsia" w:hAnsiTheme="minorHAnsi" w:cstheme="minorBidi"/>
              <w:sz w:val="22"/>
              <w:szCs w:val="22"/>
            </w:rPr>
          </w:rPrChange>
        </w:rPr>
      </w:pPr>
      <w:r w:rsidRPr="00C17953">
        <w:rPr>
          <w:rPrChange w:id="1473" w:author="Draft version 2" w:date="2020-04-08T10:09:00Z">
            <w:rPr/>
          </w:rPrChange>
        </w:rPr>
        <w:t>6.3.8</w:t>
      </w:r>
      <w:r w:rsidRPr="00C17953">
        <w:rPr>
          <w:rFonts w:asciiTheme="minorHAnsi" w:eastAsiaTheme="minorEastAsia" w:hAnsiTheme="minorHAnsi" w:cstheme="minorBidi"/>
          <w:sz w:val="22"/>
          <w:szCs w:val="22"/>
          <w:rPrChange w:id="1474" w:author="Draft version 2" w:date="2020-04-08T10:09:00Z">
            <w:rPr>
              <w:rFonts w:asciiTheme="minorHAnsi" w:eastAsiaTheme="minorEastAsia" w:hAnsiTheme="minorHAnsi" w:cstheme="minorBidi"/>
              <w:sz w:val="22"/>
              <w:szCs w:val="22"/>
            </w:rPr>
          </w:rPrChange>
        </w:rPr>
        <w:tab/>
      </w:r>
      <w:r w:rsidRPr="00C17953">
        <w:rPr>
          <w:rPrChange w:id="1475" w:author="Draft version 2" w:date="2020-04-08T10:09:00Z">
            <w:rPr/>
          </w:rPrChange>
        </w:rPr>
        <w:t>PDU type</w:t>
      </w:r>
      <w:r w:rsidRPr="00C17953">
        <w:rPr>
          <w:rPrChange w:id="1476" w:author="Draft version 2" w:date="2020-04-08T10:09:00Z">
            <w:rPr/>
          </w:rPrChange>
        </w:rPr>
        <w:tab/>
      </w:r>
      <w:r w:rsidRPr="00C17953">
        <w:rPr>
          <w:rPrChange w:id="1477" w:author="Draft version 2" w:date="2020-04-08T10:09:00Z">
            <w:rPr/>
          </w:rPrChange>
        </w:rPr>
        <w:fldChar w:fldCharType="begin" w:fldLock="1"/>
      </w:r>
      <w:r w:rsidRPr="00C17953">
        <w:rPr>
          <w:rPrChange w:id="1478" w:author="Draft version 2" w:date="2020-04-08T10:09:00Z">
            <w:rPr/>
          </w:rPrChange>
        </w:rPr>
        <w:instrText xml:space="preserve"> PAGEREF _Toc12524455 \h </w:instrText>
      </w:r>
      <w:r w:rsidRPr="00C17953">
        <w:rPr>
          <w:rPrChange w:id="1479" w:author="Draft version 2" w:date="2020-04-08T10:09:00Z">
            <w:rPr/>
          </w:rPrChange>
        </w:rPr>
      </w:r>
      <w:r w:rsidRPr="00C17953">
        <w:rPr>
          <w:rPrChange w:id="1480" w:author="Draft version 2" w:date="2020-04-08T10:09:00Z">
            <w:rPr/>
          </w:rPrChange>
        </w:rPr>
        <w:fldChar w:fldCharType="separate"/>
      </w:r>
      <w:r w:rsidRPr="00C17953">
        <w:rPr>
          <w:rPrChange w:id="1481" w:author="Draft version 2" w:date="2020-04-08T10:09:00Z">
            <w:rPr/>
          </w:rPrChange>
        </w:rPr>
        <w:t>44</w:t>
      </w:r>
      <w:r w:rsidRPr="00C17953">
        <w:rPr>
          <w:rPrChange w:id="1482"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483" w:author="Draft version 2" w:date="2020-04-08T10:09:00Z">
            <w:rPr>
              <w:rFonts w:asciiTheme="minorHAnsi" w:eastAsiaTheme="minorEastAsia" w:hAnsiTheme="minorHAnsi" w:cstheme="minorBidi"/>
              <w:sz w:val="22"/>
              <w:szCs w:val="22"/>
            </w:rPr>
          </w:rPrChange>
        </w:rPr>
      </w:pPr>
      <w:r w:rsidRPr="00C17953">
        <w:rPr>
          <w:rPrChange w:id="1484" w:author="Draft version 2" w:date="2020-04-08T10:09:00Z">
            <w:rPr/>
          </w:rPrChange>
        </w:rPr>
        <w:t>6.3.9</w:t>
      </w:r>
      <w:r w:rsidRPr="00C17953">
        <w:rPr>
          <w:rFonts w:asciiTheme="minorHAnsi" w:eastAsiaTheme="minorEastAsia" w:hAnsiTheme="minorHAnsi" w:cstheme="minorBidi"/>
          <w:sz w:val="22"/>
          <w:szCs w:val="22"/>
          <w:rPrChange w:id="1485" w:author="Draft version 2" w:date="2020-04-08T10:09:00Z">
            <w:rPr>
              <w:rFonts w:asciiTheme="minorHAnsi" w:eastAsiaTheme="minorEastAsia" w:hAnsiTheme="minorHAnsi" w:cstheme="minorBidi"/>
              <w:sz w:val="22"/>
              <w:szCs w:val="22"/>
            </w:rPr>
          </w:rPrChange>
        </w:rPr>
        <w:tab/>
      </w:r>
      <w:r w:rsidRPr="00C17953">
        <w:rPr>
          <w:rPrChange w:id="1486" w:author="Draft version 2" w:date="2020-04-08T10:09:00Z">
            <w:rPr/>
          </w:rPrChange>
        </w:rPr>
        <w:t>FMS</w:t>
      </w:r>
      <w:r w:rsidRPr="00C17953">
        <w:rPr>
          <w:rPrChange w:id="1487" w:author="Draft version 2" w:date="2020-04-08T10:09:00Z">
            <w:rPr/>
          </w:rPrChange>
        </w:rPr>
        <w:tab/>
      </w:r>
      <w:r w:rsidRPr="00C17953">
        <w:rPr>
          <w:rPrChange w:id="1488" w:author="Draft version 2" w:date="2020-04-08T10:09:00Z">
            <w:rPr/>
          </w:rPrChange>
        </w:rPr>
        <w:fldChar w:fldCharType="begin" w:fldLock="1"/>
      </w:r>
      <w:r w:rsidRPr="00C17953">
        <w:rPr>
          <w:rPrChange w:id="1489" w:author="Draft version 2" w:date="2020-04-08T10:09:00Z">
            <w:rPr/>
          </w:rPrChange>
        </w:rPr>
        <w:instrText xml:space="preserve"> PAGEREF _Toc12524456 \h </w:instrText>
      </w:r>
      <w:r w:rsidRPr="00C17953">
        <w:rPr>
          <w:rPrChange w:id="1490" w:author="Draft version 2" w:date="2020-04-08T10:09:00Z">
            <w:rPr/>
          </w:rPrChange>
        </w:rPr>
      </w:r>
      <w:r w:rsidRPr="00C17953">
        <w:rPr>
          <w:rPrChange w:id="1491" w:author="Draft version 2" w:date="2020-04-08T10:09:00Z">
            <w:rPr/>
          </w:rPrChange>
        </w:rPr>
        <w:fldChar w:fldCharType="separate"/>
      </w:r>
      <w:r w:rsidRPr="00C17953">
        <w:rPr>
          <w:rPrChange w:id="1492" w:author="Draft version 2" w:date="2020-04-08T10:09:00Z">
            <w:rPr/>
          </w:rPrChange>
        </w:rPr>
        <w:t>44</w:t>
      </w:r>
      <w:r w:rsidRPr="00C17953">
        <w:rPr>
          <w:rPrChange w:id="1493"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494" w:author="Draft version 2" w:date="2020-04-08T10:09:00Z">
            <w:rPr>
              <w:rFonts w:asciiTheme="minorHAnsi" w:eastAsiaTheme="minorEastAsia" w:hAnsiTheme="minorHAnsi" w:cstheme="minorBidi"/>
              <w:sz w:val="22"/>
              <w:szCs w:val="22"/>
            </w:rPr>
          </w:rPrChange>
        </w:rPr>
      </w:pPr>
      <w:r w:rsidRPr="00C17953">
        <w:rPr>
          <w:rPrChange w:id="1495" w:author="Draft version 2" w:date="2020-04-08T10:09:00Z">
            <w:rPr/>
          </w:rPrChange>
        </w:rPr>
        <w:t>6.3.10</w:t>
      </w:r>
      <w:r w:rsidRPr="00C17953">
        <w:rPr>
          <w:rFonts w:asciiTheme="minorHAnsi" w:eastAsiaTheme="minorEastAsia" w:hAnsiTheme="minorHAnsi" w:cstheme="minorBidi"/>
          <w:sz w:val="22"/>
          <w:szCs w:val="22"/>
          <w:rPrChange w:id="1496" w:author="Draft version 2" w:date="2020-04-08T10:09:00Z">
            <w:rPr>
              <w:rFonts w:asciiTheme="minorHAnsi" w:eastAsiaTheme="minorEastAsia" w:hAnsiTheme="minorHAnsi" w:cstheme="minorBidi"/>
              <w:sz w:val="22"/>
              <w:szCs w:val="22"/>
            </w:rPr>
          </w:rPrChange>
        </w:rPr>
        <w:tab/>
      </w:r>
      <w:r w:rsidRPr="00C17953">
        <w:rPr>
          <w:rPrChange w:id="1497" w:author="Draft version 2" w:date="2020-04-08T10:09:00Z">
            <w:rPr/>
          </w:rPrChange>
        </w:rPr>
        <w:t>Bitmap</w:t>
      </w:r>
      <w:r w:rsidRPr="00C17953">
        <w:rPr>
          <w:rPrChange w:id="1498" w:author="Draft version 2" w:date="2020-04-08T10:09:00Z">
            <w:rPr/>
          </w:rPrChange>
        </w:rPr>
        <w:tab/>
      </w:r>
      <w:r w:rsidRPr="00C17953">
        <w:rPr>
          <w:rPrChange w:id="1499" w:author="Draft version 2" w:date="2020-04-08T10:09:00Z">
            <w:rPr/>
          </w:rPrChange>
        </w:rPr>
        <w:fldChar w:fldCharType="begin" w:fldLock="1"/>
      </w:r>
      <w:r w:rsidRPr="00C17953">
        <w:rPr>
          <w:rPrChange w:id="1500" w:author="Draft version 2" w:date="2020-04-08T10:09:00Z">
            <w:rPr/>
          </w:rPrChange>
        </w:rPr>
        <w:instrText xml:space="preserve"> PAGEREF _Toc12524457 \h </w:instrText>
      </w:r>
      <w:r w:rsidRPr="00C17953">
        <w:rPr>
          <w:rPrChange w:id="1501" w:author="Draft version 2" w:date="2020-04-08T10:09:00Z">
            <w:rPr/>
          </w:rPrChange>
        </w:rPr>
      </w:r>
      <w:r w:rsidRPr="00C17953">
        <w:rPr>
          <w:rPrChange w:id="1502" w:author="Draft version 2" w:date="2020-04-08T10:09:00Z">
            <w:rPr/>
          </w:rPrChange>
        </w:rPr>
        <w:fldChar w:fldCharType="separate"/>
      </w:r>
      <w:r w:rsidRPr="00C17953">
        <w:rPr>
          <w:rPrChange w:id="1503" w:author="Draft version 2" w:date="2020-04-08T10:09:00Z">
            <w:rPr/>
          </w:rPrChange>
        </w:rPr>
        <w:t>44</w:t>
      </w:r>
      <w:r w:rsidRPr="00C17953">
        <w:rPr>
          <w:rPrChange w:id="1504"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505" w:author="Draft version 2" w:date="2020-04-08T10:09:00Z">
            <w:rPr>
              <w:rFonts w:asciiTheme="minorHAnsi" w:eastAsiaTheme="minorEastAsia" w:hAnsiTheme="minorHAnsi" w:cstheme="minorBidi"/>
              <w:sz w:val="22"/>
              <w:szCs w:val="22"/>
            </w:rPr>
          </w:rPrChange>
        </w:rPr>
      </w:pPr>
      <w:r w:rsidRPr="00C17953">
        <w:rPr>
          <w:rPrChange w:id="1506" w:author="Draft version 2" w:date="2020-04-08T10:09:00Z">
            <w:rPr/>
          </w:rPrChange>
        </w:rPr>
        <w:t>6.3.11</w:t>
      </w:r>
      <w:r w:rsidRPr="00C17953">
        <w:rPr>
          <w:rFonts w:asciiTheme="minorHAnsi" w:eastAsiaTheme="minorEastAsia" w:hAnsiTheme="minorHAnsi" w:cstheme="minorBidi"/>
          <w:sz w:val="22"/>
          <w:szCs w:val="22"/>
          <w:rPrChange w:id="1507" w:author="Draft version 2" w:date="2020-04-08T10:09:00Z">
            <w:rPr>
              <w:rFonts w:asciiTheme="minorHAnsi" w:eastAsiaTheme="minorEastAsia" w:hAnsiTheme="minorHAnsi" w:cstheme="minorBidi"/>
              <w:sz w:val="22"/>
              <w:szCs w:val="22"/>
            </w:rPr>
          </w:rPrChange>
        </w:rPr>
        <w:tab/>
      </w:r>
      <w:r w:rsidRPr="00C17953">
        <w:rPr>
          <w:rPrChange w:id="1508" w:author="Draft version 2" w:date="2020-04-08T10:09:00Z">
            <w:rPr/>
          </w:rPrChange>
        </w:rPr>
        <w:t>Interspersed ROHC feedback packet</w:t>
      </w:r>
      <w:r w:rsidRPr="00C17953">
        <w:rPr>
          <w:rPrChange w:id="1509" w:author="Draft version 2" w:date="2020-04-08T10:09:00Z">
            <w:rPr/>
          </w:rPrChange>
        </w:rPr>
        <w:tab/>
      </w:r>
      <w:r w:rsidRPr="00C17953">
        <w:rPr>
          <w:rPrChange w:id="1510" w:author="Draft version 2" w:date="2020-04-08T10:09:00Z">
            <w:rPr/>
          </w:rPrChange>
        </w:rPr>
        <w:fldChar w:fldCharType="begin" w:fldLock="1"/>
      </w:r>
      <w:r w:rsidRPr="00C17953">
        <w:rPr>
          <w:rPrChange w:id="1511" w:author="Draft version 2" w:date="2020-04-08T10:09:00Z">
            <w:rPr/>
          </w:rPrChange>
        </w:rPr>
        <w:instrText xml:space="preserve"> PAGEREF _Toc12524458 \h </w:instrText>
      </w:r>
      <w:r w:rsidRPr="00C17953">
        <w:rPr>
          <w:rPrChange w:id="1512" w:author="Draft version 2" w:date="2020-04-08T10:09:00Z">
            <w:rPr/>
          </w:rPrChange>
        </w:rPr>
      </w:r>
      <w:r w:rsidRPr="00C17953">
        <w:rPr>
          <w:rPrChange w:id="1513" w:author="Draft version 2" w:date="2020-04-08T10:09:00Z">
            <w:rPr/>
          </w:rPrChange>
        </w:rPr>
        <w:fldChar w:fldCharType="separate"/>
      </w:r>
      <w:r w:rsidRPr="00C17953">
        <w:rPr>
          <w:rPrChange w:id="1514" w:author="Draft version 2" w:date="2020-04-08T10:09:00Z">
            <w:rPr/>
          </w:rPrChange>
        </w:rPr>
        <w:t>45</w:t>
      </w:r>
      <w:r w:rsidRPr="00C17953">
        <w:rPr>
          <w:rPrChange w:id="1515"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516" w:author="Draft version 2" w:date="2020-04-08T10:09:00Z">
            <w:rPr>
              <w:rFonts w:asciiTheme="minorHAnsi" w:eastAsiaTheme="minorEastAsia" w:hAnsiTheme="minorHAnsi" w:cstheme="minorBidi"/>
              <w:sz w:val="22"/>
              <w:szCs w:val="22"/>
            </w:rPr>
          </w:rPrChange>
        </w:rPr>
      </w:pPr>
      <w:r w:rsidRPr="00C17953">
        <w:rPr>
          <w:rPrChange w:id="1517" w:author="Draft version 2" w:date="2020-04-08T10:09:00Z">
            <w:rPr/>
          </w:rPrChange>
        </w:rPr>
        <w:lastRenderedPageBreak/>
        <w:t>6.3.</w:t>
      </w:r>
      <w:r w:rsidRPr="00C17953">
        <w:rPr>
          <w:rFonts w:eastAsia="SimSun"/>
          <w:lang w:eastAsia="zh-CN"/>
          <w:rPrChange w:id="1518" w:author="Draft version 2" w:date="2020-04-08T10:09:00Z">
            <w:rPr>
              <w:rFonts w:eastAsia="SimSun"/>
              <w:lang w:eastAsia="zh-CN"/>
            </w:rPr>
          </w:rPrChange>
        </w:rPr>
        <w:t>12</w:t>
      </w:r>
      <w:r w:rsidRPr="00C17953">
        <w:rPr>
          <w:rFonts w:asciiTheme="minorHAnsi" w:eastAsiaTheme="minorEastAsia" w:hAnsiTheme="minorHAnsi" w:cstheme="minorBidi"/>
          <w:sz w:val="22"/>
          <w:szCs w:val="22"/>
          <w:rPrChange w:id="1519" w:author="Draft version 2" w:date="2020-04-08T10:09:00Z">
            <w:rPr>
              <w:rFonts w:asciiTheme="minorHAnsi" w:eastAsiaTheme="minorEastAsia" w:hAnsiTheme="minorHAnsi" w:cstheme="minorBidi"/>
              <w:sz w:val="22"/>
              <w:szCs w:val="22"/>
            </w:rPr>
          </w:rPrChange>
        </w:rPr>
        <w:tab/>
      </w:r>
      <w:r w:rsidRPr="00C17953">
        <w:rPr>
          <w:rFonts w:eastAsia="SimSun"/>
          <w:lang w:eastAsia="zh-CN"/>
          <w:rPrChange w:id="1520" w:author="Draft version 2" w:date="2020-04-08T10:09:00Z">
            <w:rPr>
              <w:rFonts w:eastAsia="SimSun"/>
              <w:lang w:eastAsia="zh-CN"/>
            </w:rPr>
          </w:rPrChange>
        </w:rPr>
        <w:t xml:space="preserve">PGK </w:t>
      </w:r>
      <w:r w:rsidRPr="00C17953">
        <w:rPr>
          <w:rFonts w:eastAsia="Malgun Gothic"/>
          <w:lang w:eastAsia="ko-KR"/>
          <w:rPrChange w:id="1521" w:author="Draft version 2" w:date="2020-04-08T10:09:00Z">
            <w:rPr>
              <w:rFonts w:eastAsia="Malgun Gothic"/>
              <w:lang w:eastAsia="ko-KR"/>
            </w:rPr>
          </w:rPrChange>
        </w:rPr>
        <w:t>Index</w:t>
      </w:r>
      <w:r w:rsidRPr="00C17953">
        <w:rPr>
          <w:rPrChange w:id="1522" w:author="Draft version 2" w:date="2020-04-08T10:09:00Z">
            <w:rPr/>
          </w:rPrChange>
        </w:rPr>
        <w:tab/>
      </w:r>
      <w:r w:rsidRPr="00C17953">
        <w:rPr>
          <w:rPrChange w:id="1523" w:author="Draft version 2" w:date="2020-04-08T10:09:00Z">
            <w:rPr/>
          </w:rPrChange>
        </w:rPr>
        <w:fldChar w:fldCharType="begin" w:fldLock="1"/>
      </w:r>
      <w:r w:rsidRPr="00C17953">
        <w:rPr>
          <w:rPrChange w:id="1524" w:author="Draft version 2" w:date="2020-04-08T10:09:00Z">
            <w:rPr/>
          </w:rPrChange>
        </w:rPr>
        <w:instrText xml:space="preserve"> PAGEREF _Toc12524459 \h </w:instrText>
      </w:r>
      <w:r w:rsidRPr="00C17953">
        <w:rPr>
          <w:rPrChange w:id="1525" w:author="Draft version 2" w:date="2020-04-08T10:09:00Z">
            <w:rPr/>
          </w:rPrChange>
        </w:rPr>
      </w:r>
      <w:r w:rsidRPr="00C17953">
        <w:rPr>
          <w:rPrChange w:id="1526" w:author="Draft version 2" w:date="2020-04-08T10:09:00Z">
            <w:rPr/>
          </w:rPrChange>
        </w:rPr>
        <w:fldChar w:fldCharType="separate"/>
      </w:r>
      <w:r w:rsidRPr="00C17953">
        <w:rPr>
          <w:rPrChange w:id="1527" w:author="Draft version 2" w:date="2020-04-08T10:09:00Z">
            <w:rPr/>
          </w:rPrChange>
        </w:rPr>
        <w:t>45</w:t>
      </w:r>
      <w:r w:rsidRPr="00C17953">
        <w:rPr>
          <w:rPrChange w:id="1528"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529" w:author="Draft version 2" w:date="2020-04-08T10:09:00Z">
            <w:rPr>
              <w:rFonts w:asciiTheme="minorHAnsi" w:eastAsiaTheme="minorEastAsia" w:hAnsiTheme="minorHAnsi" w:cstheme="minorBidi"/>
              <w:sz w:val="22"/>
              <w:szCs w:val="22"/>
            </w:rPr>
          </w:rPrChange>
        </w:rPr>
      </w:pPr>
      <w:r w:rsidRPr="00C17953">
        <w:rPr>
          <w:rPrChange w:id="1530" w:author="Draft version 2" w:date="2020-04-08T10:09:00Z">
            <w:rPr/>
          </w:rPrChange>
        </w:rPr>
        <w:t>6.3.</w:t>
      </w:r>
      <w:r w:rsidRPr="00C17953">
        <w:rPr>
          <w:rFonts w:eastAsia="SimSun"/>
          <w:lang w:eastAsia="zh-CN"/>
          <w:rPrChange w:id="1531" w:author="Draft version 2" w:date="2020-04-08T10:09:00Z">
            <w:rPr>
              <w:rFonts w:eastAsia="SimSun"/>
              <w:lang w:eastAsia="zh-CN"/>
            </w:rPr>
          </w:rPrChange>
        </w:rPr>
        <w:t>13</w:t>
      </w:r>
      <w:r w:rsidRPr="00C17953">
        <w:rPr>
          <w:rFonts w:asciiTheme="minorHAnsi" w:eastAsiaTheme="minorEastAsia" w:hAnsiTheme="minorHAnsi" w:cstheme="minorBidi"/>
          <w:sz w:val="22"/>
          <w:szCs w:val="22"/>
          <w:rPrChange w:id="1532" w:author="Draft version 2" w:date="2020-04-08T10:09:00Z">
            <w:rPr>
              <w:rFonts w:asciiTheme="minorHAnsi" w:eastAsiaTheme="minorEastAsia" w:hAnsiTheme="minorHAnsi" w:cstheme="minorBidi"/>
              <w:sz w:val="22"/>
              <w:szCs w:val="22"/>
            </w:rPr>
          </w:rPrChange>
        </w:rPr>
        <w:tab/>
      </w:r>
      <w:r w:rsidRPr="00C17953">
        <w:rPr>
          <w:rFonts w:eastAsia="SimSun"/>
          <w:lang w:eastAsia="zh-CN"/>
          <w:rPrChange w:id="1533" w:author="Draft version 2" w:date="2020-04-08T10:09:00Z">
            <w:rPr>
              <w:rFonts w:eastAsia="SimSun"/>
              <w:lang w:eastAsia="zh-CN"/>
            </w:rPr>
          </w:rPrChange>
        </w:rPr>
        <w:t>PTK Identity</w:t>
      </w:r>
      <w:r w:rsidRPr="00C17953">
        <w:rPr>
          <w:rPrChange w:id="1534" w:author="Draft version 2" w:date="2020-04-08T10:09:00Z">
            <w:rPr/>
          </w:rPrChange>
        </w:rPr>
        <w:tab/>
      </w:r>
      <w:r w:rsidRPr="00C17953">
        <w:rPr>
          <w:rPrChange w:id="1535" w:author="Draft version 2" w:date="2020-04-08T10:09:00Z">
            <w:rPr/>
          </w:rPrChange>
        </w:rPr>
        <w:fldChar w:fldCharType="begin" w:fldLock="1"/>
      </w:r>
      <w:r w:rsidRPr="00C17953">
        <w:rPr>
          <w:rPrChange w:id="1536" w:author="Draft version 2" w:date="2020-04-08T10:09:00Z">
            <w:rPr/>
          </w:rPrChange>
        </w:rPr>
        <w:instrText xml:space="preserve"> PAGEREF _Toc12524460 \h </w:instrText>
      </w:r>
      <w:r w:rsidRPr="00C17953">
        <w:rPr>
          <w:rPrChange w:id="1537" w:author="Draft version 2" w:date="2020-04-08T10:09:00Z">
            <w:rPr/>
          </w:rPrChange>
        </w:rPr>
      </w:r>
      <w:r w:rsidRPr="00C17953">
        <w:rPr>
          <w:rPrChange w:id="1538" w:author="Draft version 2" w:date="2020-04-08T10:09:00Z">
            <w:rPr/>
          </w:rPrChange>
        </w:rPr>
        <w:fldChar w:fldCharType="separate"/>
      </w:r>
      <w:r w:rsidRPr="00C17953">
        <w:rPr>
          <w:rPrChange w:id="1539" w:author="Draft version 2" w:date="2020-04-08T10:09:00Z">
            <w:rPr/>
          </w:rPrChange>
        </w:rPr>
        <w:t>45</w:t>
      </w:r>
      <w:r w:rsidRPr="00C17953">
        <w:rPr>
          <w:rPrChange w:id="1540"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541" w:author="Draft version 2" w:date="2020-04-08T10:09:00Z">
            <w:rPr>
              <w:rFonts w:asciiTheme="minorHAnsi" w:eastAsiaTheme="minorEastAsia" w:hAnsiTheme="minorHAnsi" w:cstheme="minorBidi"/>
              <w:sz w:val="22"/>
              <w:szCs w:val="22"/>
            </w:rPr>
          </w:rPrChange>
        </w:rPr>
      </w:pPr>
      <w:r w:rsidRPr="00C17953">
        <w:rPr>
          <w:rPrChange w:id="1542" w:author="Draft version 2" w:date="2020-04-08T10:09:00Z">
            <w:rPr/>
          </w:rPrChange>
        </w:rPr>
        <w:t>6.3.14</w:t>
      </w:r>
      <w:r w:rsidRPr="00C17953">
        <w:rPr>
          <w:rFonts w:asciiTheme="minorHAnsi" w:eastAsiaTheme="minorEastAsia" w:hAnsiTheme="minorHAnsi" w:cstheme="minorBidi"/>
          <w:sz w:val="22"/>
          <w:szCs w:val="22"/>
          <w:rPrChange w:id="1543" w:author="Draft version 2" w:date="2020-04-08T10:09:00Z">
            <w:rPr>
              <w:rFonts w:asciiTheme="minorHAnsi" w:eastAsiaTheme="minorEastAsia" w:hAnsiTheme="minorHAnsi" w:cstheme="minorBidi"/>
              <w:sz w:val="22"/>
              <w:szCs w:val="22"/>
            </w:rPr>
          </w:rPrChange>
        </w:rPr>
        <w:tab/>
      </w:r>
      <w:r w:rsidRPr="00C17953">
        <w:rPr>
          <w:lang w:eastAsia="ko-KR"/>
          <w:rPrChange w:id="1544" w:author="Draft version 2" w:date="2020-04-08T10:09:00Z">
            <w:rPr>
              <w:lang w:eastAsia="ko-KR"/>
            </w:rPr>
          </w:rPrChange>
        </w:rPr>
        <w:t>SDU</w:t>
      </w:r>
      <w:r w:rsidRPr="00C17953">
        <w:rPr>
          <w:rPrChange w:id="1545" w:author="Draft version 2" w:date="2020-04-08T10:09:00Z">
            <w:rPr/>
          </w:rPrChange>
        </w:rPr>
        <w:t xml:space="preserve"> Type</w:t>
      </w:r>
      <w:r w:rsidRPr="00C17953">
        <w:rPr>
          <w:rPrChange w:id="1546" w:author="Draft version 2" w:date="2020-04-08T10:09:00Z">
            <w:rPr/>
          </w:rPrChange>
        </w:rPr>
        <w:tab/>
      </w:r>
      <w:r w:rsidRPr="00C17953">
        <w:rPr>
          <w:rPrChange w:id="1547" w:author="Draft version 2" w:date="2020-04-08T10:09:00Z">
            <w:rPr/>
          </w:rPrChange>
        </w:rPr>
        <w:fldChar w:fldCharType="begin" w:fldLock="1"/>
      </w:r>
      <w:r w:rsidRPr="00C17953">
        <w:rPr>
          <w:rPrChange w:id="1548" w:author="Draft version 2" w:date="2020-04-08T10:09:00Z">
            <w:rPr/>
          </w:rPrChange>
        </w:rPr>
        <w:instrText xml:space="preserve"> PAGEREF _Toc12524461 \h </w:instrText>
      </w:r>
      <w:r w:rsidRPr="00C17953">
        <w:rPr>
          <w:rPrChange w:id="1549" w:author="Draft version 2" w:date="2020-04-08T10:09:00Z">
            <w:rPr/>
          </w:rPrChange>
        </w:rPr>
      </w:r>
      <w:r w:rsidRPr="00C17953">
        <w:rPr>
          <w:rPrChange w:id="1550" w:author="Draft version 2" w:date="2020-04-08T10:09:00Z">
            <w:rPr/>
          </w:rPrChange>
        </w:rPr>
        <w:fldChar w:fldCharType="separate"/>
      </w:r>
      <w:r w:rsidRPr="00C17953">
        <w:rPr>
          <w:rPrChange w:id="1551" w:author="Draft version 2" w:date="2020-04-08T10:09:00Z">
            <w:rPr/>
          </w:rPrChange>
        </w:rPr>
        <w:t>45</w:t>
      </w:r>
      <w:r w:rsidRPr="00C17953">
        <w:rPr>
          <w:rPrChange w:id="1552"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553" w:author="Draft version 2" w:date="2020-04-08T10:09:00Z">
            <w:rPr>
              <w:rFonts w:asciiTheme="minorHAnsi" w:eastAsiaTheme="minorEastAsia" w:hAnsiTheme="minorHAnsi" w:cstheme="minorBidi"/>
              <w:sz w:val="22"/>
              <w:szCs w:val="22"/>
            </w:rPr>
          </w:rPrChange>
        </w:rPr>
      </w:pPr>
      <w:r w:rsidRPr="00C17953">
        <w:rPr>
          <w:rPrChange w:id="1554" w:author="Draft version 2" w:date="2020-04-08T10:09:00Z">
            <w:rPr/>
          </w:rPrChange>
        </w:rPr>
        <w:t>6.3.</w:t>
      </w:r>
      <w:r w:rsidRPr="00C17953">
        <w:rPr>
          <w:lang w:eastAsia="zh-CN"/>
          <w:rPrChange w:id="1555" w:author="Draft version 2" w:date="2020-04-08T10:09:00Z">
            <w:rPr>
              <w:lang w:eastAsia="zh-CN"/>
            </w:rPr>
          </w:rPrChange>
        </w:rPr>
        <w:t>15</w:t>
      </w:r>
      <w:r w:rsidRPr="00C17953">
        <w:rPr>
          <w:rFonts w:asciiTheme="minorHAnsi" w:eastAsiaTheme="minorEastAsia" w:hAnsiTheme="minorHAnsi" w:cstheme="minorBidi"/>
          <w:sz w:val="22"/>
          <w:szCs w:val="22"/>
          <w:rPrChange w:id="1556" w:author="Draft version 2" w:date="2020-04-08T10:09:00Z">
            <w:rPr>
              <w:rFonts w:asciiTheme="minorHAnsi" w:eastAsiaTheme="minorEastAsia" w:hAnsiTheme="minorHAnsi" w:cstheme="minorBidi"/>
              <w:sz w:val="22"/>
              <w:szCs w:val="22"/>
            </w:rPr>
          </w:rPrChange>
        </w:rPr>
        <w:tab/>
      </w:r>
      <w:r w:rsidRPr="00C17953">
        <w:rPr>
          <w:lang w:eastAsia="zh-CN"/>
          <w:rPrChange w:id="1557" w:author="Draft version 2" w:date="2020-04-08T10:09:00Z">
            <w:rPr>
              <w:lang w:eastAsia="zh-CN"/>
            </w:rPr>
          </w:rPrChange>
        </w:rPr>
        <w:t>K</w:t>
      </w:r>
      <w:r w:rsidRPr="00C17953">
        <w:rPr>
          <w:vertAlign w:val="subscript"/>
          <w:lang w:eastAsia="zh-CN"/>
          <w:rPrChange w:id="1558" w:author="Draft version 2" w:date="2020-04-08T10:09:00Z">
            <w:rPr>
              <w:vertAlign w:val="subscript"/>
              <w:lang w:eastAsia="zh-CN"/>
            </w:rPr>
          </w:rPrChange>
        </w:rPr>
        <w:t>D-sess</w:t>
      </w:r>
      <w:r w:rsidRPr="00C17953">
        <w:rPr>
          <w:lang w:eastAsia="zh-CN"/>
          <w:rPrChange w:id="1559" w:author="Draft version 2" w:date="2020-04-08T10:09:00Z">
            <w:rPr>
              <w:lang w:eastAsia="zh-CN"/>
            </w:rPr>
          </w:rPrChange>
        </w:rPr>
        <w:t xml:space="preserve"> I</w:t>
      </w:r>
      <w:r w:rsidRPr="00C17953">
        <w:rPr>
          <w:rFonts w:eastAsia="Malgun Gothic"/>
          <w:lang w:eastAsia="ko-KR"/>
          <w:rPrChange w:id="1560" w:author="Draft version 2" w:date="2020-04-08T10:09:00Z">
            <w:rPr>
              <w:rFonts w:eastAsia="Malgun Gothic"/>
              <w:lang w:eastAsia="ko-KR"/>
            </w:rPr>
          </w:rPrChange>
        </w:rPr>
        <w:t>D</w:t>
      </w:r>
      <w:r w:rsidRPr="00C17953">
        <w:rPr>
          <w:rPrChange w:id="1561" w:author="Draft version 2" w:date="2020-04-08T10:09:00Z">
            <w:rPr/>
          </w:rPrChange>
        </w:rPr>
        <w:tab/>
      </w:r>
      <w:r w:rsidRPr="00C17953">
        <w:rPr>
          <w:rPrChange w:id="1562" w:author="Draft version 2" w:date="2020-04-08T10:09:00Z">
            <w:rPr/>
          </w:rPrChange>
        </w:rPr>
        <w:fldChar w:fldCharType="begin" w:fldLock="1"/>
      </w:r>
      <w:r w:rsidRPr="00C17953">
        <w:rPr>
          <w:rPrChange w:id="1563" w:author="Draft version 2" w:date="2020-04-08T10:09:00Z">
            <w:rPr/>
          </w:rPrChange>
        </w:rPr>
        <w:instrText xml:space="preserve"> PAGEREF _Toc12524462 \h </w:instrText>
      </w:r>
      <w:r w:rsidRPr="00C17953">
        <w:rPr>
          <w:rPrChange w:id="1564" w:author="Draft version 2" w:date="2020-04-08T10:09:00Z">
            <w:rPr/>
          </w:rPrChange>
        </w:rPr>
      </w:r>
      <w:r w:rsidRPr="00C17953">
        <w:rPr>
          <w:rPrChange w:id="1565" w:author="Draft version 2" w:date="2020-04-08T10:09:00Z">
            <w:rPr/>
          </w:rPrChange>
        </w:rPr>
        <w:fldChar w:fldCharType="separate"/>
      </w:r>
      <w:r w:rsidRPr="00C17953">
        <w:rPr>
          <w:rPrChange w:id="1566" w:author="Draft version 2" w:date="2020-04-08T10:09:00Z">
            <w:rPr/>
          </w:rPrChange>
        </w:rPr>
        <w:t>45</w:t>
      </w:r>
      <w:r w:rsidRPr="00C17953">
        <w:rPr>
          <w:rPrChange w:id="1567"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568" w:author="Draft version 2" w:date="2020-04-08T10:09:00Z">
            <w:rPr>
              <w:rFonts w:asciiTheme="minorHAnsi" w:eastAsiaTheme="minorEastAsia" w:hAnsiTheme="minorHAnsi" w:cstheme="minorBidi"/>
              <w:sz w:val="22"/>
              <w:szCs w:val="22"/>
            </w:rPr>
          </w:rPrChange>
        </w:rPr>
      </w:pPr>
      <w:r w:rsidRPr="00C17953">
        <w:rPr>
          <w:rPrChange w:id="1569" w:author="Draft version 2" w:date="2020-04-08T10:09:00Z">
            <w:rPr/>
          </w:rPrChange>
        </w:rPr>
        <w:t>6.3.16</w:t>
      </w:r>
      <w:r w:rsidRPr="00C17953">
        <w:rPr>
          <w:rFonts w:asciiTheme="minorHAnsi" w:eastAsiaTheme="minorEastAsia" w:hAnsiTheme="minorHAnsi" w:cstheme="minorBidi"/>
          <w:sz w:val="22"/>
          <w:szCs w:val="22"/>
          <w:rPrChange w:id="1570" w:author="Draft version 2" w:date="2020-04-08T10:09:00Z">
            <w:rPr>
              <w:rFonts w:asciiTheme="minorHAnsi" w:eastAsiaTheme="minorEastAsia" w:hAnsiTheme="minorHAnsi" w:cstheme="minorBidi"/>
              <w:sz w:val="22"/>
              <w:szCs w:val="22"/>
            </w:rPr>
          </w:rPrChange>
        </w:rPr>
        <w:tab/>
      </w:r>
      <w:r w:rsidRPr="00C17953">
        <w:rPr>
          <w:rFonts w:cs="Arial"/>
          <w:lang w:bidi="he-IL"/>
          <w:rPrChange w:id="1571" w:author="Draft version 2" w:date="2020-04-08T10:09:00Z">
            <w:rPr>
              <w:rFonts w:cs="Arial"/>
              <w:lang w:bidi="he-IL"/>
            </w:rPr>
          </w:rPrChange>
        </w:rPr>
        <w:t>NMP</w:t>
      </w:r>
      <w:r w:rsidRPr="00C17953">
        <w:rPr>
          <w:rPrChange w:id="1572" w:author="Draft version 2" w:date="2020-04-08T10:09:00Z">
            <w:rPr/>
          </w:rPrChange>
        </w:rPr>
        <w:tab/>
      </w:r>
      <w:r w:rsidRPr="00C17953">
        <w:rPr>
          <w:rPrChange w:id="1573" w:author="Draft version 2" w:date="2020-04-08T10:09:00Z">
            <w:rPr/>
          </w:rPrChange>
        </w:rPr>
        <w:fldChar w:fldCharType="begin" w:fldLock="1"/>
      </w:r>
      <w:r w:rsidRPr="00C17953">
        <w:rPr>
          <w:rPrChange w:id="1574" w:author="Draft version 2" w:date="2020-04-08T10:09:00Z">
            <w:rPr/>
          </w:rPrChange>
        </w:rPr>
        <w:instrText xml:space="preserve"> PAGEREF _Toc12524463 \h </w:instrText>
      </w:r>
      <w:r w:rsidRPr="00C17953">
        <w:rPr>
          <w:rPrChange w:id="1575" w:author="Draft version 2" w:date="2020-04-08T10:09:00Z">
            <w:rPr/>
          </w:rPrChange>
        </w:rPr>
      </w:r>
      <w:r w:rsidRPr="00C17953">
        <w:rPr>
          <w:rPrChange w:id="1576" w:author="Draft version 2" w:date="2020-04-08T10:09:00Z">
            <w:rPr/>
          </w:rPrChange>
        </w:rPr>
        <w:fldChar w:fldCharType="separate"/>
      </w:r>
      <w:r w:rsidRPr="00C17953">
        <w:rPr>
          <w:rPrChange w:id="1577" w:author="Draft version 2" w:date="2020-04-08T10:09:00Z">
            <w:rPr/>
          </w:rPrChange>
        </w:rPr>
        <w:t>46</w:t>
      </w:r>
      <w:r w:rsidRPr="00C17953">
        <w:rPr>
          <w:rPrChange w:id="1578"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579" w:author="Draft version 2" w:date="2020-04-08T10:09:00Z">
            <w:rPr>
              <w:rFonts w:asciiTheme="minorHAnsi" w:eastAsiaTheme="minorEastAsia" w:hAnsiTheme="minorHAnsi" w:cstheme="minorBidi"/>
              <w:sz w:val="22"/>
              <w:szCs w:val="22"/>
            </w:rPr>
          </w:rPrChange>
        </w:rPr>
      </w:pPr>
      <w:r w:rsidRPr="00C17953">
        <w:rPr>
          <w:rPrChange w:id="1580" w:author="Draft version 2" w:date="2020-04-08T10:09:00Z">
            <w:rPr/>
          </w:rPrChange>
        </w:rPr>
        <w:t>6.3.17</w:t>
      </w:r>
      <w:r w:rsidRPr="00C17953">
        <w:rPr>
          <w:rFonts w:asciiTheme="minorHAnsi" w:eastAsiaTheme="minorEastAsia" w:hAnsiTheme="minorHAnsi" w:cstheme="minorBidi"/>
          <w:sz w:val="22"/>
          <w:szCs w:val="22"/>
          <w:rPrChange w:id="1581" w:author="Draft version 2" w:date="2020-04-08T10:09:00Z">
            <w:rPr>
              <w:rFonts w:asciiTheme="minorHAnsi" w:eastAsiaTheme="minorEastAsia" w:hAnsiTheme="minorHAnsi" w:cstheme="minorBidi"/>
              <w:sz w:val="22"/>
              <w:szCs w:val="22"/>
            </w:rPr>
          </w:rPrChange>
        </w:rPr>
        <w:tab/>
      </w:r>
      <w:r w:rsidRPr="00C17953">
        <w:rPr>
          <w:rFonts w:cs="Arial"/>
          <w:lang w:bidi="he-IL"/>
          <w:rPrChange w:id="1582" w:author="Draft version 2" w:date="2020-04-08T10:09:00Z">
            <w:rPr>
              <w:rFonts w:cs="Arial"/>
              <w:lang w:bidi="he-IL"/>
            </w:rPr>
          </w:rPrChange>
        </w:rPr>
        <w:t>HRW</w:t>
      </w:r>
      <w:r w:rsidRPr="00C17953">
        <w:rPr>
          <w:rPrChange w:id="1583" w:author="Draft version 2" w:date="2020-04-08T10:09:00Z">
            <w:rPr/>
          </w:rPrChange>
        </w:rPr>
        <w:tab/>
      </w:r>
      <w:r w:rsidRPr="00C17953">
        <w:rPr>
          <w:rPrChange w:id="1584" w:author="Draft version 2" w:date="2020-04-08T10:09:00Z">
            <w:rPr/>
          </w:rPrChange>
        </w:rPr>
        <w:fldChar w:fldCharType="begin" w:fldLock="1"/>
      </w:r>
      <w:r w:rsidRPr="00C17953">
        <w:rPr>
          <w:rPrChange w:id="1585" w:author="Draft version 2" w:date="2020-04-08T10:09:00Z">
            <w:rPr/>
          </w:rPrChange>
        </w:rPr>
        <w:instrText xml:space="preserve"> PAGEREF _Toc12524464 \h </w:instrText>
      </w:r>
      <w:r w:rsidRPr="00C17953">
        <w:rPr>
          <w:rPrChange w:id="1586" w:author="Draft version 2" w:date="2020-04-08T10:09:00Z">
            <w:rPr/>
          </w:rPrChange>
        </w:rPr>
      </w:r>
      <w:r w:rsidRPr="00C17953">
        <w:rPr>
          <w:rPrChange w:id="1587" w:author="Draft version 2" w:date="2020-04-08T10:09:00Z">
            <w:rPr/>
          </w:rPrChange>
        </w:rPr>
        <w:fldChar w:fldCharType="separate"/>
      </w:r>
      <w:r w:rsidRPr="00C17953">
        <w:rPr>
          <w:rPrChange w:id="1588" w:author="Draft version 2" w:date="2020-04-08T10:09:00Z">
            <w:rPr/>
          </w:rPrChange>
        </w:rPr>
        <w:t>46</w:t>
      </w:r>
      <w:r w:rsidRPr="00C17953">
        <w:rPr>
          <w:rPrChange w:id="1589"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590" w:author="Draft version 2" w:date="2020-04-08T10:09:00Z">
            <w:rPr>
              <w:rFonts w:asciiTheme="minorHAnsi" w:eastAsiaTheme="minorEastAsia" w:hAnsiTheme="minorHAnsi" w:cstheme="minorBidi"/>
              <w:sz w:val="22"/>
              <w:szCs w:val="22"/>
            </w:rPr>
          </w:rPrChange>
        </w:rPr>
      </w:pPr>
      <w:r w:rsidRPr="00C17953">
        <w:rPr>
          <w:rPrChange w:id="1591" w:author="Draft version 2" w:date="2020-04-08T10:09:00Z">
            <w:rPr/>
          </w:rPrChange>
        </w:rPr>
        <w:t>6.3.18</w:t>
      </w:r>
      <w:r w:rsidRPr="00C17953">
        <w:rPr>
          <w:rFonts w:asciiTheme="minorHAnsi" w:eastAsiaTheme="minorEastAsia" w:hAnsiTheme="minorHAnsi" w:cstheme="minorBidi"/>
          <w:sz w:val="22"/>
          <w:szCs w:val="22"/>
          <w:rPrChange w:id="1592" w:author="Draft version 2" w:date="2020-04-08T10:09:00Z">
            <w:rPr>
              <w:rFonts w:asciiTheme="minorHAnsi" w:eastAsiaTheme="minorEastAsia" w:hAnsiTheme="minorHAnsi" w:cstheme="minorBidi"/>
              <w:sz w:val="22"/>
              <w:szCs w:val="22"/>
            </w:rPr>
          </w:rPrChange>
        </w:rPr>
        <w:tab/>
      </w:r>
      <w:r w:rsidRPr="00C17953">
        <w:rPr>
          <w:rPrChange w:id="1593" w:author="Draft version 2" w:date="2020-04-08T10:09:00Z">
            <w:rPr/>
          </w:rPrChange>
        </w:rPr>
        <w:t>P</w:t>
      </w:r>
      <w:r w:rsidRPr="00C17953">
        <w:rPr>
          <w:rPrChange w:id="1594" w:author="Draft version 2" w:date="2020-04-08T10:09:00Z">
            <w:rPr/>
          </w:rPrChange>
        </w:rPr>
        <w:tab/>
      </w:r>
      <w:r w:rsidRPr="00C17953">
        <w:rPr>
          <w:rPrChange w:id="1595" w:author="Draft version 2" w:date="2020-04-08T10:09:00Z">
            <w:rPr/>
          </w:rPrChange>
        </w:rPr>
        <w:fldChar w:fldCharType="begin" w:fldLock="1"/>
      </w:r>
      <w:r w:rsidRPr="00C17953">
        <w:rPr>
          <w:rPrChange w:id="1596" w:author="Draft version 2" w:date="2020-04-08T10:09:00Z">
            <w:rPr/>
          </w:rPrChange>
        </w:rPr>
        <w:instrText xml:space="preserve"> PAGEREF _Toc12524465 \h </w:instrText>
      </w:r>
      <w:r w:rsidRPr="00C17953">
        <w:rPr>
          <w:rPrChange w:id="1597" w:author="Draft version 2" w:date="2020-04-08T10:09:00Z">
            <w:rPr/>
          </w:rPrChange>
        </w:rPr>
      </w:r>
      <w:r w:rsidRPr="00C17953">
        <w:rPr>
          <w:rPrChange w:id="1598" w:author="Draft version 2" w:date="2020-04-08T10:09:00Z">
            <w:rPr/>
          </w:rPrChange>
        </w:rPr>
        <w:fldChar w:fldCharType="separate"/>
      </w:r>
      <w:r w:rsidRPr="00C17953">
        <w:rPr>
          <w:rPrChange w:id="1599" w:author="Draft version 2" w:date="2020-04-08T10:09:00Z">
            <w:rPr/>
          </w:rPrChange>
        </w:rPr>
        <w:t>46</w:t>
      </w:r>
      <w:r w:rsidRPr="00C17953">
        <w:rPr>
          <w:rPrChange w:id="1600"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601" w:author="Draft version 2" w:date="2020-04-08T10:09:00Z">
            <w:rPr>
              <w:rFonts w:asciiTheme="minorHAnsi" w:eastAsiaTheme="minorEastAsia" w:hAnsiTheme="minorHAnsi" w:cstheme="minorBidi"/>
              <w:sz w:val="22"/>
              <w:szCs w:val="22"/>
            </w:rPr>
          </w:rPrChange>
        </w:rPr>
      </w:pPr>
      <w:r w:rsidRPr="00C17953">
        <w:rPr>
          <w:rPrChange w:id="1602" w:author="Draft version 2" w:date="2020-04-08T10:09:00Z">
            <w:rPr/>
          </w:rPrChange>
        </w:rPr>
        <w:t>6.3.19</w:t>
      </w:r>
      <w:r w:rsidRPr="00C17953">
        <w:rPr>
          <w:rFonts w:asciiTheme="minorHAnsi" w:eastAsiaTheme="minorEastAsia" w:hAnsiTheme="minorHAnsi" w:cstheme="minorBidi"/>
          <w:sz w:val="22"/>
          <w:szCs w:val="22"/>
          <w:rPrChange w:id="1603" w:author="Draft version 2" w:date="2020-04-08T10:09:00Z">
            <w:rPr>
              <w:rFonts w:asciiTheme="minorHAnsi" w:eastAsiaTheme="minorEastAsia" w:hAnsiTheme="minorHAnsi" w:cstheme="minorBidi"/>
              <w:sz w:val="22"/>
              <w:szCs w:val="22"/>
            </w:rPr>
          </w:rPrChange>
        </w:rPr>
        <w:tab/>
      </w:r>
      <w:r w:rsidRPr="00C17953">
        <w:rPr>
          <w:rPrChange w:id="1604" w:author="Draft version 2" w:date="2020-04-08T10:09:00Z">
            <w:rPr/>
          </w:rPrChange>
        </w:rPr>
        <w:t>LSN</w:t>
      </w:r>
      <w:r w:rsidRPr="00C17953">
        <w:rPr>
          <w:rPrChange w:id="1605" w:author="Draft version 2" w:date="2020-04-08T10:09:00Z">
            <w:rPr/>
          </w:rPrChange>
        </w:rPr>
        <w:tab/>
      </w:r>
      <w:r w:rsidRPr="00C17953">
        <w:rPr>
          <w:rPrChange w:id="1606" w:author="Draft version 2" w:date="2020-04-08T10:09:00Z">
            <w:rPr/>
          </w:rPrChange>
        </w:rPr>
        <w:fldChar w:fldCharType="begin" w:fldLock="1"/>
      </w:r>
      <w:r w:rsidRPr="00C17953">
        <w:rPr>
          <w:rPrChange w:id="1607" w:author="Draft version 2" w:date="2020-04-08T10:09:00Z">
            <w:rPr/>
          </w:rPrChange>
        </w:rPr>
        <w:instrText xml:space="preserve"> PAGEREF _Toc12524466 \h </w:instrText>
      </w:r>
      <w:r w:rsidRPr="00C17953">
        <w:rPr>
          <w:rPrChange w:id="1608" w:author="Draft version 2" w:date="2020-04-08T10:09:00Z">
            <w:rPr/>
          </w:rPrChange>
        </w:rPr>
      </w:r>
      <w:r w:rsidRPr="00C17953">
        <w:rPr>
          <w:rPrChange w:id="1609" w:author="Draft version 2" w:date="2020-04-08T10:09:00Z">
            <w:rPr/>
          </w:rPrChange>
        </w:rPr>
        <w:fldChar w:fldCharType="separate"/>
      </w:r>
      <w:r w:rsidRPr="00C17953">
        <w:rPr>
          <w:rPrChange w:id="1610" w:author="Draft version 2" w:date="2020-04-08T10:09:00Z">
            <w:rPr/>
          </w:rPrChange>
        </w:rPr>
        <w:t>46</w:t>
      </w:r>
      <w:r w:rsidRPr="00C17953">
        <w:rPr>
          <w:rPrChange w:id="1611"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612" w:author="Draft version 2" w:date="2020-04-08T10:09:00Z">
            <w:rPr>
              <w:rFonts w:asciiTheme="minorHAnsi" w:eastAsiaTheme="minorEastAsia" w:hAnsiTheme="minorHAnsi" w:cstheme="minorBidi"/>
              <w:sz w:val="22"/>
              <w:szCs w:val="22"/>
            </w:rPr>
          </w:rPrChange>
        </w:rPr>
      </w:pPr>
      <w:r w:rsidRPr="00C17953">
        <w:rPr>
          <w:rPrChange w:id="1613" w:author="Draft version 2" w:date="2020-04-08T10:09:00Z">
            <w:rPr/>
          </w:rPrChange>
        </w:rPr>
        <w:t>6.3.21</w:t>
      </w:r>
      <w:r w:rsidRPr="00C17953">
        <w:rPr>
          <w:rFonts w:asciiTheme="minorHAnsi" w:eastAsiaTheme="minorEastAsia" w:hAnsiTheme="minorHAnsi" w:cstheme="minorBidi"/>
          <w:sz w:val="22"/>
          <w:szCs w:val="22"/>
          <w:rPrChange w:id="1614" w:author="Draft version 2" w:date="2020-04-08T10:09:00Z">
            <w:rPr>
              <w:rFonts w:asciiTheme="minorHAnsi" w:eastAsiaTheme="minorEastAsia" w:hAnsiTheme="minorHAnsi" w:cstheme="minorBidi"/>
              <w:sz w:val="22"/>
              <w:szCs w:val="22"/>
            </w:rPr>
          </w:rPrChange>
        </w:rPr>
        <w:tab/>
      </w:r>
      <w:r w:rsidRPr="00C17953">
        <w:rPr>
          <w:lang w:eastAsia="zh-CN"/>
          <w:rPrChange w:id="1615" w:author="Draft version 2" w:date="2020-04-08T10:09:00Z">
            <w:rPr>
              <w:lang w:eastAsia="zh-CN"/>
            </w:rPr>
          </w:rPrChange>
        </w:rPr>
        <w:t>FU</w:t>
      </w:r>
      <w:r w:rsidRPr="00C17953">
        <w:rPr>
          <w:rPrChange w:id="1616" w:author="Draft version 2" w:date="2020-04-08T10:09:00Z">
            <w:rPr/>
          </w:rPrChange>
        </w:rPr>
        <w:tab/>
      </w:r>
      <w:r w:rsidRPr="00C17953">
        <w:rPr>
          <w:rPrChange w:id="1617" w:author="Draft version 2" w:date="2020-04-08T10:09:00Z">
            <w:rPr/>
          </w:rPrChange>
        </w:rPr>
        <w:fldChar w:fldCharType="begin" w:fldLock="1"/>
      </w:r>
      <w:r w:rsidRPr="00C17953">
        <w:rPr>
          <w:rPrChange w:id="1618" w:author="Draft version 2" w:date="2020-04-08T10:09:00Z">
            <w:rPr/>
          </w:rPrChange>
        </w:rPr>
        <w:instrText xml:space="preserve"> PAGEREF _Toc12524467 \h </w:instrText>
      </w:r>
      <w:r w:rsidRPr="00C17953">
        <w:rPr>
          <w:rPrChange w:id="1619" w:author="Draft version 2" w:date="2020-04-08T10:09:00Z">
            <w:rPr/>
          </w:rPrChange>
        </w:rPr>
      </w:r>
      <w:r w:rsidRPr="00C17953">
        <w:rPr>
          <w:rPrChange w:id="1620" w:author="Draft version 2" w:date="2020-04-08T10:09:00Z">
            <w:rPr/>
          </w:rPrChange>
        </w:rPr>
        <w:fldChar w:fldCharType="separate"/>
      </w:r>
      <w:r w:rsidRPr="00C17953">
        <w:rPr>
          <w:rPrChange w:id="1621" w:author="Draft version 2" w:date="2020-04-08T10:09:00Z">
            <w:rPr/>
          </w:rPrChange>
        </w:rPr>
        <w:t>46</w:t>
      </w:r>
      <w:r w:rsidRPr="00C17953">
        <w:rPr>
          <w:rPrChange w:id="1622"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623" w:author="Draft version 2" w:date="2020-04-08T10:09:00Z">
            <w:rPr>
              <w:rFonts w:asciiTheme="minorHAnsi" w:eastAsiaTheme="minorEastAsia" w:hAnsiTheme="minorHAnsi" w:cstheme="minorBidi"/>
              <w:sz w:val="22"/>
              <w:szCs w:val="22"/>
            </w:rPr>
          </w:rPrChange>
        </w:rPr>
      </w:pPr>
      <w:r w:rsidRPr="00C17953">
        <w:rPr>
          <w:rPrChange w:id="1624" w:author="Draft version 2" w:date="2020-04-08T10:09:00Z">
            <w:rPr/>
          </w:rPrChange>
        </w:rPr>
        <w:t>6.3.22</w:t>
      </w:r>
      <w:r w:rsidRPr="00C17953">
        <w:rPr>
          <w:rFonts w:asciiTheme="minorHAnsi" w:eastAsiaTheme="minorEastAsia" w:hAnsiTheme="minorHAnsi" w:cstheme="minorBidi"/>
          <w:sz w:val="22"/>
          <w:szCs w:val="22"/>
          <w:rPrChange w:id="1625" w:author="Draft version 2" w:date="2020-04-08T10:09:00Z">
            <w:rPr>
              <w:rFonts w:asciiTheme="minorHAnsi" w:eastAsiaTheme="minorEastAsia" w:hAnsiTheme="minorHAnsi" w:cstheme="minorBidi"/>
              <w:sz w:val="22"/>
              <w:szCs w:val="22"/>
            </w:rPr>
          </w:rPrChange>
        </w:rPr>
        <w:tab/>
      </w:r>
      <w:r w:rsidRPr="00C17953">
        <w:rPr>
          <w:lang w:eastAsia="zh-CN"/>
          <w:rPrChange w:id="1626" w:author="Draft version 2" w:date="2020-04-08T10:09:00Z">
            <w:rPr>
              <w:lang w:eastAsia="zh-CN"/>
            </w:rPr>
          </w:rPrChange>
        </w:rPr>
        <w:t>FR</w:t>
      </w:r>
      <w:r w:rsidRPr="00C17953">
        <w:rPr>
          <w:rPrChange w:id="1627" w:author="Draft version 2" w:date="2020-04-08T10:09:00Z">
            <w:rPr/>
          </w:rPrChange>
        </w:rPr>
        <w:tab/>
      </w:r>
      <w:r w:rsidRPr="00C17953">
        <w:rPr>
          <w:rPrChange w:id="1628" w:author="Draft version 2" w:date="2020-04-08T10:09:00Z">
            <w:rPr/>
          </w:rPrChange>
        </w:rPr>
        <w:fldChar w:fldCharType="begin" w:fldLock="1"/>
      </w:r>
      <w:r w:rsidRPr="00C17953">
        <w:rPr>
          <w:rPrChange w:id="1629" w:author="Draft version 2" w:date="2020-04-08T10:09:00Z">
            <w:rPr/>
          </w:rPrChange>
        </w:rPr>
        <w:instrText xml:space="preserve"> PAGEREF _Toc12524468 \h </w:instrText>
      </w:r>
      <w:r w:rsidRPr="00C17953">
        <w:rPr>
          <w:rPrChange w:id="1630" w:author="Draft version 2" w:date="2020-04-08T10:09:00Z">
            <w:rPr/>
          </w:rPrChange>
        </w:rPr>
      </w:r>
      <w:r w:rsidRPr="00C17953">
        <w:rPr>
          <w:rPrChange w:id="1631" w:author="Draft version 2" w:date="2020-04-08T10:09:00Z">
            <w:rPr/>
          </w:rPrChange>
        </w:rPr>
        <w:fldChar w:fldCharType="separate"/>
      </w:r>
      <w:r w:rsidRPr="00C17953">
        <w:rPr>
          <w:rPrChange w:id="1632" w:author="Draft version 2" w:date="2020-04-08T10:09:00Z">
            <w:rPr/>
          </w:rPrChange>
        </w:rPr>
        <w:t>47</w:t>
      </w:r>
      <w:r w:rsidRPr="00C17953">
        <w:rPr>
          <w:rPrChange w:id="1633"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634" w:author="Draft version 2" w:date="2020-04-08T10:09:00Z">
            <w:rPr>
              <w:rFonts w:asciiTheme="minorHAnsi" w:eastAsiaTheme="minorEastAsia" w:hAnsiTheme="minorHAnsi" w:cstheme="minorBidi"/>
              <w:sz w:val="22"/>
              <w:szCs w:val="22"/>
            </w:rPr>
          </w:rPrChange>
        </w:rPr>
      </w:pPr>
      <w:r w:rsidRPr="00C17953">
        <w:rPr>
          <w:rPrChange w:id="1635" w:author="Draft version 2" w:date="2020-04-08T10:09:00Z">
            <w:rPr/>
          </w:rPrChange>
        </w:rPr>
        <w:t>6.3.23</w:t>
      </w:r>
      <w:r w:rsidRPr="00C17953">
        <w:rPr>
          <w:rFonts w:asciiTheme="minorHAnsi" w:eastAsiaTheme="minorEastAsia" w:hAnsiTheme="minorHAnsi" w:cstheme="minorBidi"/>
          <w:sz w:val="22"/>
          <w:szCs w:val="22"/>
          <w:rPrChange w:id="1636" w:author="Draft version 2" w:date="2020-04-08T10:09:00Z">
            <w:rPr>
              <w:rFonts w:asciiTheme="minorHAnsi" w:eastAsiaTheme="minorEastAsia" w:hAnsiTheme="minorHAnsi" w:cstheme="minorBidi"/>
              <w:sz w:val="22"/>
              <w:szCs w:val="22"/>
            </w:rPr>
          </w:rPrChange>
        </w:rPr>
        <w:tab/>
      </w:r>
      <w:r w:rsidRPr="00C17953">
        <w:rPr>
          <w:lang w:eastAsia="zh-CN"/>
          <w:rPrChange w:id="1637" w:author="Draft version 2" w:date="2020-04-08T10:09:00Z">
            <w:rPr>
              <w:lang w:eastAsia="zh-CN"/>
            </w:rPr>
          </w:rPrChange>
        </w:rPr>
        <w:t>Checksum</w:t>
      </w:r>
      <w:r w:rsidRPr="00C17953">
        <w:rPr>
          <w:rPrChange w:id="1638" w:author="Draft version 2" w:date="2020-04-08T10:09:00Z">
            <w:rPr/>
          </w:rPrChange>
        </w:rPr>
        <w:tab/>
      </w:r>
      <w:r w:rsidRPr="00C17953">
        <w:rPr>
          <w:rPrChange w:id="1639" w:author="Draft version 2" w:date="2020-04-08T10:09:00Z">
            <w:rPr/>
          </w:rPrChange>
        </w:rPr>
        <w:fldChar w:fldCharType="begin" w:fldLock="1"/>
      </w:r>
      <w:r w:rsidRPr="00C17953">
        <w:rPr>
          <w:rPrChange w:id="1640" w:author="Draft version 2" w:date="2020-04-08T10:09:00Z">
            <w:rPr/>
          </w:rPrChange>
        </w:rPr>
        <w:instrText xml:space="preserve"> PAGEREF _Toc12524469 \h </w:instrText>
      </w:r>
      <w:r w:rsidRPr="00C17953">
        <w:rPr>
          <w:rPrChange w:id="1641" w:author="Draft version 2" w:date="2020-04-08T10:09:00Z">
            <w:rPr/>
          </w:rPrChange>
        </w:rPr>
      </w:r>
      <w:r w:rsidRPr="00C17953">
        <w:rPr>
          <w:rPrChange w:id="1642" w:author="Draft version 2" w:date="2020-04-08T10:09:00Z">
            <w:rPr/>
          </w:rPrChange>
        </w:rPr>
        <w:fldChar w:fldCharType="separate"/>
      </w:r>
      <w:r w:rsidRPr="00C17953">
        <w:rPr>
          <w:rPrChange w:id="1643" w:author="Draft version 2" w:date="2020-04-08T10:09:00Z">
            <w:rPr/>
          </w:rPrChange>
        </w:rPr>
        <w:t>47</w:t>
      </w:r>
      <w:r w:rsidRPr="00C17953">
        <w:rPr>
          <w:rPrChange w:id="1644" w:author="Draft version 2" w:date="2020-04-08T10:09:00Z">
            <w:rPr/>
          </w:rPrChange>
        </w:rPr>
        <w:fldChar w:fldCharType="end"/>
      </w:r>
    </w:p>
    <w:p w:rsidR="00613E4D" w:rsidRPr="00C17953" w:rsidRDefault="00613E4D">
      <w:pPr>
        <w:pStyle w:val="TOC3"/>
        <w:rPr>
          <w:rFonts w:asciiTheme="minorHAnsi" w:eastAsiaTheme="minorEastAsia" w:hAnsiTheme="minorHAnsi" w:cstheme="minorBidi"/>
          <w:sz w:val="22"/>
          <w:szCs w:val="22"/>
          <w:rPrChange w:id="1645" w:author="Draft version 2" w:date="2020-04-08T10:09:00Z">
            <w:rPr>
              <w:rFonts w:asciiTheme="minorHAnsi" w:eastAsiaTheme="minorEastAsia" w:hAnsiTheme="minorHAnsi" w:cstheme="minorBidi"/>
              <w:sz w:val="22"/>
              <w:szCs w:val="22"/>
            </w:rPr>
          </w:rPrChange>
        </w:rPr>
      </w:pPr>
      <w:r w:rsidRPr="00C17953">
        <w:rPr>
          <w:rPrChange w:id="1646" w:author="Draft version 2" w:date="2020-04-08T10:09:00Z">
            <w:rPr/>
          </w:rPrChange>
        </w:rPr>
        <w:t>6.3.24</w:t>
      </w:r>
      <w:r w:rsidRPr="00C17953">
        <w:rPr>
          <w:rFonts w:asciiTheme="minorHAnsi" w:eastAsiaTheme="minorEastAsia" w:hAnsiTheme="minorHAnsi" w:cstheme="minorBidi"/>
          <w:sz w:val="22"/>
          <w:szCs w:val="22"/>
          <w:rPrChange w:id="1647" w:author="Draft version 2" w:date="2020-04-08T10:09:00Z">
            <w:rPr>
              <w:rFonts w:asciiTheme="minorHAnsi" w:eastAsiaTheme="minorEastAsia" w:hAnsiTheme="minorHAnsi" w:cstheme="minorBidi"/>
              <w:sz w:val="22"/>
              <w:szCs w:val="22"/>
            </w:rPr>
          </w:rPrChange>
        </w:rPr>
        <w:tab/>
      </w:r>
      <w:r w:rsidRPr="00C17953">
        <w:rPr>
          <w:lang w:eastAsia="zh-CN"/>
          <w:rPrChange w:id="1648" w:author="Draft version 2" w:date="2020-04-08T10:09:00Z">
            <w:rPr>
              <w:lang w:eastAsia="zh-CN"/>
            </w:rPr>
          </w:rPrChange>
        </w:rPr>
        <w:t>FE</w:t>
      </w:r>
      <w:r w:rsidRPr="00C17953">
        <w:rPr>
          <w:rPrChange w:id="1649" w:author="Draft version 2" w:date="2020-04-08T10:09:00Z">
            <w:rPr/>
          </w:rPrChange>
        </w:rPr>
        <w:tab/>
      </w:r>
      <w:r w:rsidRPr="00C17953">
        <w:rPr>
          <w:rPrChange w:id="1650" w:author="Draft version 2" w:date="2020-04-08T10:09:00Z">
            <w:rPr/>
          </w:rPrChange>
        </w:rPr>
        <w:fldChar w:fldCharType="begin" w:fldLock="1"/>
      </w:r>
      <w:r w:rsidRPr="00C17953">
        <w:rPr>
          <w:rPrChange w:id="1651" w:author="Draft version 2" w:date="2020-04-08T10:09:00Z">
            <w:rPr/>
          </w:rPrChange>
        </w:rPr>
        <w:instrText xml:space="preserve"> PAGEREF _Toc12524470 \h </w:instrText>
      </w:r>
      <w:r w:rsidRPr="00C17953">
        <w:rPr>
          <w:rPrChange w:id="1652" w:author="Draft version 2" w:date="2020-04-08T10:09:00Z">
            <w:rPr/>
          </w:rPrChange>
        </w:rPr>
      </w:r>
      <w:r w:rsidRPr="00C17953">
        <w:rPr>
          <w:rPrChange w:id="1653" w:author="Draft version 2" w:date="2020-04-08T10:09:00Z">
            <w:rPr/>
          </w:rPrChange>
        </w:rPr>
        <w:fldChar w:fldCharType="separate"/>
      </w:r>
      <w:r w:rsidRPr="00C17953">
        <w:rPr>
          <w:rPrChange w:id="1654" w:author="Draft version 2" w:date="2020-04-08T10:09:00Z">
            <w:rPr/>
          </w:rPrChange>
        </w:rPr>
        <w:t>47</w:t>
      </w:r>
      <w:r w:rsidRPr="00C17953">
        <w:rPr>
          <w:rPrChange w:id="1655" w:author="Draft version 2" w:date="2020-04-08T10:09:00Z">
            <w:rPr/>
          </w:rPrChange>
        </w:rPr>
        <w:fldChar w:fldCharType="end"/>
      </w:r>
    </w:p>
    <w:p w:rsidR="00613E4D" w:rsidRPr="00C17953" w:rsidRDefault="00613E4D">
      <w:pPr>
        <w:pStyle w:val="TOC1"/>
        <w:rPr>
          <w:rFonts w:asciiTheme="minorHAnsi" w:eastAsiaTheme="minorEastAsia" w:hAnsiTheme="minorHAnsi" w:cstheme="minorBidi"/>
          <w:szCs w:val="22"/>
          <w:rPrChange w:id="1656" w:author="Draft version 2" w:date="2020-04-08T10:09:00Z">
            <w:rPr>
              <w:rFonts w:asciiTheme="minorHAnsi" w:eastAsiaTheme="minorEastAsia" w:hAnsiTheme="minorHAnsi" w:cstheme="minorBidi"/>
              <w:szCs w:val="22"/>
            </w:rPr>
          </w:rPrChange>
        </w:rPr>
      </w:pPr>
      <w:r w:rsidRPr="00C17953">
        <w:rPr>
          <w:rPrChange w:id="1657" w:author="Draft version 2" w:date="2020-04-08T10:09:00Z">
            <w:rPr/>
          </w:rPrChange>
        </w:rPr>
        <w:t>7</w:t>
      </w:r>
      <w:r w:rsidRPr="00C17953">
        <w:rPr>
          <w:rFonts w:asciiTheme="minorHAnsi" w:eastAsiaTheme="minorEastAsia" w:hAnsiTheme="minorHAnsi" w:cstheme="minorBidi"/>
          <w:szCs w:val="22"/>
          <w:rPrChange w:id="1658" w:author="Draft version 2" w:date="2020-04-08T10:09:00Z">
            <w:rPr>
              <w:rFonts w:asciiTheme="minorHAnsi" w:eastAsiaTheme="minorEastAsia" w:hAnsiTheme="minorHAnsi" w:cstheme="minorBidi"/>
              <w:szCs w:val="22"/>
            </w:rPr>
          </w:rPrChange>
        </w:rPr>
        <w:tab/>
      </w:r>
      <w:r w:rsidRPr="00C17953">
        <w:rPr>
          <w:rPrChange w:id="1659" w:author="Draft version 2" w:date="2020-04-08T10:09:00Z">
            <w:rPr/>
          </w:rPrChange>
        </w:rPr>
        <w:t>Variables, constants and timers</w:t>
      </w:r>
      <w:r w:rsidRPr="00C17953">
        <w:rPr>
          <w:rPrChange w:id="1660" w:author="Draft version 2" w:date="2020-04-08T10:09:00Z">
            <w:rPr/>
          </w:rPrChange>
        </w:rPr>
        <w:tab/>
      </w:r>
      <w:r w:rsidRPr="00C17953">
        <w:rPr>
          <w:rPrChange w:id="1661" w:author="Draft version 2" w:date="2020-04-08T10:09:00Z">
            <w:rPr/>
          </w:rPrChange>
        </w:rPr>
        <w:fldChar w:fldCharType="begin" w:fldLock="1"/>
      </w:r>
      <w:r w:rsidRPr="00C17953">
        <w:rPr>
          <w:rPrChange w:id="1662" w:author="Draft version 2" w:date="2020-04-08T10:09:00Z">
            <w:rPr/>
          </w:rPrChange>
        </w:rPr>
        <w:instrText xml:space="preserve"> PAGEREF _Toc12524471 \h </w:instrText>
      </w:r>
      <w:r w:rsidRPr="00C17953">
        <w:rPr>
          <w:rPrChange w:id="1663" w:author="Draft version 2" w:date="2020-04-08T10:09:00Z">
            <w:rPr/>
          </w:rPrChange>
        </w:rPr>
      </w:r>
      <w:r w:rsidRPr="00C17953">
        <w:rPr>
          <w:rPrChange w:id="1664" w:author="Draft version 2" w:date="2020-04-08T10:09:00Z">
            <w:rPr/>
          </w:rPrChange>
        </w:rPr>
        <w:fldChar w:fldCharType="separate"/>
      </w:r>
      <w:r w:rsidRPr="00C17953">
        <w:rPr>
          <w:rPrChange w:id="1665" w:author="Draft version 2" w:date="2020-04-08T10:09:00Z">
            <w:rPr/>
          </w:rPrChange>
        </w:rPr>
        <w:t>47</w:t>
      </w:r>
      <w:r w:rsidRPr="00C17953">
        <w:rPr>
          <w:rPrChange w:id="1666" w:author="Draft version 2" w:date="2020-04-08T10:09:00Z">
            <w:rPr/>
          </w:rPrChange>
        </w:rPr>
        <w:fldChar w:fldCharType="end"/>
      </w:r>
    </w:p>
    <w:p w:rsidR="00613E4D" w:rsidRPr="00C17953" w:rsidRDefault="00613E4D">
      <w:pPr>
        <w:pStyle w:val="TOC2"/>
        <w:rPr>
          <w:rFonts w:asciiTheme="minorHAnsi" w:eastAsiaTheme="minorEastAsia" w:hAnsiTheme="minorHAnsi" w:cstheme="minorBidi"/>
          <w:sz w:val="22"/>
          <w:szCs w:val="22"/>
          <w:rPrChange w:id="1667" w:author="Draft version 2" w:date="2020-04-08T10:09:00Z">
            <w:rPr>
              <w:rFonts w:asciiTheme="minorHAnsi" w:eastAsiaTheme="minorEastAsia" w:hAnsiTheme="minorHAnsi" w:cstheme="minorBidi"/>
              <w:sz w:val="22"/>
              <w:szCs w:val="22"/>
            </w:rPr>
          </w:rPrChange>
        </w:rPr>
      </w:pPr>
      <w:r w:rsidRPr="00C17953">
        <w:rPr>
          <w:rPrChange w:id="1668" w:author="Draft version 2" w:date="2020-04-08T10:09:00Z">
            <w:rPr/>
          </w:rPrChange>
        </w:rPr>
        <w:t>7.1</w:t>
      </w:r>
      <w:r w:rsidRPr="00C17953">
        <w:rPr>
          <w:rFonts w:asciiTheme="minorHAnsi" w:eastAsiaTheme="minorEastAsia" w:hAnsiTheme="minorHAnsi" w:cstheme="minorBidi"/>
          <w:sz w:val="22"/>
          <w:szCs w:val="22"/>
          <w:rPrChange w:id="1669" w:author="Draft version 2" w:date="2020-04-08T10:09:00Z">
            <w:rPr>
              <w:rFonts w:asciiTheme="minorHAnsi" w:eastAsiaTheme="minorEastAsia" w:hAnsiTheme="minorHAnsi" w:cstheme="minorBidi"/>
              <w:sz w:val="22"/>
              <w:szCs w:val="22"/>
            </w:rPr>
          </w:rPrChange>
        </w:rPr>
        <w:tab/>
      </w:r>
      <w:r w:rsidRPr="00C17953">
        <w:rPr>
          <w:rPrChange w:id="1670" w:author="Draft version 2" w:date="2020-04-08T10:09:00Z">
            <w:rPr/>
          </w:rPrChange>
        </w:rPr>
        <w:t>State variables</w:t>
      </w:r>
      <w:r w:rsidRPr="00C17953">
        <w:rPr>
          <w:rPrChange w:id="1671" w:author="Draft version 2" w:date="2020-04-08T10:09:00Z">
            <w:rPr/>
          </w:rPrChange>
        </w:rPr>
        <w:tab/>
      </w:r>
      <w:r w:rsidRPr="00C17953">
        <w:rPr>
          <w:rPrChange w:id="1672" w:author="Draft version 2" w:date="2020-04-08T10:09:00Z">
            <w:rPr/>
          </w:rPrChange>
        </w:rPr>
        <w:fldChar w:fldCharType="begin" w:fldLock="1"/>
      </w:r>
      <w:r w:rsidRPr="00C17953">
        <w:rPr>
          <w:rPrChange w:id="1673" w:author="Draft version 2" w:date="2020-04-08T10:09:00Z">
            <w:rPr/>
          </w:rPrChange>
        </w:rPr>
        <w:instrText xml:space="preserve"> PAGEREF _Toc12524472 \h </w:instrText>
      </w:r>
      <w:r w:rsidRPr="00C17953">
        <w:rPr>
          <w:rPrChange w:id="1674" w:author="Draft version 2" w:date="2020-04-08T10:09:00Z">
            <w:rPr/>
          </w:rPrChange>
        </w:rPr>
      </w:r>
      <w:r w:rsidRPr="00C17953">
        <w:rPr>
          <w:rPrChange w:id="1675" w:author="Draft version 2" w:date="2020-04-08T10:09:00Z">
            <w:rPr/>
          </w:rPrChange>
        </w:rPr>
        <w:fldChar w:fldCharType="separate"/>
      </w:r>
      <w:r w:rsidRPr="00C17953">
        <w:rPr>
          <w:rPrChange w:id="1676" w:author="Draft version 2" w:date="2020-04-08T10:09:00Z">
            <w:rPr/>
          </w:rPrChange>
        </w:rPr>
        <w:t>47</w:t>
      </w:r>
      <w:r w:rsidRPr="00C17953">
        <w:rPr>
          <w:rPrChange w:id="1677" w:author="Draft version 2" w:date="2020-04-08T10:09:00Z">
            <w:rPr/>
          </w:rPrChange>
        </w:rPr>
        <w:fldChar w:fldCharType="end"/>
      </w:r>
    </w:p>
    <w:p w:rsidR="00613E4D" w:rsidRPr="00C17953" w:rsidRDefault="00613E4D">
      <w:pPr>
        <w:pStyle w:val="TOC2"/>
        <w:rPr>
          <w:rFonts w:asciiTheme="minorHAnsi" w:eastAsiaTheme="minorEastAsia" w:hAnsiTheme="minorHAnsi" w:cstheme="minorBidi"/>
          <w:sz w:val="22"/>
          <w:szCs w:val="22"/>
          <w:rPrChange w:id="1678" w:author="Draft version 2" w:date="2020-04-08T10:09:00Z">
            <w:rPr>
              <w:rFonts w:asciiTheme="minorHAnsi" w:eastAsiaTheme="minorEastAsia" w:hAnsiTheme="minorHAnsi" w:cstheme="minorBidi"/>
              <w:sz w:val="22"/>
              <w:szCs w:val="22"/>
            </w:rPr>
          </w:rPrChange>
        </w:rPr>
      </w:pPr>
      <w:r w:rsidRPr="00C17953">
        <w:rPr>
          <w:rPrChange w:id="1679" w:author="Draft version 2" w:date="2020-04-08T10:09:00Z">
            <w:rPr/>
          </w:rPrChange>
        </w:rPr>
        <w:t>7.2</w:t>
      </w:r>
      <w:r w:rsidRPr="00C17953">
        <w:rPr>
          <w:rFonts w:asciiTheme="minorHAnsi" w:eastAsiaTheme="minorEastAsia" w:hAnsiTheme="minorHAnsi" w:cstheme="minorBidi"/>
          <w:sz w:val="22"/>
          <w:szCs w:val="22"/>
          <w:rPrChange w:id="1680" w:author="Draft version 2" w:date="2020-04-08T10:09:00Z">
            <w:rPr>
              <w:rFonts w:asciiTheme="minorHAnsi" w:eastAsiaTheme="minorEastAsia" w:hAnsiTheme="minorHAnsi" w:cstheme="minorBidi"/>
              <w:sz w:val="22"/>
              <w:szCs w:val="22"/>
            </w:rPr>
          </w:rPrChange>
        </w:rPr>
        <w:tab/>
      </w:r>
      <w:r w:rsidRPr="00C17953">
        <w:rPr>
          <w:rPrChange w:id="1681" w:author="Draft version 2" w:date="2020-04-08T10:09:00Z">
            <w:rPr/>
          </w:rPrChange>
        </w:rPr>
        <w:t>Timers</w:t>
      </w:r>
      <w:r w:rsidRPr="00C17953">
        <w:rPr>
          <w:rPrChange w:id="1682" w:author="Draft version 2" w:date="2020-04-08T10:09:00Z">
            <w:rPr/>
          </w:rPrChange>
        </w:rPr>
        <w:tab/>
      </w:r>
      <w:r w:rsidRPr="00C17953">
        <w:rPr>
          <w:rPrChange w:id="1683" w:author="Draft version 2" w:date="2020-04-08T10:09:00Z">
            <w:rPr/>
          </w:rPrChange>
        </w:rPr>
        <w:fldChar w:fldCharType="begin" w:fldLock="1"/>
      </w:r>
      <w:r w:rsidRPr="00C17953">
        <w:rPr>
          <w:rPrChange w:id="1684" w:author="Draft version 2" w:date="2020-04-08T10:09:00Z">
            <w:rPr/>
          </w:rPrChange>
        </w:rPr>
        <w:instrText xml:space="preserve"> PAGEREF _Toc12524473 \h </w:instrText>
      </w:r>
      <w:r w:rsidRPr="00C17953">
        <w:rPr>
          <w:rPrChange w:id="1685" w:author="Draft version 2" w:date="2020-04-08T10:09:00Z">
            <w:rPr/>
          </w:rPrChange>
        </w:rPr>
      </w:r>
      <w:r w:rsidRPr="00C17953">
        <w:rPr>
          <w:rPrChange w:id="1686" w:author="Draft version 2" w:date="2020-04-08T10:09:00Z">
            <w:rPr/>
          </w:rPrChange>
        </w:rPr>
        <w:fldChar w:fldCharType="separate"/>
      </w:r>
      <w:r w:rsidRPr="00C17953">
        <w:rPr>
          <w:rPrChange w:id="1687" w:author="Draft version 2" w:date="2020-04-08T10:09:00Z">
            <w:rPr/>
          </w:rPrChange>
        </w:rPr>
        <w:t>48</w:t>
      </w:r>
      <w:r w:rsidRPr="00C17953">
        <w:rPr>
          <w:rPrChange w:id="1688" w:author="Draft version 2" w:date="2020-04-08T10:09:00Z">
            <w:rPr/>
          </w:rPrChange>
        </w:rPr>
        <w:fldChar w:fldCharType="end"/>
      </w:r>
    </w:p>
    <w:p w:rsidR="00613E4D" w:rsidRPr="00C17953" w:rsidRDefault="00613E4D">
      <w:pPr>
        <w:pStyle w:val="TOC2"/>
        <w:rPr>
          <w:rFonts w:asciiTheme="minorHAnsi" w:eastAsiaTheme="minorEastAsia" w:hAnsiTheme="minorHAnsi" w:cstheme="minorBidi"/>
          <w:sz w:val="22"/>
          <w:szCs w:val="22"/>
          <w:rPrChange w:id="1689" w:author="Draft version 2" w:date="2020-04-08T10:09:00Z">
            <w:rPr>
              <w:rFonts w:asciiTheme="minorHAnsi" w:eastAsiaTheme="minorEastAsia" w:hAnsiTheme="minorHAnsi" w:cstheme="minorBidi"/>
              <w:sz w:val="22"/>
              <w:szCs w:val="22"/>
            </w:rPr>
          </w:rPrChange>
        </w:rPr>
      </w:pPr>
      <w:r w:rsidRPr="00C17953">
        <w:rPr>
          <w:rPrChange w:id="1690" w:author="Draft version 2" w:date="2020-04-08T10:09:00Z">
            <w:rPr/>
          </w:rPrChange>
        </w:rPr>
        <w:t>7.3</w:t>
      </w:r>
      <w:r w:rsidRPr="00C17953">
        <w:rPr>
          <w:rFonts w:asciiTheme="minorHAnsi" w:eastAsiaTheme="minorEastAsia" w:hAnsiTheme="minorHAnsi" w:cstheme="minorBidi"/>
          <w:sz w:val="22"/>
          <w:szCs w:val="22"/>
          <w:rPrChange w:id="1691" w:author="Draft version 2" w:date="2020-04-08T10:09:00Z">
            <w:rPr>
              <w:rFonts w:asciiTheme="minorHAnsi" w:eastAsiaTheme="minorEastAsia" w:hAnsiTheme="minorHAnsi" w:cstheme="minorBidi"/>
              <w:sz w:val="22"/>
              <w:szCs w:val="22"/>
            </w:rPr>
          </w:rPrChange>
        </w:rPr>
        <w:tab/>
      </w:r>
      <w:r w:rsidRPr="00C17953">
        <w:rPr>
          <w:rPrChange w:id="1692" w:author="Draft version 2" w:date="2020-04-08T10:09:00Z">
            <w:rPr/>
          </w:rPrChange>
        </w:rPr>
        <w:t>Constants</w:t>
      </w:r>
      <w:r w:rsidRPr="00C17953">
        <w:rPr>
          <w:rPrChange w:id="1693" w:author="Draft version 2" w:date="2020-04-08T10:09:00Z">
            <w:rPr/>
          </w:rPrChange>
        </w:rPr>
        <w:tab/>
      </w:r>
      <w:r w:rsidRPr="00C17953">
        <w:rPr>
          <w:rPrChange w:id="1694" w:author="Draft version 2" w:date="2020-04-08T10:09:00Z">
            <w:rPr/>
          </w:rPrChange>
        </w:rPr>
        <w:fldChar w:fldCharType="begin" w:fldLock="1"/>
      </w:r>
      <w:r w:rsidRPr="00C17953">
        <w:rPr>
          <w:rPrChange w:id="1695" w:author="Draft version 2" w:date="2020-04-08T10:09:00Z">
            <w:rPr/>
          </w:rPrChange>
        </w:rPr>
        <w:instrText xml:space="preserve"> PAGEREF _Toc12524474 \h </w:instrText>
      </w:r>
      <w:r w:rsidRPr="00C17953">
        <w:rPr>
          <w:rPrChange w:id="1696" w:author="Draft version 2" w:date="2020-04-08T10:09:00Z">
            <w:rPr/>
          </w:rPrChange>
        </w:rPr>
      </w:r>
      <w:r w:rsidRPr="00C17953">
        <w:rPr>
          <w:rPrChange w:id="1697" w:author="Draft version 2" w:date="2020-04-08T10:09:00Z">
            <w:rPr/>
          </w:rPrChange>
        </w:rPr>
        <w:fldChar w:fldCharType="separate"/>
      </w:r>
      <w:r w:rsidRPr="00C17953">
        <w:rPr>
          <w:rPrChange w:id="1698" w:author="Draft version 2" w:date="2020-04-08T10:09:00Z">
            <w:rPr/>
          </w:rPrChange>
        </w:rPr>
        <w:t>49</w:t>
      </w:r>
      <w:r w:rsidRPr="00C17953">
        <w:rPr>
          <w:rPrChange w:id="1699" w:author="Draft version 2" w:date="2020-04-08T10:09:00Z">
            <w:rPr/>
          </w:rPrChange>
        </w:rPr>
        <w:fldChar w:fldCharType="end"/>
      </w:r>
    </w:p>
    <w:p w:rsidR="00613E4D" w:rsidRPr="00C17953" w:rsidRDefault="00613E4D" w:rsidP="00613E4D">
      <w:pPr>
        <w:pStyle w:val="TOC8"/>
        <w:rPr>
          <w:rFonts w:asciiTheme="minorHAnsi" w:eastAsiaTheme="minorEastAsia" w:hAnsiTheme="minorHAnsi" w:cstheme="minorBidi"/>
          <w:b w:val="0"/>
          <w:szCs w:val="22"/>
          <w:rPrChange w:id="1700" w:author="Draft version 2" w:date="2020-04-08T10:09:00Z">
            <w:rPr>
              <w:rFonts w:asciiTheme="minorHAnsi" w:eastAsiaTheme="minorEastAsia" w:hAnsiTheme="minorHAnsi" w:cstheme="minorBidi"/>
              <w:b w:val="0"/>
              <w:szCs w:val="22"/>
            </w:rPr>
          </w:rPrChange>
        </w:rPr>
      </w:pPr>
      <w:r w:rsidRPr="00C17953">
        <w:rPr>
          <w:rPrChange w:id="1701" w:author="Draft version 2" w:date="2020-04-08T10:09:00Z">
            <w:rPr/>
          </w:rPrChange>
        </w:rPr>
        <w:t>Annex A (informative):</w:t>
      </w:r>
      <w:r w:rsidRPr="00C17953">
        <w:rPr>
          <w:rPrChange w:id="1702" w:author="Draft version 2" w:date="2020-04-08T10:09:00Z">
            <w:rPr/>
          </w:rPrChange>
        </w:rPr>
        <w:tab/>
        <w:t>An example of UDC Checksum calculation</w:t>
      </w:r>
      <w:r w:rsidRPr="00C17953">
        <w:rPr>
          <w:rPrChange w:id="1703" w:author="Draft version 2" w:date="2020-04-08T10:09:00Z">
            <w:rPr/>
          </w:rPrChange>
        </w:rPr>
        <w:tab/>
      </w:r>
      <w:r w:rsidRPr="00C17953">
        <w:rPr>
          <w:rPrChange w:id="1704" w:author="Draft version 2" w:date="2020-04-08T10:09:00Z">
            <w:rPr/>
          </w:rPrChange>
        </w:rPr>
        <w:fldChar w:fldCharType="begin" w:fldLock="1"/>
      </w:r>
      <w:r w:rsidRPr="00C17953">
        <w:rPr>
          <w:rPrChange w:id="1705" w:author="Draft version 2" w:date="2020-04-08T10:09:00Z">
            <w:rPr/>
          </w:rPrChange>
        </w:rPr>
        <w:instrText xml:space="preserve"> PAGEREF _Toc12524475 \h </w:instrText>
      </w:r>
      <w:r w:rsidRPr="00C17953">
        <w:rPr>
          <w:rPrChange w:id="1706" w:author="Draft version 2" w:date="2020-04-08T10:09:00Z">
            <w:rPr/>
          </w:rPrChange>
        </w:rPr>
      </w:r>
      <w:r w:rsidRPr="00C17953">
        <w:rPr>
          <w:rPrChange w:id="1707" w:author="Draft version 2" w:date="2020-04-08T10:09:00Z">
            <w:rPr/>
          </w:rPrChange>
        </w:rPr>
        <w:fldChar w:fldCharType="separate"/>
      </w:r>
      <w:r w:rsidRPr="00C17953">
        <w:rPr>
          <w:rPrChange w:id="1708" w:author="Draft version 2" w:date="2020-04-08T10:09:00Z">
            <w:rPr/>
          </w:rPrChange>
        </w:rPr>
        <w:t>50</w:t>
      </w:r>
      <w:r w:rsidRPr="00C17953">
        <w:rPr>
          <w:rPrChange w:id="1709" w:author="Draft version 2" w:date="2020-04-08T10:09:00Z">
            <w:rPr/>
          </w:rPrChange>
        </w:rPr>
        <w:fldChar w:fldCharType="end"/>
      </w:r>
    </w:p>
    <w:p w:rsidR="00613E4D" w:rsidRPr="00C17953" w:rsidRDefault="00613E4D" w:rsidP="00613E4D">
      <w:pPr>
        <w:pStyle w:val="TOC8"/>
        <w:rPr>
          <w:rFonts w:asciiTheme="minorHAnsi" w:eastAsiaTheme="minorEastAsia" w:hAnsiTheme="minorHAnsi" w:cstheme="minorBidi"/>
          <w:b w:val="0"/>
          <w:szCs w:val="22"/>
          <w:rPrChange w:id="1710" w:author="Draft version 2" w:date="2020-04-08T10:09:00Z">
            <w:rPr>
              <w:rFonts w:asciiTheme="minorHAnsi" w:eastAsiaTheme="minorEastAsia" w:hAnsiTheme="minorHAnsi" w:cstheme="minorBidi"/>
              <w:b w:val="0"/>
              <w:szCs w:val="22"/>
            </w:rPr>
          </w:rPrChange>
        </w:rPr>
      </w:pPr>
      <w:r w:rsidRPr="00C17953">
        <w:rPr>
          <w:rPrChange w:id="1711" w:author="Draft version 2" w:date="2020-04-08T10:09:00Z">
            <w:rPr/>
          </w:rPrChange>
        </w:rPr>
        <w:t>Annex B (informative):</w:t>
      </w:r>
      <w:r w:rsidRPr="00C17953">
        <w:rPr>
          <w:rPrChange w:id="1712" w:author="Draft version 2" w:date="2020-04-08T10:09:00Z">
            <w:rPr/>
          </w:rPrChange>
        </w:rPr>
        <w:tab/>
        <w:t>Change history</w:t>
      </w:r>
      <w:r w:rsidRPr="00C17953">
        <w:rPr>
          <w:rPrChange w:id="1713" w:author="Draft version 2" w:date="2020-04-08T10:09:00Z">
            <w:rPr/>
          </w:rPrChange>
        </w:rPr>
        <w:tab/>
      </w:r>
      <w:r w:rsidRPr="00C17953">
        <w:rPr>
          <w:rPrChange w:id="1714" w:author="Draft version 2" w:date="2020-04-08T10:09:00Z">
            <w:rPr/>
          </w:rPrChange>
        </w:rPr>
        <w:fldChar w:fldCharType="begin" w:fldLock="1"/>
      </w:r>
      <w:r w:rsidRPr="00C17953">
        <w:rPr>
          <w:rPrChange w:id="1715" w:author="Draft version 2" w:date="2020-04-08T10:09:00Z">
            <w:rPr/>
          </w:rPrChange>
        </w:rPr>
        <w:instrText xml:space="preserve"> PAGEREF _Toc12524476 \h </w:instrText>
      </w:r>
      <w:r w:rsidRPr="00C17953">
        <w:rPr>
          <w:rPrChange w:id="1716" w:author="Draft version 2" w:date="2020-04-08T10:09:00Z">
            <w:rPr/>
          </w:rPrChange>
        </w:rPr>
      </w:r>
      <w:r w:rsidRPr="00C17953">
        <w:rPr>
          <w:rPrChange w:id="1717" w:author="Draft version 2" w:date="2020-04-08T10:09:00Z">
            <w:rPr/>
          </w:rPrChange>
        </w:rPr>
        <w:fldChar w:fldCharType="separate"/>
      </w:r>
      <w:r w:rsidRPr="00C17953">
        <w:rPr>
          <w:rPrChange w:id="1718" w:author="Draft version 2" w:date="2020-04-08T10:09:00Z">
            <w:rPr/>
          </w:rPrChange>
        </w:rPr>
        <w:t>51</w:t>
      </w:r>
      <w:r w:rsidRPr="00C17953">
        <w:rPr>
          <w:rPrChange w:id="1719" w:author="Draft version 2" w:date="2020-04-08T10:09:00Z">
            <w:rPr/>
          </w:rPrChange>
        </w:rPr>
        <w:fldChar w:fldCharType="end"/>
      </w:r>
    </w:p>
    <w:p w:rsidR="004A3549" w:rsidRPr="00C17953" w:rsidRDefault="00613E4D">
      <w:pPr>
        <w:rPr>
          <w:rPrChange w:id="1720" w:author="Draft version 2" w:date="2020-04-08T10:09:00Z">
            <w:rPr/>
          </w:rPrChange>
        </w:rPr>
      </w:pPr>
      <w:r w:rsidRPr="00C17953">
        <w:rPr>
          <w:noProof/>
          <w:sz w:val="22"/>
          <w:rPrChange w:id="1721" w:author="Draft version 2" w:date="2020-04-08T10:09:00Z">
            <w:rPr>
              <w:noProof/>
              <w:sz w:val="22"/>
            </w:rPr>
          </w:rPrChange>
        </w:rPr>
        <w:fldChar w:fldCharType="end"/>
      </w:r>
    </w:p>
    <w:p w:rsidR="003218FD" w:rsidRPr="00C17953" w:rsidRDefault="00A846CF" w:rsidP="00FD5A3D">
      <w:pPr>
        <w:pStyle w:val="Heading1"/>
        <w:rPr>
          <w:rPrChange w:id="1722" w:author="Draft version 2" w:date="2020-04-08T10:09:00Z">
            <w:rPr/>
          </w:rPrChange>
        </w:rPr>
      </w:pPr>
      <w:r w:rsidRPr="00C17953">
        <w:rPr>
          <w:rPrChange w:id="1723" w:author="Draft version 2" w:date="2020-04-08T10:09:00Z">
            <w:rPr/>
          </w:rPrChange>
        </w:rPr>
        <w:br w:type="page"/>
      </w:r>
      <w:bookmarkStart w:id="1724" w:name="_Toc12524344"/>
      <w:r w:rsidR="003218FD" w:rsidRPr="00C17953">
        <w:rPr>
          <w:rPrChange w:id="1725" w:author="Draft version 2" w:date="2020-04-08T10:09:00Z">
            <w:rPr/>
          </w:rPrChange>
        </w:rPr>
        <w:lastRenderedPageBreak/>
        <w:t>Foreword</w:t>
      </w:r>
      <w:bookmarkEnd w:id="1724"/>
    </w:p>
    <w:p w:rsidR="004A3549" w:rsidRPr="00C17953" w:rsidRDefault="004A3549">
      <w:pPr>
        <w:rPr>
          <w:rPrChange w:id="1726" w:author="Draft version 2" w:date="2020-04-08T10:09:00Z">
            <w:rPr/>
          </w:rPrChange>
        </w:rPr>
      </w:pPr>
      <w:r w:rsidRPr="00C17953">
        <w:rPr>
          <w:rPrChange w:id="1727" w:author="Draft version 2" w:date="2020-04-08T10:09:00Z">
            <w:rPr/>
          </w:rPrChange>
        </w:rPr>
        <w:t>This Technical Specification has been produced by the 3</w:t>
      </w:r>
      <w:r w:rsidRPr="00C17953">
        <w:rPr>
          <w:vertAlign w:val="superscript"/>
          <w:rPrChange w:id="1728" w:author="Draft version 2" w:date="2020-04-08T10:09:00Z">
            <w:rPr>
              <w:vertAlign w:val="superscript"/>
            </w:rPr>
          </w:rPrChange>
        </w:rPr>
        <w:t>rd</w:t>
      </w:r>
      <w:r w:rsidRPr="00C17953">
        <w:rPr>
          <w:rPrChange w:id="1729" w:author="Draft version 2" w:date="2020-04-08T10:09:00Z">
            <w:rPr/>
          </w:rPrChange>
        </w:rPr>
        <w:t xml:space="preserve"> Generation Partnership Project (3GPP).</w:t>
      </w:r>
    </w:p>
    <w:p w:rsidR="004A3549" w:rsidRPr="00C17953" w:rsidRDefault="004A3549">
      <w:pPr>
        <w:rPr>
          <w:rPrChange w:id="1730" w:author="Draft version 2" w:date="2020-04-08T10:09:00Z">
            <w:rPr/>
          </w:rPrChange>
        </w:rPr>
      </w:pPr>
      <w:r w:rsidRPr="00C17953">
        <w:rPr>
          <w:rPrChange w:id="1731" w:author="Draft version 2" w:date="2020-04-08T10:09:00Z">
            <w:rPr/>
          </w:rPrChange>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C17953" w:rsidRDefault="004A3549">
      <w:pPr>
        <w:pStyle w:val="B1"/>
        <w:rPr>
          <w:lang w:val="en-GB"/>
          <w:rPrChange w:id="1732" w:author="Draft version 2" w:date="2020-04-08T10:09:00Z">
            <w:rPr>
              <w:lang w:val="en-GB"/>
            </w:rPr>
          </w:rPrChange>
        </w:rPr>
      </w:pPr>
      <w:r w:rsidRPr="00C17953">
        <w:rPr>
          <w:lang w:val="en-GB"/>
          <w:rPrChange w:id="1733" w:author="Draft version 2" w:date="2020-04-08T10:09:00Z">
            <w:rPr>
              <w:lang w:val="en-GB"/>
            </w:rPr>
          </w:rPrChange>
        </w:rPr>
        <w:t>Version x.y.z</w:t>
      </w:r>
    </w:p>
    <w:p w:rsidR="004A3549" w:rsidRPr="00C17953" w:rsidRDefault="004A3549">
      <w:pPr>
        <w:pStyle w:val="B1"/>
        <w:rPr>
          <w:lang w:val="en-GB"/>
          <w:rPrChange w:id="1734" w:author="Draft version 2" w:date="2020-04-08T10:09:00Z">
            <w:rPr>
              <w:lang w:val="en-GB"/>
            </w:rPr>
          </w:rPrChange>
        </w:rPr>
      </w:pPr>
      <w:r w:rsidRPr="00C17953">
        <w:rPr>
          <w:lang w:val="en-GB"/>
          <w:rPrChange w:id="1735" w:author="Draft version 2" w:date="2020-04-08T10:09:00Z">
            <w:rPr>
              <w:lang w:val="en-GB"/>
            </w:rPr>
          </w:rPrChange>
        </w:rPr>
        <w:t>where:</w:t>
      </w:r>
    </w:p>
    <w:p w:rsidR="004A3549" w:rsidRPr="00C17953" w:rsidRDefault="004A3549">
      <w:pPr>
        <w:pStyle w:val="B2"/>
        <w:rPr>
          <w:lang w:val="en-GB"/>
          <w:rPrChange w:id="1736" w:author="Draft version 2" w:date="2020-04-08T10:09:00Z">
            <w:rPr>
              <w:lang w:val="en-GB"/>
            </w:rPr>
          </w:rPrChange>
        </w:rPr>
      </w:pPr>
      <w:r w:rsidRPr="00C17953">
        <w:rPr>
          <w:lang w:val="en-GB"/>
          <w:rPrChange w:id="1737" w:author="Draft version 2" w:date="2020-04-08T10:09:00Z">
            <w:rPr>
              <w:lang w:val="en-GB"/>
            </w:rPr>
          </w:rPrChange>
        </w:rPr>
        <w:t>x</w:t>
      </w:r>
      <w:r w:rsidRPr="00C17953">
        <w:rPr>
          <w:lang w:val="en-GB"/>
          <w:rPrChange w:id="1738" w:author="Draft version 2" w:date="2020-04-08T10:09:00Z">
            <w:rPr>
              <w:lang w:val="en-GB"/>
            </w:rPr>
          </w:rPrChange>
        </w:rPr>
        <w:tab/>
        <w:t>the first digit:</w:t>
      </w:r>
    </w:p>
    <w:p w:rsidR="004A3549" w:rsidRPr="00C17953" w:rsidRDefault="004A3549">
      <w:pPr>
        <w:pStyle w:val="B3"/>
        <w:rPr>
          <w:lang w:val="en-GB"/>
          <w:rPrChange w:id="1739" w:author="Draft version 2" w:date="2020-04-08T10:09:00Z">
            <w:rPr>
              <w:lang w:val="en-GB"/>
            </w:rPr>
          </w:rPrChange>
        </w:rPr>
      </w:pPr>
      <w:r w:rsidRPr="00C17953">
        <w:rPr>
          <w:lang w:val="en-GB"/>
          <w:rPrChange w:id="1740" w:author="Draft version 2" w:date="2020-04-08T10:09:00Z">
            <w:rPr>
              <w:lang w:val="en-GB"/>
            </w:rPr>
          </w:rPrChange>
        </w:rPr>
        <w:t>1</w:t>
      </w:r>
      <w:r w:rsidRPr="00C17953">
        <w:rPr>
          <w:lang w:val="en-GB"/>
          <w:rPrChange w:id="1741" w:author="Draft version 2" w:date="2020-04-08T10:09:00Z">
            <w:rPr>
              <w:lang w:val="en-GB"/>
            </w:rPr>
          </w:rPrChange>
        </w:rPr>
        <w:tab/>
        <w:t>presented to TSG for information;</w:t>
      </w:r>
    </w:p>
    <w:p w:rsidR="004A3549" w:rsidRPr="00C17953" w:rsidRDefault="004A3549">
      <w:pPr>
        <w:pStyle w:val="B3"/>
        <w:rPr>
          <w:lang w:val="en-GB"/>
          <w:rPrChange w:id="1742" w:author="Draft version 2" w:date="2020-04-08T10:09:00Z">
            <w:rPr>
              <w:lang w:val="en-GB"/>
            </w:rPr>
          </w:rPrChange>
        </w:rPr>
      </w:pPr>
      <w:r w:rsidRPr="00C17953">
        <w:rPr>
          <w:lang w:val="en-GB"/>
          <w:rPrChange w:id="1743" w:author="Draft version 2" w:date="2020-04-08T10:09:00Z">
            <w:rPr>
              <w:lang w:val="en-GB"/>
            </w:rPr>
          </w:rPrChange>
        </w:rPr>
        <w:t>2</w:t>
      </w:r>
      <w:r w:rsidRPr="00C17953">
        <w:rPr>
          <w:lang w:val="en-GB"/>
          <w:rPrChange w:id="1744" w:author="Draft version 2" w:date="2020-04-08T10:09:00Z">
            <w:rPr>
              <w:lang w:val="en-GB"/>
            </w:rPr>
          </w:rPrChange>
        </w:rPr>
        <w:tab/>
        <w:t>presented to TSG for approval;</w:t>
      </w:r>
    </w:p>
    <w:p w:rsidR="004A3549" w:rsidRPr="00C17953" w:rsidRDefault="004A3549">
      <w:pPr>
        <w:pStyle w:val="B3"/>
        <w:rPr>
          <w:lang w:val="en-GB"/>
          <w:rPrChange w:id="1745" w:author="Draft version 2" w:date="2020-04-08T10:09:00Z">
            <w:rPr>
              <w:lang w:val="en-GB"/>
            </w:rPr>
          </w:rPrChange>
        </w:rPr>
      </w:pPr>
      <w:r w:rsidRPr="00C17953">
        <w:rPr>
          <w:lang w:val="en-GB"/>
          <w:rPrChange w:id="1746" w:author="Draft version 2" w:date="2020-04-08T10:09:00Z">
            <w:rPr>
              <w:lang w:val="en-GB"/>
            </w:rPr>
          </w:rPrChange>
        </w:rPr>
        <w:t>3</w:t>
      </w:r>
      <w:r w:rsidRPr="00C17953">
        <w:rPr>
          <w:lang w:val="en-GB"/>
          <w:rPrChange w:id="1747" w:author="Draft version 2" w:date="2020-04-08T10:09:00Z">
            <w:rPr>
              <w:lang w:val="en-GB"/>
            </w:rPr>
          </w:rPrChange>
        </w:rPr>
        <w:tab/>
        <w:t>or greater indicates TSG approved document under change control.</w:t>
      </w:r>
    </w:p>
    <w:p w:rsidR="004A3549" w:rsidRPr="00C17953" w:rsidRDefault="004A3549">
      <w:pPr>
        <w:pStyle w:val="B2"/>
        <w:rPr>
          <w:lang w:val="en-GB"/>
          <w:rPrChange w:id="1748" w:author="Draft version 2" w:date="2020-04-08T10:09:00Z">
            <w:rPr>
              <w:lang w:val="en-GB"/>
            </w:rPr>
          </w:rPrChange>
        </w:rPr>
      </w:pPr>
      <w:r w:rsidRPr="00C17953">
        <w:rPr>
          <w:lang w:val="en-GB"/>
          <w:rPrChange w:id="1749" w:author="Draft version 2" w:date="2020-04-08T10:09:00Z">
            <w:rPr>
              <w:lang w:val="en-GB"/>
            </w:rPr>
          </w:rPrChange>
        </w:rPr>
        <w:t>y</w:t>
      </w:r>
      <w:r w:rsidRPr="00C17953">
        <w:rPr>
          <w:lang w:val="en-GB"/>
          <w:rPrChange w:id="1750" w:author="Draft version 2" w:date="2020-04-08T10:09:00Z">
            <w:rPr>
              <w:lang w:val="en-GB"/>
            </w:rPr>
          </w:rPrChange>
        </w:rPr>
        <w:tab/>
        <w:t>the second digit is incremented for all changes of substance, i.e. technical enhancements, corrections, updates, etc.</w:t>
      </w:r>
    </w:p>
    <w:p w:rsidR="004A3549" w:rsidRPr="00C17953" w:rsidRDefault="004A3549">
      <w:pPr>
        <w:pStyle w:val="B2"/>
        <w:rPr>
          <w:lang w:val="en-GB"/>
          <w:rPrChange w:id="1751" w:author="Draft version 2" w:date="2020-04-08T10:09:00Z">
            <w:rPr>
              <w:lang w:val="en-GB"/>
            </w:rPr>
          </w:rPrChange>
        </w:rPr>
      </w:pPr>
      <w:r w:rsidRPr="00C17953">
        <w:rPr>
          <w:lang w:val="en-GB"/>
          <w:rPrChange w:id="1752" w:author="Draft version 2" w:date="2020-04-08T10:09:00Z">
            <w:rPr>
              <w:lang w:val="en-GB"/>
            </w:rPr>
          </w:rPrChange>
        </w:rPr>
        <w:t>z</w:t>
      </w:r>
      <w:r w:rsidRPr="00C17953">
        <w:rPr>
          <w:lang w:val="en-GB"/>
          <w:rPrChange w:id="1753" w:author="Draft version 2" w:date="2020-04-08T10:09:00Z">
            <w:rPr>
              <w:lang w:val="en-GB"/>
            </w:rPr>
          </w:rPrChange>
        </w:rPr>
        <w:tab/>
        <w:t>the third digit is incremented when editorial only changes have been incorporated in the document.</w:t>
      </w:r>
    </w:p>
    <w:p w:rsidR="004A3549" w:rsidRPr="00C17953" w:rsidRDefault="004A3549" w:rsidP="00FD5A3D">
      <w:pPr>
        <w:pStyle w:val="Heading1"/>
        <w:rPr>
          <w:rPrChange w:id="1754" w:author="Draft version 2" w:date="2020-04-08T10:09:00Z">
            <w:rPr/>
          </w:rPrChange>
        </w:rPr>
      </w:pPr>
      <w:r w:rsidRPr="00C17953">
        <w:rPr>
          <w:rPrChange w:id="1755" w:author="Draft version 2" w:date="2020-04-08T10:09:00Z">
            <w:rPr/>
          </w:rPrChange>
        </w:rPr>
        <w:br w:type="page"/>
      </w:r>
      <w:bookmarkStart w:id="1756" w:name="_Toc12524345"/>
      <w:r w:rsidRPr="00C17953">
        <w:rPr>
          <w:rPrChange w:id="1757" w:author="Draft version 2" w:date="2020-04-08T10:09:00Z">
            <w:rPr/>
          </w:rPrChange>
        </w:rPr>
        <w:lastRenderedPageBreak/>
        <w:t>1</w:t>
      </w:r>
      <w:r w:rsidRPr="00C17953">
        <w:rPr>
          <w:rPrChange w:id="1758" w:author="Draft version 2" w:date="2020-04-08T10:09:00Z">
            <w:rPr/>
          </w:rPrChange>
        </w:rPr>
        <w:tab/>
        <w:t>Scope</w:t>
      </w:r>
      <w:bookmarkEnd w:id="1756"/>
    </w:p>
    <w:p w:rsidR="007D3E43" w:rsidRPr="00C17953" w:rsidRDefault="00230CD7" w:rsidP="00331CE4">
      <w:pPr>
        <w:rPr>
          <w:rPrChange w:id="1759" w:author="Draft version 2" w:date="2020-04-08T10:09:00Z">
            <w:rPr/>
          </w:rPrChange>
        </w:rPr>
      </w:pPr>
      <w:r w:rsidRPr="00C17953">
        <w:rPr>
          <w:rPrChange w:id="1760" w:author="Draft version 2" w:date="2020-04-08T10:09:00Z">
            <w:rPr/>
          </w:rPrChange>
        </w:rPr>
        <w:t>The present document provides the description of the Packet Data Convergence Protocol (PDCP).</w:t>
      </w:r>
    </w:p>
    <w:p w:rsidR="004A3549" w:rsidRPr="00C17953" w:rsidRDefault="004A3549" w:rsidP="00FD5A3D">
      <w:pPr>
        <w:pStyle w:val="Heading1"/>
        <w:rPr>
          <w:rPrChange w:id="1761" w:author="Draft version 2" w:date="2020-04-08T10:09:00Z">
            <w:rPr/>
          </w:rPrChange>
        </w:rPr>
      </w:pPr>
      <w:bookmarkStart w:id="1762" w:name="_Toc12524346"/>
      <w:r w:rsidRPr="00C17953">
        <w:rPr>
          <w:rPrChange w:id="1763" w:author="Draft version 2" w:date="2020-04-08T10:09:00Z">
            <w:rPr/>
          </w:rPrChange>
        </w:rPr>
        <w:t>2</w:t>
      </w:r>
      <w:r w:rsidRPr="00C17953">
        <w:rPr>
          <w:rPrChange w:id="1764" w:author="Draft version 2" w:date="2020-04-08T10:09:00Z">
            <w:rPr/>
          </w:rPrChange>
        </w:rPr>
        <w:tab/>
        <w:t>References</w:t>
      </w:r>
      <w:bookmarkEnd w:id="1762"/>
    </w:p>
    <w:p w:rsidR="004A3549" w:rsidRPr="00C17953" w:rsidRDefault="004A3549">
      <w:pPr>
        <w:rPr>
          <w:rPrChange w:id="1765" w:author="Draft version 2" w:date="2020-04-08T10:09:00Z">
            <w:rPr/>
          </w:rPrChange>
        </w:rPr>
      </w:pPr>
      <w:r w:rsidRPr="00C17953">
        <w:rPr>
          <w:rPrChange w:id="1766" w:author="Draft version 2" w:date="2020-04-08T10:09:00Z">
            <w:rPr/>
          </w:rPrChange>
        </w:rPr>
        <w:t>The following documents contain provisions which, through reference in this text, constitute provisions of the present document.</w:t>
      </w:r>
    </w:p>
    <w:p w:rsidR="00171053" w:rsidRPr="00C17953" w:rsidRDefault="00171053" w:rsidP="00171053">
      <w:pPr>
        <w:pStyle w:val="B1"/>
        <w:rPr>
          <w:lang w:val="en-GB"/>
          <w:rPrChange w:id="1767" w:author="Draft version 2" w:date="2020-04-08T10:09:00Z">
            <w:rPr>
              <w:lang w:val="en-GB"/>
            </w:rPr>
          </w:rPrChange>
        </w:rPr>
      </w:pPr>
      <w:r w:rsidRPr="00C17953">
        <w:rPr>
          <w:lang w:val="en-GB"/>
          <w:rPrChange w:id="1768" w:author="Draft version 2" w:date="2020-04-08T10:09:00Z">
            <w:rPr>
              <w:lang w:val="en-GB"/>
            </w:rPr>
          </w:rPrChange>
        </w:rPr>
        <w:t>•</w:t>
      </w:r>
      <w:r w:rsidRPr="00C17953">
        <w:rPr>
          <w:lang w:val="en-GB"/>
          <w:rPrChange w:id="1769" w:author="Draft version 2" w:date="2020-04-08T10:09:00Z">
            <w:rPr>
              <w:lang w:val="en-GB"/>
            </w:rPr>
          </w:rPrChange>
        </w:rPr>
        <w:tab/>
        <w:t>References are either specific (identified by date of publication, edition number, version number, etc.) or non specific.</w:t>
      </w:r>
    </w:p>
    <w:p w:rsidR="00171053" w:rsidRPr="00C17953" w:rsidRDefault="00171053" w:rsidP="00171053">
      <w:pPr>
        <w:pStyle w:val="B1"/>
        <w:rPr>
          <w:lang w:val="en-GB"/>
          <w:rPrChange w:id="1770" w:author="Draft version 2" w:date="2020-04-08T10:09:00Z">
            <w:rPr>
              <w:lang w:val="en-GB"/>
            </w:rPr>
          </w:rPrChange>
        </w:rPr>
      </w:pPr>
      <w:r w:rsidRPr="00C17953">
        <w:rPr>
          <w:lang w:val="en-GB"/>
          <w:rPrChange w:id="1771" w:author="Draft version 2" w:date="2020-04-08T10:09:00Z">
            <w:rPr>
              <w:lang w:val="en-GB"/>
            </w:rPr>
          </w:rPrChange>
        </w:rPr>
        <w:t>•</w:t>
      </w:r>
      <w:r w:rsidRPr="00C17953">
        <w:rPr>
          <w:lang w:val="en-GB"/>
          <w:rPrChange w:id="1772" w:author="Draft version 2" w:date="2020-04-08T10:09:00Z">
            <w:rPr>
              <w:lang w:val="en-GB"/>
            </w:rPr>
          </w:rPrChange>
        </w:rPr>
        <w:tab/>
        <w:t>For a specific reference, subsequent revisions do not apply.</w:t>
      </w:r>
    </w:p>
    <w:p w:rsidR="00171053" w:rsidRPr="00C17953" w:rsidRDefault="00171053" w:rsidP="00171053">
      <w:pPr>
        <w:pStyle w:val="B1"/>
        <w:rPr>
          <w:lang w:val="en-GB"/>
          <w:rPrChange w:id="1773" w:author="Draft version 2" w:date="2020-04-08T10:09:00Z">
            <w:rPr>
              <w:lang w:val="en-GB"/>
            </w:rPr>
          </w:rPrChange>
        </w:rPr>
      </w:pPr>
      <w:r w:rsidRPr="00C17953">
        <w:rPr>
          <w:lang w:val="en-GB"/>
          <w:rPrChange w:id="1774" w:author="Draft version 2" w:date="2020-04-08T10:09:00Z">
            <w:rPr>
              <w:lang w:val="en-GB"/>
            </w:rPr>
          </w:rPrChange>
        </w:rPr>
        <w:t>•</w:t>
      </w:r>
      <w:r w:rsidRPr="00C17953">
        <w:rPr>
          <w:lang w:val="en-GB"/>
          <w:rPrChange w:id="1775" w:author="Draft version 2" w:date="2020-04-08T10:09:00Z">
            <w:rPr>
              <w:lang w:val="en-GB"/>
            </w:rPr>
          </w:rPrChange>
        </w:rPr>
        <w:tab/>
        <w:t xml:space="preserve">For a non-specific reference, the latest version applies. In the case of a reference to a 3GPP document (including a GSM document), a non-specific reference implicitly refers to the latest version of that document </w:t>
      </w:r>
      <w:r w:rsidRPr="00C17953">
        <w:rPr>
          <w:i/>
          <w:lang w:val="en-GB"/>
          <w:rPrChange w:id="1776" w:author="Draft version 2" w:date="2020-04-08T10:09:00Z">
            <w:rPr>
              <w:i/>
              <w:lang w:val="en-GB"/>
            </w:rPr>
          </w:rPrChange>
        </w:rPr>
        <w:t>in the same Release as the present document</w:t>
      </w:r>
      <w:r w:rsidRPr="00C17953">
        <w:rPr>
          <w:lang w:val="en-GB"/>
          <w:rPrChange w:id="1777" w:author="Draft version 2" w:date="2020-04-08T10:09:00Z">
            <w:rPr>
              <w:lang w:val="en-GB"/>
            </w:rPr>
          </w:rPrChange>
        </w:rPr>
        <w:t>.</w:t>
      </w:r>
    </w:p>
    <w:p w:rsidR="00526E24" w:rsidRPr="00C17953" w:rsidRDefault="007D3E43" w:rsidP="007D3E43">
      <w:pPr>
        <w:pStyle w:val="EX"/>
        <w:rPr>
          <w:rPrChange w:id="1778" w:author="Draft version 2" w:date="2020-04-08T10:09:00Z">
            <w:rPr/>
          </w:rPrChange>
        </w:rPr>
      </w:pPr>
      <w:r w:rsidRPr="00C17953">
        <w:rPr>
          <w:rPrChange w:id="1779" w:author="Draft version 2" w:date="2020-04-08T10:09:00Z">
            <w:rPr/>
          </w:rPrChange>
        </w:rPr>
        <w:t>[1</w:t>
      </w:r>
      <w:r w:rsidR="00383736" w:rsidRPr="00C17953">
        <w:rPr>
          <w:rPrChange w:id="1780" w:author="Draft version 2" w:date="2020-04-08T10:09:00Z">
            <w:rPr/>
          </w:rPrChange>
        </w:rPr>
        <w:t>]</w:t>
      </w:r>
      <w:r w:rsidR="00383736" w:rsidRPr="00C17953">
        <w:rPr>
          <w:rPrChange w:id="1781" w:author="Draft version 2" w:date="2020-04-08T10:09:00Z">
            <w:rPr/>
          </w:rPrChange>
        </w:rPr>
        <w:tab/>
        <w:t>3GPP TR 21.905: "Vocabulary for 3GPP Specifications".</w:t>
      </w:r>
    </w:p>
    <w:p w:rsidR="00230CD7" w:rsidRPr="00C17953" w:rsidRDefault="00230CD7" w:rsidP="00EE0D0C">
      <w:pPr>
        <w:pStyle w:val="EX"/>
        <w:rPr>
          <w:rPrChange w:id="1782" w:author="Draft version 2" w:date="2020-04-08T10:09:00Z">
            <w:rPr/>
          </w:rPrChange>
        </w:rPr>
      </w:pPr>
      <w:r w:rsidRPr="00C17953">
        <w:rPr>
          <w:rPrChange w:id="1783" w:author="Draft version 2" w:date="2020-04-08T10:09:00Z">
            <w:rPr/>
          </w:rPrChange>
        </w:rPr>
        <w:t>[2]</w:t>
      </w:r>
      <w:r w:rsidRPr="00C17953">
        <w:rPr>
          <w:rPrChange w:id="1784" w:author="Draft version 2" w:date="2020-04-08T10:09:00Z">
            <w:rPr/>
          </w:rPrChange>
        </w:rPr>
        <w:tab/>
        <w:t xml:space="preserve">3GPP TS </w:t>
      </w:r>
      <w:r w:rsidR="00EE0D0C" w:rsidRPr="00C17953">
        <w:rPr>
          <w:rPrChange w:id="1785" w:author="Draft version 2" w:date="2020-04-08T10:09:00Z">
            <w:rPr/>
          </w:rPrChange>
        </w:rPr>
        <w:t>36.300</w:t>
      </w:r>
      <w:r w:rsidR="00B169AD" w:rsidRPr="00C17953">
        <w:rPr>
          <w:rPrChange w:id="1786" w:author="Draft version 2" w:date="2020-04-08T10:09:00Z">
            <w:rPr/>
          </w:rPrChange>
        </w:rPr>
        <w:t>:</w:t>
      </w:r>
      <w:r w:rsidR="00EE0D0C" w:rsidRPr="00C17953">
        <w:rPr>
          <w:rPrChange w:id="1787" w:author="Draft version 2" w:date="2020-04-08T10:09:00Z">
            <w:rPr/>
          </w:rPrChange>
        </w:rPr>
        <w:t xml:space="preserve"> </w:t>
      </w:r>
      <w:r w:rsidR="00B169AD" w:rsidRPr="00C17953">
        <w:rPr>
          <w:rPrChange w:id="1788" w:author="Draft version 2" w:date="2020-04-08T10:09:00Z">
            <w:rPr/>
          </w:rPrChange>
        </w:rPr>
        <w:t>"</w:t>
      </w:r>
      <w:r w:rsidR="00EE0D0C" w:rsidRPr="00C17953">
        <w:rPr>
          <w:rPrChange w:id="1789" w:author="Draft version 2" w:date="2020-04-08T10:09:00Z">
            <w:rPr/>
          </w:rPrChange>
        </w:rPr>
        <w:t>Evolved Universal Terrestrial Radio Access (E-UTRA) and Evolved Universal Terrestrial Radio Access Network (E-UTRAN); Overall description</w:t>
      </w:r>
      <w:r w:rsidR="00B169AD" w:rsidRPr="00C17953">
        <w:rPr>
          <w:rPrChange w:id="1790" w:author="Draft version 2" w:date="2020-04-08T10:09:00Z">
            <w:rPr/>
          </w:rPrChange>
        </w:rPr>
        <w:t>".</w:t>
      </w:r>
    </w:p>
    <w:p w:rsidR="005A70E0" w:rsidRPr="00C17953" w:rsidRDefault="005A70E0" w:rsidP="002D2447">
      <w:pPr>
        <w:pStyle w:val="EX"/>
        <w:rPr>
          <w:rPrChange w:id="1791" w:author="Draft version 2" w:date="2020-04-08T10:09:00Z">
            <w:rPr/>
          </w:rPrChange>
        </w:rPr>
      </w:pPr>
      <w:r w:rsidRPr="00C17953">
        <w:rPr>
          <w:rPrChange w:id="1792" w:author="Draft version 2" w:date="2020-04-08T10:09:00Z">
            <w:rPr/>
          </w:rPrChange>
        </w:rPr>
        <w:t>[3]</w:t>
      </w:r>
      <w:r w:rsidRPr="00C17953">
        <w:rPr>
          <w:rPrChange w:id="1793" w:author="Draft version 2" w:date="2020-04-08T10:09:00Z">
            <w:rPr/>
          </w:rPrChange>
        </w:rPr>
        <w:tab/>
        <w:t>3GPP TS 36.331: "Evolved Universal Terrestrial Radio Access (E-UTRA) Radio Resource Control (RRC); Protocol Specification".</w:t>
      </w:r>
    </w:p>
    <w:p w:rsidR="005A70E0" w:rsidRPr="00C17953" w:rsidRDefault="005A70E0" w:rsidP="002D2447">
      <w:pPr>
        <w:pStyle w:val="EX"/>
        <w:rPr>
          <w:rPrChange w:id="1794" w:author="Draft version 2" w:date="2020-04-08T10:09:00Z">
            <w:rPr/>
          </w:rPrChange>
        </w:rPr>
      </w:pPr>
      <w:r w:rsidRPr="00C17953">
        <w:rPr>
          <w:rPrChange w:id="1795" w:author="Draft version 2" w:date="2020-04-08T10:09:00Z">
            <w:rPr/>
          </w:rPrChange>
        </w:rPr>
        <w:t>[4]</w:t>
      </w:r>
      <w:r w:rsidRPr="00C17953">
        <w:rPr>
          <w:rPrChange w:id="1796" w:author="Draft version 2" w:date="2020-04-08T10:09:00Z">
            <w:rPr/>
          </w:rPrChange>
        </w:rPr>
        <w:tab/>
        <w:t>3GPP TS 36.321: "Evolved Universal Terrestrial Radio Access (E-UTRA) Medium Access Control (MAC) protocol specification".</w:t>
      </w:r>
    </w:p>
    <w:p w:rsidR="005A70E0" w:rsidRPr="00C17953" w:rsidRDefault="005A70E0" w:rsidP="002D2447">
      <w:pPr>
        <w:pStyle w:val="EX"/>
        <w:rPr>
          <w:rPrChange w:id="1797" w:author="Draft version 2" w:date="2020-04-08T10:09:00Z">
            <w:rPr/>
          </w:rPrChange>
        </w:rPr>
      </w:pPr>
      <w:r w:rsidRPr="00C17953">
        <w:rPr>
          <w:rPrChange w:id="1798" w:author="Draft version 2" w:date="2020-04-08T10:09:00Z">
            <w:rPr/>
          </w:rPrChange>
        </w:rPr>
        <w:t>[5]</w:t>
      </w:r>
      <w:r w:rsidRPr="00C17953">
        <w:rPr>
          <w:rPrChange w:id="1799" w:author="Draft version 2" w:date="2020-04-08T10:09:00Z">
            <w:rPr/>
          </w:rPrChange>
        </w:rPr>
        <w:tab/>
        <w:t>3GPP TS 36.322: "Evolved Universal Terrestrial Radio Access (E-UTRA) Radio Link Control (RLC) protocol specification".</w:t>
      </w:r>
    </w:p>
    <w:p w:rsidR="002D2447" w:rsidRPr="00C17953" w:rsidRDefault="002D2447" w:rsidP="002D2447">
      <w:pPr>
        <w:pStyle w:val="EX"/>
        <w:rPr>
          <w:snapToGrid w:val="0"/>
          <w:rPrChange w:id="1800" w:author="Draft version 2" w:date="2020-04-08T10:09:00Z">
            <w:rPr>
              <w:snapToGrid w:val="0"/>
            </w:rPr>
          </w:rPrChange>
        </w:rPr>
      </w:pPr>
      <w:r w:rsidRPr="00C17953">
        <w:rPr>
          <w:rPrChange w:id="1801" w:author="Draft version 2" w:date="2020-04-08T10:09:00Z">
            <w:rPr/>
          </w:rPrChange>
        </w:rPr>
        <w:t>[</w:t>
      </w:r>
      <w:r w:rsidR="00BA5D77" w:rsidRPr="00C17953">
        <w:rPr>
          <w:rPrChange w:id="1802" w:author="Draft version 2" w:date="2020-04-08T10:09:00Z">
            <w:rPr/>
          </w:rPrChange>
        </w:rPr>
        <w:t>6</w:t>
      </w:r>
      <w:r w:rsidRPr="00C17953">
        <w:rPr>
          <w:rPrChange w:id="1803" w:author="Draft version 2" w:date="2020-04-08T10:09:00Z">
            <w:rPr/>
          </w:rPrChange>
        </w:rPr>
        <w:t>]</w:t>
      </w:r>
      <w:r w:rsidRPr="00C17953">
        <w:rPr>
          <w:rPrChange w:id="1804" w:author="Draft version 2" w:date="2020-04-08T10:09:00Z">
            <w:rPr/>
          </w:rPrChange>
        </w:rPr>
        <w:tab/>
      </w:r>
      <w:r w:rsidR="009D53D0" w:rsidRPr="00C17953">
        <w:rPr>
          <w:rPrChange w:id="1805" w:author="Draft version 2" w:date="2020-04-08T10:09:00Z">
            <w:rPr/>
          </w:rPrChange>
        </w:rPr>
        <w:t>3GPP TS </w:t>
      </w:r>
      <w:r w:rsidR="002C1126" w:rsidRPr="00C17953">
        <w:rPr>
          <w:rPrChange w:id="1806" w:author="Draft version 2" w:date="2020-04-08T10:09:00Z">
            <w:rPr/>
          </w:rPrChange>
        </w:rPr>
        <w:t>33.401: "3GPP System Architecture Evolution: Security Architecture"</w:t>
      </w:r>
      <w:r w:rsidR="009D53D0" w:rsidRPr="00C17953">
        <w:rPr>
          <w:snapToGrid w:val="0"/>
          <w:rPrChange w:id="1807" w:author="Draft version 2" w:date="2020-04-08T10:09:00Z">
            <w:rPr>
              <w:snapToGrid w:val="0"/>
            </w:rPr>
          </w:rPrChange>
        </w:rPr>
        <w:t>.</w:t>
      </w:r>
    </w:p>
    <w:p w:rsidR="00126637" w:rsidRPr="00C17953" w:rsidRDefault="00B15CF1" w:rsidP="00126637">
      <w:pPr>
        <w:pStyle w:val="EX"/>
        <w:rPr>
          <w:rPrChange w:id="1808" w:author="Draft version 2" w:date="2020-04-08T10:09:00Z">
            <w:rPr/>
          </w:rPrChange>
        </w:rPr>
      </w:pPr>
      <w:r w:rsidRPr="00C17953">
        <w:rPr>
          <w:rPrChange w:id="1809" w:author="Draft version 2" w:date="2020-04-08T10:09:00Z">
            <w:rPr/>
          </w:rPrChange>
        </w:rPr>
        <w:t>[</w:t>
      </w:r>
      <w:r w:rsidR="00863B4E" w:rsidRPr="00C17953">
        <w:rPr>
          <w:rPrChange w:id="1810" w:author="Draft version 2" w:date="2020-04-08T10:09:00Z">
            <w:rPr/>
          </w:rPrChange>
        </w:rPr>
        <w:t>7</w:t>
      </w:r>
      <w:r w:rsidRPr="00C17953">
        <w:rPr>
          <w:rPrChange w:id="1811" w:author="Draft version 2" w:date="2020-04-08T10:09:00Z">
            <w:rPr/>
          </w:rPrChange>
        </w:rPr>
        <w:t>]</w:t>
      </w:r>
      <w:r w:rsidRPr="00C17953">
        <w:rPr>
          <w:rPrChange w:id="1812" w:author="Draft version 2" w:date="2020-04-08T10:09:00Z">
            <w:rPr/>
          </w:rPrChange>
        </w:rPr>
        <w:tab/>
        <w:t xml:space="preserve">IETF RFC </w:t>
      </w:r>
      <w:r w:rsidR="002E0CDB" w:rsidRPr="00C17953">
        <w:rPr>
          <w:rPrChange w:id="1813" w:author="Draft version 2" w:date="2020-04-08T10:09:00Z">
            <w:rPr/>
          </w:rPrChange>
        </w:rPr>
        <w:t>5795</w:t>
      </w:r>
      <w:r w:rsidRPr="00C17953">
        <w:rPr>
          <w:rPrChange w:id="1814" w:author="Draft version 2" w:date="2020-04-08T10:09:00Z">
            <w:rPr/>
          </w:rPrChange>
        </w:rPr>
        <w:t xml:space="preserve">: </w:t>
      </w:r>
      <w:bookmarkStart w:id="1815" w:name="_Ref153017648"/>
      <w:bookmarkStart w:id="1816" w:name="_Ref137269927"/>
      <w:bookmarkStart w:id="1817" w:name="_Ref174772434"/>
      <w:r w:rsidR="00B169AD" w:rsidRPr="00C17953">
        <w:rPr>
          <w:rPrChange w:id="1818" w:author="Draft version 2" w:date="2020-04-08T10:09:00Z">
            <w:rPr/>
          </w:rPrChange>
        </w:rPr>
        <w:t>"</w:t>
      </w:r>
      <w:r w:rsidR="00126637" w:rsidRPr="00C17953">
        <w:rPr>
          <w:rPrChange w:id="1819" w:author="Draft version 2" w:date="2020-04-08T10:09:00Z">
            <w:rPr/>
          </w:rPrChange>
        </w:rPr>
        <w:t>The RObust Header Compression (ROHC) Framework</w:t>
      </w:r>
      <w:bookmarkEnd w:id="1815"/>
      <w:bookmarkEnd w:id="1816"/>
      <w:bookmarkEnd w:id="1817"/>
      <w:r w:rsidR="00B169AD" w:rsidRPr="00C17953">
        <w:rPr>
          <w:rPrChange w:id="1820" w:author="Draft version 2" w:date="2020-04-08T10:09:00Z">
            <w:rPr/>
          </w:rPrChange>
        </w:rPr>
        <w:t>"</w:t>
      </w:r>
      <w:r w:rsidR="007839DC" w:rsidRPr="00C17953">
        <w:rPr>
          <w:rPrChange w:id="1821" w:author="Draft version 2" w:date="2020-04-08T10:09:00Z">
            <w:rPr/>
          </w:rPrChange>
        </w:rPr>
        <w:t>.</w:t>
      </w:r>
    </w:p>
    <w:p w:rsidR="00863B4E" w:rsidRPr="00C17953" w:rsidRDefault="00863B4E" w:rsidP="00863B4E">
      <w:pPr>
        <w:pStyle w:val="EX"/>
        <w:rPr>
          <w:rPrChange w:id="1822" w:author="Draft version 2" w:date="2020-04-08T10:09:00Z">
            <w:rPr/>
          </w:rPrChange>
        </w:rPr>
      </w:pPr>
      <w:r w:rsidRPr="00C17953">
        <w:rPr>
          <w:rPrChange w:id="1823" w:author="Draft version 2" w:date="2020-04-08T10:09:00Z">
            <w:rPr/>
          </w:rPrChange>
        </w:rPr>
        <w:t>[8]</w:t>
      </w:r>
      <w:r w:rsidRPr="00C17953">
        <w:rPr>
          <w:rPrChange w:id="1824" w:author="Draft version 2" w:date="2020-04-08T10:09:00Z">
            <w:rPr/>
          </w:rPrChange>
        </w:rPr>
        <w:tab/>
        <w:t xml:space="preserve">IETF RFC </w:t>
      </w:r>
      <w:r w:rsidR="002E0CDB" w:rsidRPr="00C17953">
        <w:rPr>
          <w:rPrChange w:id="1825" w:author="Draft version 2" w:date="2020-04-08T10:09:00Z">
            <w:rPr/>
          </w:rPrChange>
        </w:rPr>
        <w:t>6846</w:t>
      </w:r>
      <w:r w:rsidRPr="00C17953">
        <w:rPr>
          <w:rPrChange w:id="1826" w:author="Draft version 2" w:date="2020-04-08T10:09:00Z">
            <w:rPr/>
          </w:rPrChange>
        </w:rPr>
        <w:t xml:space="preserve">: </w:t>
      </w:r>
      <w:r w:rsidR="00B169AD" w:rsidRPr="00C17953">
        <w:rPr>
          <w:rPrChange w:id="1827" w:author="Draft version 2" w:date="2020-04-08T10:09:00Z">
            <w:rPr/>
          </w:rPrChange>
        </w:rPr>
        <w:t>"</w:t>
      </w:r>
      <w:r w:rsidRPr="00C17953">
        <w:rPr>
          <w:rPrChange w:id="1828" w:author="Draft version 2" w:date="2020-04-08T10:09:00Z">
            <w:rPr/>
          </w:rPrChange>
        </w:rPr>
        <w:t>RObust Header Compression (ROHC): A Profile for TCP/IP (ROHC-TCP)</w:t>
      </w:r>
      <w:r w:rsidR="00B169AD" w:rsidRPr="00C17953">
        <w:rPr>
          <w:rPrChange w:id="1829" w:author="Draft version 2" w:date="2020-04-08T10:09:00Z">
            <w:rPr/>
          </w:rPrChange>
        </w:rPr>
        <w:t>"</w:t>
      </w:r>
      <w:r w:rsidRPr="00C17953">
        <w:rPr>
          <w:rPrChange w:id="1830" w:author="Draft version 2" w:date="2020-04-08T10:09:00Z">
            <w:rPr/>
          </w:rPrChange>
        </w:rPr>
        <w:t>.</w:t>
      </w:r>
    </w:p>
    <w:p w:rsidR="00EB550A" w:rsidRPr="00C17953" w:rsidRDefault="00EB550A" w:rsidP="00863B4E">
      <w:pPr>
        <w:pStyle w:val="EX"/>
        <w:rPr>
          <w:rPrChange w:id="1831" w:author="Draft version 2" w:date="2020-04-08T10:09:00Z">
            <w:rPr/>
          </w:rPrChange>
        </w:rPr>
      </w:pPr>
      <w:r w:rsidRPr="00C17953">
        <w:rPr>
          <w:rPrChange w:id="1832" w:author="Draft version 2" w:date="2020-04-08T10:09:00Z">
            <w:rPr/>
          </w:rPrChange>
        </w:rPr>
        <w:t>[9]</w:t>
      </w:r>
      <w:r w:rsidRPr="00C17953">
        <w:rPr>
          <w:rPrChange w:id="1833" w:author="Draft version 2" w:date="2020-04-08T10:09:00Z">
            <w:rPr/>
          </w:rPrChange>
        </w:rPr>
        <w:tab/>
        <w:t>IETF RFC 3095</w:t>
      </w:r>
      <w:r w:rsidR="00514176" w:rsidRPr="00C17953">
        <w:rPr>
          <w:rPrChange w:id="1834" w:author="Draft version 2" w:date="2020-04-08T10:09:00Z">
            <w:rPr/>
          </w:rPrChange>
        </w:rPr>
        <w:t xml:space="preserve">: </w:t>
      </w:r>
      <w:r w:rsidR="00B169AD" w:rsidRPr="00C17953">
        <w:rPr>
          <w:rPrChange w:id="1835" w:author="Draft version 2" w:date="2020-04-08T10:09:00Z">
            <w:rPr/>
          </w:rPrChange>
        </w:rPr>
        <w:t>"</w:t>
      </w:r>
      <w:r w:rsidR="008314C8" w:rsidRPr="00C17953">
        <w:rPr>
          <w:rPrChange w:id="1836" w:author="Draft version 2" w:date="2020-04-08T10:09:00Z">
            <w:rPr/>
          </w:rPrChange>
        </w:rPr>
        <w:t>RObust Header Compression (R</w:t>
      </w:r>
      <w:r w:rsidR="000941E5" w:rsidRPr="00C17953">
        <w:rPr>
          <w:rPrChange w:id="1837" w:author="Draft version 2" w:date="2020-04-08T10:09:00Z">
            <w:rPr/>
          </w:rPrChange>
        </w:rPr>
        <w:t>O</w:t>
      </w:r>
      <w:r w:rsidR="008314C8" w:rsidRPr="00C17953">
        <w:rPr>
          <w:rPrChange w:id="1838" w:author="Draft version 2" w:date="2020-04-08T10:09:00Z">
            <w:rPr/>
          </w:rPrChange>
        </w:rPr>
        <w:t>HC): Framework and four profiles: RTP, UDP, ESP and uncompressed</w:t>
      </w:r>
      <w:r w:rsidR="00B169AD" w:rsidRPr="00C17953">
        <w:rPr>
          <w:rPrChange w:id="1839" w:author="Draft version 2" w:date="2020-04-08T10:09:00Z">
            <w:rPr/>
          </w:rPrChange>
        </w:rPr>
        <w:t>".</w:t>
      </w:r>
    </w:p>
    <w:p w:rsidR="00EB550A" w:rsidRPr="00C17953" w:rsidRDefault="00EB550A" w:rsidP="00863B4E">
      <w:pPr>
        <w:pStyle w:val="EX"/>
        <w:rPr>
          <w:rPrChange w:id="1840" w:author="Draft version 2" w:date="2020-04-08T10:09:00Z">
            <w:rPr/>
          </w:rPrChange>
        </w:rPr>
      </w:pPr>
      <w:r w:rsidRPr="00C17953">
        <w:rPr>
          <w:rPrChange w:id="1841" w:author="Draft version 2" w:date="2020-04-08T10:09:00Z">
            <w:rPr/>
          </w:rPrChange>
        </w:rPr>
        <w:t>[10]</w:t>
      </w:r>
      <w:r w:rsidRPr="00C17953">
        <w:rPr>
          <w:rPrChange w:id="1842" w:author="Draft version 2" w:date="2020-04-08T10:09:00Z">
            <w:rPr/>
          </w:rPrChange>
        </w:rPr>
        <w:tab/>
        <w:t>IETF RFC 3843</w:t>
      </w:r>
      <w:r w:rsidR="00514176" w:rsidRPr="00C17953">
        <w:rPr>
          <w:rPrChange w:id="1843" w:author="Draft version 2" w:date="2020-04-08T10:09:00Z">
            <w:rPr/>
          </w:rPrChange>
        </w:rPr>
        <w:t>:</w:t>
      </w:r>
      <w:bookmarkStart w:id="1844" w:name="_Ref153355244"/>
      <w:r w:rsidR="00514176" w:rsidRPr="00C17953">
        <w:rPr>
          <w:rPrChange w:id="1845" w:author="Draft version 2" w:date="2020-04-08T10:09:00Z">
            <w:rPr/>
          </w:rPrChange>
        </w:rPr>
        <w:t xml:space="preserve"> </w:t>
      </w:r>
      <w:r w:rsidR="00B169AD" w:rsidRPr="00C17953">
        <w:rPr>
          <w:rPrChange w:id="1846" w:author="Draft version 2" w:date="2020-04-08T10:09:00Z">
            <w:rPr/>
          </w:rPrChange>
        </w:rPr>
        <w:t>"</w:t>
      </w:r>
      <w:r w:rsidR="00514176" w:rsidRPr="00C17953">
        <w:rPr>
          <w:rPrChange w:id="1847" w:author="Draft version 2" w:date="2020-04-08T10:09:00Z">
            <w:rPr/>
          </w:rPrChange>
        </w:rPr>
        <w:t>RObust Header Compression (R</w:t>
      </w:r>
      <w:r w:rsidR="000941E5" w:rsidRPr="00C17953">
        <w:rPr>
          <w:rPrChange w:id="1848" w:author="Draft version 2" w:date="2020-04-08T10:09:00Z">
            <w:rPr/>
          </w:rPrChange>
        </w:rPr>
        <w:t>O</w:t>
      </w:r>
      <w:r w:rsidR="00514176" w:rsidRPr="00C17953">
        <w:rPr>
          <w:rPrChange w:id="1849" w:author="Draft version 2" w:date="2020-04-08T10:09:00Z">
            <w:rPr/>
          </w:rPrChange>
        </w:rPr>
        <w:t>HC): A Compression Profile for IP</w:t>
      </w:r>
      <w:bookmarkEnd w:id="1844"/>
      <w:r w:rsidR="00B169AD" w:rsidRPr="00C17953">
        <w:rPr>
          <w:rPrChange w:id="1850" w:author="Draft version 2" w:date="2020-04-08T10:09:00Z">
            <w:rPr/>
          </w:rPrChange>
        </w:rPr>
        <w:t>".</w:t>
      </w:r>
    </w:p>
    <w:p w:rsidR="00E73947" w:rsidRPr="00C17953" w:rsidRDefault="009A6875" w:rsidP="00E73947">
      <w:pPr>
        <w:pStyle w:val="EX"/>
        <w:rPr>
          <w:rPrChange w:id="1851" w:author="Draft version 2" w:date="2020-04-08T10:09:00Z">
            <w:rPr/>
          </w:rPrChange>
        </w:rPr>
      </w:pPr>
      <w:r w:rsidRPr="00C17953">
        <w:rPr>
          <w:rPrChange w:id="1852" w:author="Draft version 2" w:date="2020-04-08T10:09:00Z">
            <w:rPr/>
          </w:rPrChange>
        </w:rPr>
        <w:t>[11]</w:t>
      </w:r>
      <w:r w:rsidRPr="00C17953">
        <w:rPr>
          <w:rPrChange w:id="1853" w:author="Draft version 2" w:date="2020-04-08T10:09:00Z">
            <w:rPr/>
          </w:rPrChange>
        </w:rPr>
        <w:tab/>
        <w:t>IETF RFC 4815: "RObust Header Compression (ROHC): Corrections and Clarifications to RFC 3095"</w:t>
      </w:r>
      <w:r w:rsidR="00E73947" w:rsidRPr="00C17953">
        <w:rPr>
          <w:rPrChange w:id="1854" w:author="Draft version 2" w:date="2020-04-08T10:09:00Z">
            <w:rPr/>
          </w:rPrChange>
        </w:rPr>
        <w:t>.</w:t>
      </w:r>
    </w:p>
    <w:p w:rsidR="00982956" w:rsidRPr="00C17953" w:rsidRDefault="00E73947" w:rsidP="00982956">
      <w:pPr>
        <w:pStyle w:val="EX"/>
        <w:rPr>
          <w:rPrChange w:id="1855" w:author="Draft version 2" w:date="2020-04-08T10:09:00Z">
            <w:rPr/>
          </w:rPrChange>
        </w:rPr>
      </w:pPr>
      <w:r w:rsidRPr="00C17953">
        <w:rPr>
          <w:rPrChange w:id="1856" w:author="Draft version 2" w:date="2020-04-08T10:09:00Z">
            <w:rPr/>
          </w:rPrChange>
        </w:rPr>
        <w:t>[12]</w:t>
      </w:r>
      <w:r w:rsidRPr="00C17953">
        <w:rPr>
          <w:rPrChange w:id="1857" w:author="Draft version 2" w:date="2020-04-08T10:09:00Z">
            <w:rPr/>
          </w:rPrChange>
        </w:rPr>
        <w:tab/>
        <w:t>IETF RFC 5225: "RObust Header Compression (ROHC) Version 2: Profiles for</w:t>
      </w:r>
      <w:r w:rsidR="00554361" w:rsidRPr="00C17953">
        <w:rPr>
          <w:rPrChange w:id="1858" w:author="Draft version 2" w:date="2020-04-08T10:09:00Z">
            <w:rPr/>
          </w:rPrChange>
        </w:rPr>
        <w:t xml:space="preserve"> RTP, UDP, IP, ESP and UDP Lite"</w:t>
      </w:r>
      <w:r w:rsidRPr="00C17953">
        <w:rPr>
          <w:rPrChange w:id="1859" w:author="Draft version 2" w:date="2020-04-08T10:09:00Z">
            <w:rPr/>
          </w:rPrChange>
        </w:rPr>
        <w:t>.</w:t>
      </w:r>
    </w:p>
    <w:p w:rsidR="00982956" w:rsidRPr="00C17953" w:rsidRDefault="00982956" w:rsidP="00982956">
      <w:pPr>
        <w:pStyle w:val="EX"/>
        <w:rPr>
          <w:rPrChange w:id="1860" w:author="Draft version 2" w:date="2020-04-08T10:09:00Z">
            <w:rPr/>
          </w:rPrChange>
        </w:rPr>
      </w:pPr>
      <w:r w:rsidRPr="00C17953">
        <w:rPr>
          <w:rPrChange w:id="1861" w:author="Draft version 2" w:date="2020-04-08T10:09:00Z">
            <w:rPr/>
          </w:rPrChange>
        </w:rPr>
        <w:t>[13]</w:t>
      </w:r>
      <w:r w:rsidRPr="00C17953">
        <w:rPr>
          <w:rPrChange w:id="1862" w:author="Draft version 2" w:date="2020-04-08T10:09:00Z">
            <w:rPr/>
          </w:rPrChange>
        </w:rPr>
        <w:tab/>
        <w:t xml:space="preserve">3GPP TS 33.303: </w:t>
      </w:r>
      <w:r w:rsidR="000F11B8" w:rsidRPr="00C17953">
        <w:rPr>
          <w:rPrChange w:id="1863" w:author="Draft version 2" w:date="2020-04-08T10:09:00Z">
            <w:rPr/>
          </w:rPrChange>
        </w:rPr>
        <w:t>"</w:t>
      </w:r>
      <w:r w:rsidRPr="00C17953">
        <w:rPr>
          <w:rPrChange w:id="1864" w:author="Draft version 2" w:date="2020-04-08T10:09:00Z">
            <w:rPr/>
          </w:rPrChange>
        </w:rPr>
        <w:t>Proximity-based Services; Security Aspects</w:t>
      </w:r>
      <w:r w:rsidR="000F11B8" w:rsidRPr="00C17953">
        <w:rPr>
          <w:rPrChange w:id="1865" w:author="Draft version 2" w:date="2020-04-08T10:09:00Z">
            <w:rPr/>
          </w:rPrChange>
        </w:rPr>
        <w:t>"</w:t>
      </w:r>
      <w:r w:rsidRPr="00C17953">
        <w:rPr>
          <w:rPrChange w:id="1866" w:author="Draft version 2" w:date="2020-04-08T10:09:00Z">
            <w:rPr/>
          </w:rPrChange>
        </w:rPr>
        <w:t>.</w:t>
      </w:r>
    </w:p>
    <w:p w:rsidR="00DF634E" w:rsidRPr="00C17953" w:rsidRDefault="00982956" w:rsidP="00DF634E">
      <w:pPr>
        <w:pStyle w:val="EX"/>
        <w:rPr>
          <w:lang w:eastAsia="zh-TW"/>
          <w:rPrChange w:id="1867" w:author="Draft version 2" w:date="2020-04-08T10:09:00Z">
            <w:rPr>
              <w:lang w:eastAsia="zh-TW"/>
            </w:rPr>
          </w:rPrChange>
        </w:rPr>
      </w:pPr>
      <w:r w:rsidRPr="00C17953">
        <w:rPr>
          <w:rPrChange w:id="1868" w:author="Draft version 2" w:date="2020-04-08T10:09:00Z">
            <w:rPr/>
          </w:rPrChange>
        </w:rPr>
        <w:t>[14]</w:t>
      </w:r>
      <w:r w:rsidRPr="00C17953">
        <w:rPr>
          <w:rPrChange w:id="1869" w:author="Draft version 2" w:date="2020-04-08T10:09:00Z">
            <w:rPr/>
          </w:rPrChange>
        </w:rPr>
        <w:tab/>
        <w:t xml:space="preserve">3GPP TS 23.303: </w:t>
      </w:r>
      <w:r w:rsidR="000F11B8" w:rsidRPr="00C17953">
        <w:rPr>
          <w:rPrChange w:id="1870" w:author="Draft version 2" w:date="2020-04-08T10:09:00Z">
            <w:rPr/>
          </w:rPrChange>
        </w:rPr>
        <w:t>"</w:t>
      </w:r>
      <w:r w:rsidRPr="00C17953">
        <w:rPr>
          <w:rPrChange w:id="1871" w:author="Draft version 2" w:date="2020-04-08T10:09:00Z">
            <w:rPr/>
          </w:rPrChange>
        </w:rPr>
        <w:t>Proximity-based Services; Stage 2</w:t>
      </w:r>
      <w:r w:rsidR="000F11B8" w:rsidRPr="00C17953">
        <w:rPr>
          <w:rPrChange w:id="1872" w:author="Draft version 2" w:date="2020-04-08T10:09:00Z">
            <w:rPr/>
          </w:rPrChange>
        </w:rPr>
        <w:t>"</w:t>
      </w:r>
      <w:r w:rsidRPr="00C17953">
        <w:rPr>
          <w:rPrChange w:id="1873" w:author="Draft version 2" w:date="2020-04-08T10:09:00Z">
            <w:rPr/>
          </w:rPrChange>
        </w:rPr>
        <w:t>.</w:t>
      </w:r>
    </w:p>
    <w:p w:rsidR="000F11B8" w:rsidRPr="00C17953" w:rsidRDefault="00DF634E" w:rsidP="000F11B8">
      <w:pPr>
        <w:pStyle w:val="EX"/>
        <w:rPr>
          <w:lang w:eastAsia="zh-TW"/>
          <w:rPrChange w:id="1874" w:author="Draft version 2" w:date="2020-04-08T10:09:00Z">
            <w:rPr>
              <w:lang w:eastAsia="zh-TW"/>
            </w:rPr>
          </w:rPrChange>
        </w:rPr>
      </w:pPr>
      <w:r w:rsidRPr="00C17953">
        <w:rPr>
          <w:lang w:eastAsia="zh-TW"/>
          <w:rPrChange w:id="1875" w:author="Draft version 2" w:date="2020-04-08T10:09:00Z">
            <w:rPr>
              <w:lang w:eastAsia="zh-TW"/>
            </w:rPr>
          </w:rPrChange>
        </w:rPr>
        <w:t>[15]</w:t>
      </w:r>
      <w:r w:rsidRPr="00C17953">
        <w:rPr>
          <w:lang w:eastAsia="zh-TW"/>
          <w:rPrChange w:id="1876" w:author="Draft version 2" w:date="2020-04-08T10:09:00Z">
            <w:rPr>
              <w:lang w:eastAsia="zh-TW"/>
            </w:rPr>
          </w:rPrChange>
        </w:rPr>
        <w:tab/>
        <w:t xml:space="preserve">3GPP TS 36.360: </w:t>
      </w:r>
      <w:r w:rsidR="000F11B8" w:rsidRPr="00C17953">
        <w:rPr>
          <w:lang w:eastAsia="zh-TW"/>
          <w:rPrChange w:id="1877" w:author="Draft version 2" w:date="2020-04-08T10:09:00Z">
            <w:rPr>
              <w:lang w:eastAsia="zh-TW"/>
            </w:rPr>
          </w:rPrChange>
        </w:rPr>
        <w:t>"</w:t>
      </w:r>
      <w:r w:rsidRPr="00C17953">
        <w:rPr>
          <w:lang w:eastAsia="zh-TW"/>
          <w:rPrChange w:id="1878" w:author="Draft version 2" w:date="2020-04-08T10:09:00Z">
            <w:rPr>
              <w:lang w:eastAsia="zh-TW"/>
            </w:rPr>
          </w:rPrChange>
        </w:rPr>
        <w:t>Evolved Universal Terrestrial Radio Access (E-UTRA); LTE-WLAN Aggregation Adaptation Protocol (LWAAP) specification</w:t>
      </w:r>
      <w:r w:rsidR="000F11B8" w:rsidRPr="00C17953">
        <w:rPr>
          <w:lang w:eastAsia="zh-TW"/>
          <w:rPrChange w:id="1879" w:author="Draft version 2" w:date="2020-04-08T10:09:00Z">
            <w:rPr>
              <w:lang w:eastAsia="zh-TW"/>
            </w:rPr>
          </w:rPrChange>
        </w:rPr>
        <w:t>"</w:t>
      </w:r>
      <w:r w:rsidRPr="00C17953">
        <w:rPr>
          <w:lang w:eastAsia="zh-TW"/>
          <w:rPrChange w:id="1880" w:author="Draft version 2" w:date="2020-04-08T10:09:00Z">
            <w:rPr>
              <w:lang w:eastAsia="zh-TW"/>
            </w:rPr>
          </w:rPrChange>
        </w:rPr>
        <w:t>.</w:t>
      </w:r>
    </w:p>
    <w:p w:rsidR="000F11B8" w:rsidRPr="00C17953" w:rsidRDefault="000F11B8" w:rsidP="000F11B8">
      <w:pPr>
        <w:pStyle w:val="EX"/>
        <w:rPr>
          <w:lang w:eastAsia="zh-TW"/>
          <w:rPrChange w:id="1881" w:author="Draft version 2" w:date="2020-04-08T10:09:00Z">
            <w:rPr>
              <w:lang w:eastAsia="zh-TW"/>
            </w:rPr>
          </w:rPrChange>
        </w:rPr>
      </w:pPr>
      <w:r w:rsidRPr="00C17953">
        <w:rPr>
          <w:lang w:eastAsia="zh-TW"/>
          <w:rPrChange w:id="1882" w:author="Draft version 2" w:date="2020-04-08T10:09:00Z">
            <w:rPr>
              <w:lang w:eastAsia="zh-TW"/>
            </w:rPr>
          </w:rPrChange>
        </w:rPr>
        <w:t>[16]</w:t>
      </w:r>
      <w:r w:rsidRPr="00C17953">
        <w:rPr>
          <w:lang w:eastAsia="zh-TW"/>
          <w:rPrChange w:id="1883" w:author="Draft version 2" w:date="2020-04-08T10:09:00Z">
            <w:rPr>
              <w:lang w:eastAsia="zh-TW"/>
            </w:rPr>
          </w:rPrChange>
        </w:rPr>
        <w:tab/>
        <w:t>IETF RFC 1951: "DEFLATE Compressed Data Format Specification version 1.3".</w:t>
      </w:r>
    </w:p>
    <w:p w:rsidR="000F11B8" w:rsidRPr="00C17953" w:rsidRDefault="000F11B8" w:rsidP="000F11B8">
      <w:pPr>
        <w:pStyle w:val="EX"/>
        <w:rPr>
          <w:lang w:eastAsia="zh-TW"/>
          <w:rPrChange w:id="1884" w:author="Draft version 2" w:date="2020-04-08T10:09:00Z">
            <w:rPr>
              <w:lang w:eastAsia="zh-TW"/>
            </w:rPr>
          </w:rPrChange>
        </w:rPr>
      </w:pPr>
      <w:r w:rsidRPr="00C17953">
        <w:rPr>
          <w:lang w:eastAsia="zh-TW"/>
          <w:rPrChange w:id="1885" w:author="Draft version 2" w:date="2020-04-08T10:09:00Z">
            <w:rPr>
              <w:lang w:eastAsia="zh-TW"/>
            </w:rPr>
          </w:rPrChange>
        </w:rPr>
        <w:t>[17]</w:t>
      </w:r>
      <w:r w:rsidRPr="00C17953">
        <w:rPr>
          <w:lang w:eastAsia="zh-TW"/>
          <w:rPrChange w:id="1886" w:author="Draft version 2" w:date="2020-04-08T10:09:00Z">
            <w:rPr>
              <w:lang w:eastAsia="zh-TW"/>
            </w:rPr>
          </w:rPrChange>
        </w:rPr>
        <w:tab/>
        <w:t>IETF RFC 3485: "The Session Initiation Protocol (SIP) and Session Description Protocol (SDP) Static Dictionary for Signaling Compression (SigComp)".</w:t>
      </w:r>
    </w:p>
    <w:p w:rsidR="009A6875" w:rsidRPr="00C17953" w:rsidRDefault="000F11B8" w:rsidP="000F11B8">
      <w:pPr>
        <w:pStyle w:val="EX"/>
        <w:rPr>
          <w:ins w:id="1887" w:author="CR#0278r2" w:date="2020-04-07T05:29:00Z"/>
          <w:lang w:eastAsia="zh-TW"/>
          <w:rPrChange w:id="1888" w:author="Draft version 2" w:date="2020-04-08T10:09:00Z">
            <w:rPr>
              <w:ins w:id="1889" w:author="CR#0278r2" w:date="2020-04-07T05:29:00Z"/>
              <w:lang w:eastAsia="zh-TW"/>
            </w:rPr>
          </w:rPrChange>
        </w:rPr>
      </w:pPr>
      <w:r w:rsidRPr="00C17953">
        <w:rPr>
          <w:lang w:eastAsia="zh-TW"/>
          <w:rPrChange w:id="1890" w:author="Draft version 2" w:date="2020-04-08T10:09:00Z">
            <w:rPr>
              <w:lang w:eastAsia="zh-TW"/>
            </w:rPr>
          </w:rPrChange>
        </w:rPr>
        <w:t>[18]</w:t>
      </w:r>
      <w:r w:rsidRPr="00C17953">
        <w:rPr>
          <w:lang w:eastAsia="zh-TW"/>
          <w:rPrChange w:id="1891" w:author="Draft version 2" w:date="2020-04-08T10:09:00Z">
            <w:rPr>
              <w:lang w:eastAsia="zh-TW"/>
            </w:rPr>
          </w:rPrChange>
        </w:rPr>
        <w:tab/>
        <w:t>IETF RFC 1979: "PPP Deflate Protocol".</w:t>
      </w:r>
    </w:p>
    <w:p w:rsidR="00422124" w:rsidRPr="00C17953" w:rsidRDefault="00422124" w:rsidP="000F11B8">
      <w:pPr>
        <w:pStyle w:val="EX"/>
        <w:rPr>
          <w:rPrChange w:id="1892" w:author="Draft version 2" w:date="2020-04-08T10:09:00Z">
            <w:rPr/>
          </w:rPrChange>
        </w:rPr>
      </w:pPr>
      <w:ins w:id="1893" w:author="CR#0278r2" w:date="2020-04-07T05:29:00Z">
        <w:r w:rsidRPr="00C17953">
          <w:rPr>
            <w:lang w:val="en-US" w:eastAsia="zh-CN"/>
            <w:rPrChange w:id="1894" w:author="Draft version 2" w:date="2020-04-08T10:09:00Z">
              <w:rPr>
                <w:lang w:val="en-US" w:eastAsia="zh-CN"/>
              </w:rPr>
            </w:rPrChange>
          </w:rPr>
          <w:t xml:space="preserve">[19] </w:t>
        </w:r>
        <w:r w:rsidRPr="00C17953">
          <w:rPr>
            <w:lang w:val="en-US" w:eastAsia="zh-CN"/>
            <w:rPrChange w:id="1895" w:author="Draft version 2" w:date="2020-04-08T10:09:00Z">
              <w:rPr>
                <w:lang w:val="en-US" w:eastAsia="zh-CN"/>
              </w:rPr>
            </w:rPrChange>
          </w:rPr>
          <w:tab/>
        </w:r>
        <w:r w:rsidRPr="00C17953">
          <w:rPr>
            <w:lang w:eastAsia="ko-KR"/>
            <w:rPrChange w:id="1896" w:author="Draft version 2" w:date="2020-04-08T10:09:00Z">
              <w:rPr>
                <w:lang w:eastAsia="ko-KR"/>
              </w:rPr>
            </w:rPrChange>
          </w:rPr>
          <w:t>3GPP TS 38.323: "NR; Packet Data Convergence Protocol (PDCP) protocol specification".</w:t>
        </w:r>
      </w:ins>
    </w:p>
    <w:p w:rsidR="004A3549" w:rsidRPr="00C17953" w:rsidRDefault="004A3549" w:rsidP="00FD5A3D">
      <w:pPr>
        <w:pStyle w:val="Heading1"/>
        <w:rPr>
          <w:rPrChange w:id="1897" w:author="Draft version 2" w:date="2020-04-08T10:09:00Z">
            <w:rPr/>
          </w:rPrChange>
        </w:rPr>
      </w:pPr>
      <w:bookmarkStart w:id="1898" w:name="_Toc12524347"/>
      <w:r w:rsidRPr="00C17953">
        <w:rPr>
          <w:rPrChange w:id="1899" w:author="Draft version 2" w:date="2020-04-08T10:09:00Z">
            <w:rPr/>
          </w:rPrChange>
        </w:rPr>
        <w:lastRenderedPageBreak/>
        <w:t>3</w:t>
      </w:r>
      <w:r w:rsidRPr="00C17953">
        <w:rPr>
          <w:rPrChange w:id="1900" w:author="Draft version 2" w:date="2020-04-08T10:09:00Z">
            <w:rPr/>
          </w:rPrChange>
        </w:rPr>
        <w:tab/>
        <w:t>Definitions</w:t>
      </w:r>
      <w:r w:rsidR="007D3E43" w:rsidRPr="00C17953">
        <w:rPr>
          <w:rPrChange w:id="1901" w:author="Draft version 2" w:date="2020-04-08T10:09:00Z">
            <w:rPr/>
          </w:rPrChange>
        </w:rPr>
        <w:t xml:space="preserve"> </w:t>
      </w:r>
      <w:r w:rsidRPr="00C17953">
        <w:rPr>
          <w:rPrChange w:id="1902" w:author="Draft version 2" w:date="2020-04-08T10:09:00Z">
            <w:rPr/>
          </w:rPrChange>
        </w:rPr>
        <w:t>and abbreviations</w:t>
      </w:r>
      <w:bookmarkEnd w:id="1898"/>
    </w:p>
    <w:p w:rsidR="004A3549" w:rsidRPr="00C17953" w:rsidRDefault="004A3549" w:rsidP="00FD5A3D">
      <w:pPr>
        <w:pStyle w:val="Heading2"/>
        <w:rPr>
          <w:rPrChange w:id="1903" w:author="Draft version 2" w:date="2020-04-08T10:09:00Z">
            <w:rPr/>
          </w:rPrChange>
        </w:rPr>
      </w:pPr>
      <w:bookmarkStart w:id="1904" w:name="_Toc12524348"/>
      <w:r w:rsidRPr="00C17953">
        <w:rPr>
          <w:rPrChange w:id="1905" w:author="Draft version 2" w:date="2020-04-08T10:09:00Z">
            <w:rPr/>
          </w:rPrChange>
        </w:rPr>
        <w:t>3.1</w:t>
      </w:r>
      <w:r w:rsidRPr="00C17953">
        <w:rPr>
          <w:rPrChange w:id="1906" w:author="Draft version 2" w:date="2020-04-08T10:09:00Z">
            <w:rPr/>
          </w:rPrChange>
        </w:rPr>
        <w:tab/>
        <w:t>Definitions</w:t>
      </w:r>
      <w:bookmarkEnd w:id="1904"/>
    </w:p>
    <w:p w:rsidR="00DD1243" w:rsidRPr="00C17953" w:rsidRDefault="004A3549" w:rsidP="00DD1243">
      <w:pPr>
        <w:rPr>
          <w:lang w:eastAsia="ko-KR"/>
          <w:rPrChange w:id="1907" w:author="Draft version 2" w:date="2020-04-08T10:09:00Z">
            <w:rPr>
              <w:lang w:eastAsia="ko-KR"/>
            </w:rPr>
          </w:rPrChange>
        </w:rPr>
      </w:pPr>
      <w:r w:rsidRPr="00C17953">
        <w:rPr>
          <w:rPrChange w:id="1908" w:author="Draft version 2" w:date="2020-04-08T10:09:00Z">
            <w:rPr/>
          </w:rPrChange>
        </w:rPr>
        <w:t xml:space="preserve">For the purposes of the present document, the terms and definitions given in </w:t>
      </w:r>
      <w:r w:rsidR="00383736" w:rsidRPr="00C17953">
        <w:rPr>
          <w:rPrChange w:id="1909" w:author="Draft version 2" w:date="2020-04-08T10:09:00Z">
            <w:rPr/>
          </w:rPrChange>
        </w:rPr>
        <w:t>TR</w:t>
      </w:r>
      <w:r w:rsidR="008B7E3F" w:rsidRPr="00C17953">
        <w:rPr>
          <w:rPrChange w:id="1910" w:author="Draft version 2" w:date="2020-04-08T10:09:00Z">
            <w:rPr/>
          </w:rPrChange>
        </w:rPr>
        <w:t xml:space="preserve"> </w:t>
      </w:r>
      <w:r w:rsidR="00383736" w:rsidRPr="00C17953">
        <w:rPr>
          <w:rPrChange w:id="1911" w:author="Draft version 2" w:date="2020-04-08T10:09:00Z">
            <w:rPr/>
          </w:rPrChange>
        </w:rPr>
        <w:t>21.905</w:t>
      </w:r>
      <w:r w:rsidR="008B7E3F" w:rsidRPr="00C17953">
        <w:rPr>
          <w:rPrChange w:id="1912" w:author="Draft version 2" w:date="2020-04-08T10:09:00Z">
            <w:rPr/>
          </w:rPrChange>
        </w:rPr>
        <w:t xml:space="preserve"> </w:t>
      </w:r>
      <w:r w:rsidR="003E2780" w:rsidRPr="00C17953">
        <w:rPr>
          <w:rPrChange w:id="1913" w:author="Draft version 2" w:date="2020-04-08T10:09:00Z">
            <w:rPr/>
          </w:rPrChange>
        </w:rPr>
        <w:t>[</w:t>
      </w:r>
      <w:r w:rsidR="00813FC1" w:rsidRPr="00C17953">
        <w:rPr>
          <w:rPrChange w:id="1914" w:author="Draft version 2" w:date="2020-04-08T10:09:00Z">
            <w:rPr/>
          </w:rPrChange>
        </w:rPr>
        <w:t>1</w:t>
      </w:r>
      <w:r w:rsidR="003E2780" w:rsidRPr="00C17953">
        <w:rPr>
          <w:rPrChange w:id="1915" w:author="Draft version 2" w:date="2020-04-08T10:09:00Z">
            <w:rPr/>
          </w:rPrChange>
        </w:rPr>
        <w:t>]</w:t>
      </w:r>
      <w:r w:rsidR="00383736" w:rsidRPr="00C17953">
        <w:rPr>
          <w:rPrChange w:id="1916" w:author="Draft version 2" w:date="2020-04-08T10:09:00Z">
            <w:rPr/>
          </w:rPrChange>
        </w:rPr>
        <w:t xml:space="preserve"> </w:t>
      </w:r>
      <w:r w:rsidRPr="00C17953">
        <w:rPr>
          <w:rPrChange w:id="1917" w:author="Draft version 2" w:date="2020-04-08T10:09:00Z">
            <w:rPr/>
          </w:rPrChange>
        </w:rPr>
        <w:t>and the following apply.</w:t>
      </w:r>
      <w:r w:rsidR="00AD2CAE" w:rsidRPr="00C17953">
        <w:rPr>
          <w:rPrChange w:id="1918" w:author="Draft version 2" w:date="2020-04-08T10:09:00Z">
            <w:rPr/>
          </w:rPrChange>
        </w:rPr>
        <w:t xml:space="preserve"> </w:t>
      </w:r>
      <w:r w:rsidR="00383736" w:rsidRPr="00C17953">
        <w:rPr>
          <w:rPrChange w:id="1919" w:author="Draft version 2" w:date="2020-04-08T10:09:00Z">
            <w:rPr/>
          </w:rPrChange>
        </w:rPr>
        <w:t xml:space="preserve">A term defined in the present document takes precedence over the definition </w:t>
      </w:r>
      <w:r w:rsidR="003E2780" w:rsidRPr="00C17953">
        <w:rPr>
          <w:rPrChange w:id="1920" w:author="Draft version 2" w:date="2020-04-08T10:09:00Z">
            <w:rPr/>
          </w:rPrChange>
        </w:rPr>
        <w:t>of the same term, if any, in TR</w:t>
      </w:r>
      <w:r w:rsidR="008B7E3F" w:rsidRPr="00C17953">
        <w:rPr>
          <w:rPrChange w:id="1921" w:author="Draft version 2" w:date="2020-04-08T10:09:00Z">
            <w:rPr/>
          </w:rPrChange>
        </w:rPr>
        <w:t xml:space="preserve"> </w:t>
      </w:r>
      <w:r w:rsidR="00383736" w:rsidRPr="00C17953">
        <w:rPr>
          <w:rPrChange w:id="1922" w:author="Draft version 2" w:date="2020-04-08T10:09:00Z">
            <w:rPr/>
          </w:rPrChange>
        </w:rPr>
        <w:t>21.905</w:t>
      </w:r>
      <w:r w:rsidR="008B7E3F" w:rsidRPr="00C17953">
        <w:rPr>
          <w:rPrChange w:id="1923" w:author="Draft version 2" w:date="2020-04-08T10:09:00Z">
            <w:rPr/>
          </w:rPrChange>
        </w:rPr>
        <w:t xml:space="preserve"> </w:t>
      </w:r>
      <w:r w:rsidR="003E2780" w:rsidRPr="00C17953">
        <w:rPr>
          <w:rPrChange w:id="1924" w:author="Draft version 2" w:date="2020-04-08T10:09:00Z">
            <w:rPr/>
          </w:rPrChange>
        </w:rPr>
        <w:t>[</w:t>
      </w:r>
      <w:r w:rsidR="00813FC1" w:rsidRPr="00C17953">
        <w:rPr>
          <w:rPrChange w:id="1925" w:author="Draft version 2" w:date="2020-04-08T10:09:00Z">
            <w:rPr/>
          </w:rPrChange>
        </w:rPr>
        <w:t>1</w:t>
      </w:r>
      <w:r w:rsidR="003E2780" w:rsidRPr="00C17953">
        <w:rPr>
          <w:rPrChange w:id="1926" w:author="Draft version 2" w:date="2020-04-08T10:09:00Z">
            <w:rPr/>
          </w:rPrChange>
        </w:rPr>
        <w:t>]</w:t>
      </w:r>
      <w:r w:rsidR="00383736" w:rsidRPr="00C17953">
        <w:rPr>
          <w:rPrChange w:id="1927" w:author="Draft version 2" w:date="2020-04-08T10:09:00Z">
            <w:rPr/>
          </w:rPrChange>
        </w:rPr>
        <w:t>.</w:t>
      </w:r>
    </w:p>
    <w:p w:rsidR="008B7E3F" w:rsidRPr="00C17953" w:rsidRDefault="008B7E3F" w:rsidP="008B7E3F">
      <w:pPr>
        <w:rPr>
          <w:ins w:id="1928" w:author="CR#0279r2" w:date="2020-04-07T04:59:00Z"/>
          <w:lang w:eastAsia="ko-KR"/>
          <w:rPrChange w:id="1929" w:author="Draft version 2" w:date="2020-04-08T10:09:00Z">
            <w:rPr>
              <w:ins w:id="1930" w:author="CR#0279r2" w:date="2020-04-07T04:59:00Z"/>
              <w:lang w:eastAsia="ko-KR"/>
            </w:rPr>
          </w:rPrChange>
        </w:rPr>
      </w:pPr>
      <w:ins w:id="1931" w:author="CR#0279r2" w:date="2020-04-07T04:59:00Z">
        <w:r w:rsidRPr="00C17953">
          <w:rPr>
            <w:b/>
            <w:rPrChange w:id="1932" w:author="Draft version 2" w:date="2020-04-08T10:09:00Z">
              <w:rPr>
                <w:b/>
              </w:rPr>
            </w:rPrChange>
          </w:rPr>
          <w:t>DAPS bearer</w:t>
        </w:r>
        <w:r w:rsidRPr="00C17953">
          <w:rPr>
            <w:rPrChange w:id="1933" w:author="Draft version 2" w:date="2020-04-08T10:09:00Z">
              <w:rPr/>
            </w:rPrChange>
          </w:rPr>
          <w:t xml:space="preserve">: </w:t>
        </w:r>
        <w:r w:rsidRPr="00C17953">
          <w:rPr>
            <w:lang w:eastAsia="ko-KR"/>
            <w:rPrChange w:id="1934" w:author="Draft version 2" w:date="2020-04-08T10:09:00Z">
              <w:rPr>
                <w:lang w:eastAsia="ko-KR"/>
              </w:rPr>
            </w:rPrChange>
          </w:rPr>
          <w:t xml:space="preserve">a bearer whose </w:t>
        </w:r>
        <w:r w:rsidRPr="00C17953">
          <w:rPr>
            <w:rPrChange w:id="1935" w:author="Draft version 2" w:date="2020-04-08T10:09:00Z">
              <w:rPr/>
            </w:rPrChange>
          </w:rPr>
          <w:t>radio protocols</w:t>
        </w:r>
        <w:r w:rsidRPr="00C17953">
          <w:rPr>
            <w:lang w:eastAsia="ko-KR"/>
            <w:rPrChange w:id="1936" w:author="Draft version 2" w:date="2020-04-08T10:09:00Z">
              <w:rPr>
                <w:lang w:eastAsia="ko-KR"/>
              </w:rPr>
            </w:rPrChange>
          </w:rPr>
          <w:t xml:space="preserve"> are</w:t>
        </w:r>
        <w:r w:rsidRPr="00C17953">
          <w:rPr>
            <w:rPrChange w:id="1937" w:author="Draft version 2" w:date="2020-04-08T10:09:00Z">
              <w:rPr/>
            </w:rPrChange>
          </w:rPr>
          <w:t xml:space="preserve"> located in both the source eNB and the target eNB during DAPS handover to use both source eNB and target eNB resources</w:t>
        </w:r>
        <w:r w:rsidRPr="00C17953">
          <w:rPr>
            <w:lang w:eastAsia="ko-KR"/>
            <w:rPrChange w:id="1938" w:author="Draft version 2" w:date="2020-04-08T10:09:00Z">
              <w:rPr>
                <w:lang w:eastAsia="ko-KR"/>
              </w:rPr>
            </w:rPrChange>
          </w:rPr>
          <w:t>.</w:t>
        </w:r>
      </w:ins>
    </w:p>
    <w:p w:rsidR="004D6A81" w:rsidRPr="00C17953" w:rsidRDefault="004D6A81" w:rsidP="00813FC1">
      <w:pPr>
        <w:rPr>
          <w:rPrChange w:id="1939" w:author="Draft version 2" w:date="2020-04-08T10:09:00Z">
            <w:rPr/>
          </w:rPrChange>
        </w:rPr>
      </w:pPr>
      <w:r w:rsidRPr="00C17953">
        <w:rPr>
          <w:b/>
          <w:rPrChange w:id="1940" w:author="Draft version 2" w:date="2020-04-08T10:09:00Z">
            <w:rPr>
              <w:b/>
            </w:rPr>
          </w:rPrChange>
        </w:rPr>
        <w:t>NB-IoT</w:t>
      </w:r>
      <w:r w:rsidRPr="00C17953">
        <w:rPr>
          <w:rPrChange w:id="1941" w:author="Draft version 2" w:date="2020-04-08T10:09:00Z">
            <w:rPr/>
          </w:rPrChange>
        </w:rPr>
        <w:t xml:space="preserve">: NB-IoT allows access to network services via E-UTRA with a channel bandwidth limited to </w:t>
      </w:r>
      <w:r w:rsidR="00BE3C4E" w:rsidRPr="00C17953">
        <w:rPr>
          <w:rPrChange w:id="1942" w:author="Draft version 2" w:date="2020-04-08T10:09:00Z">
            <w:rPr/>
          </w:rPrChange>
        </w:rPr>
        <w:t>20</w:t>
      </w:r>
      <w:r w:rsidRPr="00C17953">
        <w:rPr>
          <w:rPrChange w:id="1943" w:author="Draft version 2" w:date="2020-04-08T10:09:00Z">
            <w:rPr/>
          </w:rPrChange>
        </w:rPr>
        <w:t>0 kHz.</w:t>
      </w:r>
    </w:p>
    <w:p w:rsidR="004A3549" w:rsidRPr="00C17953" w:rsidRDefault="00DD1243" w:rsidP="00813FC1">
      <w:pPr>
        <w:rPr>
          <w:rPrChange w:id="1944" w:author="Draft version 2" w:date="2020-04-08T10:09:00Z">
            <w:rPr/>
          </w:rPrChange>
        </w:rPr>
      </w:pPr>
      <w:r w:rsidRPr="00C17953">
        <w:rPr>
          <w:b/>
          <w:rPrChange w:id="1945" w:author="Draft version 2" w:date="2020-04-08T10:09:00Z">
            <w:rPr>
              <w:b/>
            </w:rPr>
          </w:rPrChange>
        </w:rPr>
        <w:t>Split bearer</w:t>
      </w:r>
      <w:r w:rsidRPr="00C17953">
        <w:rPr>
          <w:rPrChange w:id="1946" w:author="Draft version 2" w:date="2020-04-08T10:09:00Z">
            <w:rPr/>
          </w:rPrChange>
        </w:rPr>
        <w:t xml:space="preserve">: in dual connectivity, </w:t>
      </w:r>
      <w:r w:rsidRPr="00C17953">
        <w:rPr>
          <w:lang w:eastAsia="ko-KR"/>
          <w:rPrChange w:id="1947" w:author="Draft version 2" w:date="2020-04-08T10:09:00Z">
            <w:rPr>
              <w:lang w:eastAsia="ko-KR"/>
            </w:rPr>
          </w:rPrChange>
        </w:rPr>
        <w:t xml:space="preserve">a bearer whose </w:t>
      </w:r>
      <w:r w:rsidRPr="00C17953">
        <w:rPr>
          <w:rPrChange w:id="1948" w:author="Draft version 2" w:date="2020-04-08T10:09:00Z">
            <w:rPr/>
          </w:rPrChange>
        </w:rPr>
        <w:t>radio protocols</w:t>
      </w:r>
      <w:r w:rsidRPr="00C17953">
        <w:rPr>
          <w:lang w:eastAsia="ko-KR"/>
          <w:rPrChange w:id="1949" w:author="Draft version 2" w:date="2020-04-08T10:09:00Z">
            <w:rPr>
              <w:lang w:eastAsia="ko-KR"/>
            </w:rPr>
          </w:rPrChange>
        </w:rPr>
        <w:t xml:space="preserve"> are</w:t>
      </w:r>
      <w:r w:rsidRPr="00C17953">
        <w:rPr>
          <w:rPrChange w:id="1950" w:author="Draft version 2" w:date="2020-04-08T10:09:00Z">
            <w:rPr/>
          </w:rPrChange>
        </w:rPr>
        <w:t xml:space="preserve"> located in both the MeNB and the SeNB to use both MeNB and SeNB resources</w:t>
      </w:r>
      <w:r w:rsidRPr="00C17953">
        <w:rPr>
          <w:lang w:eastAsia="ko-KR"/>
          <w:rPrChange w:id="1951" w:author="Draft version 2" w:date="2020-04-08T10:09:00Z">
            <w:rPr>
              <w:lang w:eastAsia="ko-KR"/>
            </w:rPr>
          </w:rPrChange>
        </w:rPr>
        <w:t>.</w:t>
      </w:r>
    </w:p>
    <w:p w:rsidR="00A01639" w:rsidRPr="00C17953" w:rsidRDefault="00A01639" w:rsidP="00A01639">
      <w:pPr>
        <w:rPr>
          <w:rPrChange w:id="1952" w:author="Draft version 2" w:date="2020-04-08T10:09:00Z">
            <w:rPr/>
          </w:rPrChange>
        </w:rPr>
      </w:pPr>
      <w:r w:rsidRPr="00C17953">
        <w:rPr>
          <w:b/>
          <w:rPrChange w:id="1953" w:author="Draft version 2" w:date="2020-04-08T10:09:00Z">
            <w:rPr>
              <w:b/>
            </w:rPr>
          </w:rPrChange>
        </w:rPr>
        <w:t>LWA bearer</w:t>
      </w:r>
      <w:r w:rsidRPr="00C17953">
        <w:rPr>
          <w:rPrChange w:id="1954" w:author="Draft version 2" w:date="2020-04-08T10:09:00Z">
            <w:rPr/>
          </w:rPrChange>
        </w:rPr>
        <w:t>: in LTE-WLAN Aggregation, a bearer whose radio protocols are located in both the eNB and the WLAN to use both eNB and WLAN resources.</w:t>
      </w:r>
    </w:p>
    <w:p w:rsidR="004A3549" w:rsidRPr="00C17953" w:rsidRDefault="007D3E43" w:rsidP="00FD5A3D">
      <w:pPr>
        <w:pStyle w:val="Heading2"/>
        <w:rPr>
          <w:rPrChange w:id="1955" w:author="Draft version 2" w:date="2020-04-08T10:09:00Z">
            <w:rPr/>
          </w:rPrChange>
        </w:rPr>
      </w:pPr>
      <w:bookmarkStart w:id="1956" w:name="_Toc12524349"/>
      <w:r w:rsidRPr="00C17953">
        <w:rPr>
          <w:rPrChange w:id="1957" w:author="Draft version 2" w:date="2020-04-08T10:09:00Z">
            <w:rPr/>
          </w:rPrChange>
        </w:rPr>
        <w:t>3.2</w:t>
      </w:r>
      <w:r w:rsidR="004A3549" w:rsidRPr="00C17953">
        <w:rPr>
          <w:rPrChange w:id="1958" w:author="Draft version 2" w:date="2020-04-08T10:09:00Z">
            <w:rPr/>
          </w:rPrChange>
        </w:rPr>
        <w:tab/>
        <w:t>Abbreviations</w:t>
      </w:r>
      <w:bookmarkEnd w:id="1956"/>
    </w:p>
    <w:p w:rsidR="004A3549" w:rsidRPr="00C17953" w:rsidRDefault="004A3549" w:rsidP="00813FC1">
      <w:pPr>
        <w:keepNext/>
        <w:rPr>
          <w:rPrChange w:id="1959" w:author="Draft version 2" w:date="2020-04-08T10:09:00Z">
            <w:rPr/>
          </w:rPrChange>
        </w:rPr>
      </w:pPr>
      <w:r w:rsidRPr="00C17953">
        <w:rPr>
          <w:rPrChange w:id="1960" w:author="Draft version 2" w:date="2020-04-08T10:09:00Z">
            <w:rPr/>
          </w:rPrChange>
        </w:rPr>
        <w:t xml:space="preserve">For the purposes of the present document, the abbreviations </w:t>
      </w:r>
      <w:r w:rsidR="008C6DB3" w:rsidRPr="00C17953">
        <w:rPr>
          <w:rPrChange w:id="1961" w:author="Draft version 2" w:date="2020-04-08T10:09:00Z">
            <w:rPr/>
          </w:rPrChange>
        </w:rPr>
        <w:t>given in TR</w:t>
      </w:r>
      <w:r w:rsidR="00422124" w:rsidRPr="00C17953">
        <w:rPr>
          <w:rPrChange w:id="1962" w:author="Draft version 2" w:date="2020-04-08T10:09:00Z">
            <w:rPr/>
          </w:rPrChange>
        </w:rPr>
        <w:t xml:space="preserve"> </w:t>
      </w:r>
      <w:r w:rsidR="008C6DB3" w:rsidRPr="00C17953">
        <w:rPr>
          <w:rPrChange w:id="1963" w:author="Draft version 2" w:date="2020-04-08T10:09:00Z">
            <w:rPr/>
          </w:rPrChange>
        </w:rPr>
        <w:t>21.905 [</w:t>
      </w:r>
      <w:r w:rsidR="00813FC1" w:rsidRPr="00C17953">
        <w:rPr>
          <w:rPrChange w:id="1964" w:author="Draft version 2" w:date="2020-04-08T10:09:00Z">
            <w:rPr/>
          </w:rPrChange>
        </w:rPr>
        <w:t>1</w:t>
      </w:r>
      <w:r w:rsidR="008C6DB3" w:rsidRPr="00C17953">
        <w:rPr>
          <w:rPrChange w:id="1965" w:author="Draft version 2" w:date="2020-04-08T10:09:00Z">
            <w:rPr/>
          </w:rPrChange>
        </w:rPr>
        <w:t xml:space="preserve">] and the following </w:t>
      </w:r>
      <w:r w:rsidRPr="00C17953">
        <w:rPr>
          <w:rPrChange w:id="1966" w:author="Draft version 2" w:date="2020-04-08T10:09:00Z">
            <w:rPr/>
          </w:rPrChange>
        </w:rPr>
        <w:t>apply</w:t>
      </w:r>
      <w:r w:rsidR="008C6DB3" w:rsidRPr="00C17953">
        <w:rPr>
          <w:rPrChange w:id="1967" w:author="Draft version 2" w:date="2020-04-08T10:09:00Z">
            <w:rPr/>
          </w:rPrChange>
        </w:rPr>
        <w:t>. An abbreviation defined in the present document takes precedence over the definition of the same abbreviation, if any, in TR</w:t>
      </w:r>
      <w:r w:rsidR="00422124" w:rsidRPr="00C17953">
        <w:rPr>
          <w:rPrChange w:id="1968" w:author="Draft version 2" w:date="2020-04-08T10:09:00Z">
            <w:rPr/>
          </w:rPrChange>
        </w:rPr>
        <w:t xml:space="preserve"> </w:t>
      </w:r>
      <w:r w:rsidR="008C6DB3" w:rsidRPr="00C17953">
        <w:rPr>
          <w:rPrChange w:id="1969" w:author="Draft version 2" w:date="2020-04-08T10:09:00Z">
            <w:rPr/>
          </w:rPrChange>
        </w:rPr>
        <w:t>21.905</w:t>
      </w:r>
      <w:r w:rsidR="00422124" w:rsidRPr="00C17953">
        <w:rPr>
          <w:rPrChange w:id="1970" w:author="Draft version 2" w:date="2020-04-08T10:09:00Z">
            <w:rPr/>
          </w:rPrChange>
        </w:rPr>
        <w:t xml:space="preserve"> </w:t>
      </w:r>
      <w:r w:rsidR="008C6DB3" w:rsidRPr="00C17953">
        <w:rPr>
          <w:rPrChange w:id="1971" w:author="Draft version 2" w:date="2020-04-08T10:09:00Z">
            <w:rPr/>
          </w:rPrChange>
        </w:rPr>
        <w:t>[</w:t>
      </w:r>
      <w:r w:rsidR="00813FC1" w:rsidRPr="00C17953">
        <w:rPr>
          <w:rPrChange w:id="1972" w:author="Draft version 2" w:date="2020-04-08T10:09:00Z">
            <w:rPr/>
          </w:rPrChange>
        </w:rPr>
        <w:t>1</w:t>
      </w:r>
      <w:r w:rsidR="008C6DB3" w:rsidRPr="00C17953">
        <w:rPr>
          <w:rPrChange w:id="1973" w:author="Draft version 2" w:date="2020-04-08T10:09:00Z">
            <w:rPr/>
          </w:rPrChange>
        </w:rPr>
        <w:t>].</w:t>
      </w:r>
    </w:p>
    <w:p w:rsidR="00982EC5" w:rsidRPr="00C17953" w:rsidRDefault="00982EC5" w:rsidP="003D2C17">
      <w:pPr>
        <w:pStyle w:val="EW"/>
        <w:rPr>
          <w:rPrChange w:id="1974" w:author="Draft version 2" w:date="2020-04-08T10:09:00Z">
            <w:rPr/>
          </w:rPrChange>
        </w:rPr>
      </w:pPr>
      <w:r w:rsidRPr="00C17953">
        <w:rPr>
          <w:rPrChange w:id="1975" w:author="Draft version 2" w:date="2020-04-08T10:09:00Z">
            <w:rPr/>
          </w:rPrChange>
        </w:rPr>
        <w:t>AILC</w:t>
      </w:r>
      <w:r w:rsidRPr="00C17953">
        <w:rPr>
          <w:rPrChange w:id="1976" w:author="Draft version 2" w:date="2020-04-08T10:09:00Z">
            <w:rPr/>
          </w:rPrChange>
        </w:rPr>
        <w:tab/>
        <w:t>Assistance Information bit for Local Cache</w:t>
      </w:r>
    </w:p>
    <w:p w:rsidR="00B169AD" w:rsidRPr="00C17953" w:rsidRDefault="00B169AD" w:rsidP="003D2C17">
      <w:pPr>
        <w:pStyle w:val="EW"/>
        <w:rPr>
          <w:rPrChange w:id="1977" w:author="Draft version 2" w:date="2020-04-08T10:09:00Z">
            <w:rPr/>
          </w:rPrChange>
        </w:rPr>
      </w:pPr>
      <w:r w:rsidRPr="00C17953">
        <w:rPr>
          <w:rPrChange w:id="1978" w:author="Draft version 2" w:date="2020-04-08T10:09:00Z">
            <w:rPr/>
          </w:rPrChange>
        </w:rPr>
        <w:t>AM</w:t>
      </w:r>
      <w:r w:rsidRPr="00C17953">
        <w:rPr>
          <w:rPrChange w:id="1979" w:author="Draft version 2" w:date="2020-04-08T10:09:00Z">
            <w:rPr/>
          </w:rPrChange>
        </w:rPr>
        <w:tab/>
      </w:r>
      <w:r w:rsidR="00685D17" w:rsidRPr="00C17953">
        <w:rPr>
          <w:rPrChange w:id="1980" w:author="Draft version 2" w:date="2020-04-08T10:09:00Z">
            <w:rPr/>
          </w:rPrChange>
        </w:rPr>
        <w:t>Acknowledged Mode</w:t>
      </w:r>
    </w:p>
    <w:p w:rsidR="00982956" w:rsidRPr="00C17953" w:rsidRDefault="00982956" w:rsidP="00982956">
      <w:pPr>
        <w:pStyle w:val="EW"/>
        <w:rPr>
          <w:rPrChange w:id="1981" w:author="Draft version 2" w:date="2020-04-08T10:09:00Z">
            <w:rPr/>
          </w:rPrChange>
        </w:rPr>
      </w:pPr>
      <w:r w:rsidRPr="00C17953">
        <w:rPr>
          <w:rPrChange w:id="1982" w:author="Draft version 2" w:date="2020-04-08T10:09:00Z">
            <w:rPr/>
          </w:rPrChange>
        </w:rPr>
        <w:t>ARP</w:t>
      </w:r>
      <w:r w:rsidRPr="00C17953">
        <w:rPr>
          <w:rPrChange w:id="1983" w:author="Draft version 2" w:date="2020-04-08T10:09:00Z">
            <w:rPr/>
          </w:rPrChange>
        </w:rPr>
        <w:tab/>
        <w:t>Address Resolution Protocol</w:t>
      </w:r>
    </w:p>
    <w:p w:rsidR="00010325" w:rsidRPr="00C17953" w:rsidRDefault="00010325" w:rsidP="003D2C17">
      <w:pPr>
        <w:pStyle w:val="EW"/>
        <w:rPr>
          <w:rPrChange w:id="1984" w:author="Draft version 2" w:date="2020-04-08T10:09:00Z">
            <w:rPr/>
          </w:rPrChange>
        </w:rPr>
      </w:pPr>
      <w:r w:rsidRPr="00C17953">
        <w:rPr>
          <w:rPrChange w:id="1985" w:author="Draft version 2" w:date="2020-04-08T10:09:00Z">
            <w:rPr/>
          </w:rPrChange>
        </w:rPr>
        <w:t>CID</w:t>
      </w:r>
      <w:r w:rsidRPr="00C17953">
        <w:rPr>
          <w:rPrChange w:id="1986" w:author="Draft version 2" w:date="2020-04-08T10:09:00Z">
            <w:rPr/>
          </w:rPrChange>
        </w:rPr>
        <w:tab/>
        <w:t>Context Identifier</w:t>
      </w:r>
    </w:p>
    <w:p w:rsidR="008B7E3F" w:rsidRPr="00C17953" w:rsidRDefault="008B7E3F" w:rsidP="008B7E3F">
      <w:pPr>
        <w:pStyle w:val="EW"/>
        <w:rPr>
          <w:ins w:id="1987" w:author="CR#0279r2" w:date="2020-04-07T04:59:00Z"/>
          <w:rPrChange w:id="1988" w:author="Draft version 2" w:date="2020-04-08T10:09:00Z">
            <w:rPr>
              <w:ins w:id="1989" w:author="CR#0279r2" w:date="2020-04-07T04:59:00Z"/>
            </w:rPr>
          </w:rPrChange>
        </w:rPr>
      </w:pPr>
      <w:ins w:id="1990" w:author="CR#0279r2" w:date="2020-04-07T04:59:00Z">
        <w:r w:rsidRPr="00C17953">
          <w:rPr>
            <w:lang w:eastAsia="zh-CN"/>
            <w:rPrChange w:id="1991" w:author="Draft version 2" w:date="2020-04-08T10:09:00Z">
              <w:rPr>
                <w:lang w:eastAsia="zh-CN"/>
              </w:rPr>
            </w:rPrChange>
          </w:rPr>
          <w:t>DAPS</w:t>
        </w:r>
        <w:r w:rsidRPr="00C17953">
          <w:rPr>
            <w:lang w:eastAsia="zh-CN"/>
            <w:rPrChange w:id="1992" w:author="Draft version 2" w:date="2020-04-08T10:09:00Z">
              <w:rPr>
                <w:lang w:eastAsia="zh-CN"/>
              </w:rPr>
            </w:rPrChange>
          </w:rPr>
          <w:tab/>
        </w:r>
        <w:r w:rsidRPr="00C17953">
          <w:rPr>
            <w:lang w:eastAsia="zh-CN"/>
            <w:rPrChange w:id="1993" w:author="Draft version 2" w:date="2020-04-08T10:09:00Z">
              <w:rPr>
                <w:lang w:eastAsia="zh-CN"/>
              </w:rPr>
            </w:rPrChange>
          </w:rPr>
          <w:tab/>
          <w:t>Dual Active Protocol Stack</w:t>
        </w:r>
      </w:ins>
    </w:p>
    <w:p w:rsidR="009A6875" w:rsidRPr="00C17953" w:rsidRDefault="009A6875" w:rsidP="008B7E3F">
      <w:pPr>
        <w:pStyle w:val="EW"/>
        <w:rPr>
          <w:rPrChange w:id="1994" w:author="Draft version 2" w:date="2020-04-08T10:09:00Z">
            <w:rPr/>
          </w:rPrChange>
        </w:rPr>
      </w:pPr>
      <w:r w:rsidRPr="00C17953">
        <w:rPr>
          <w:rPrChange w:id="1995" w:author="Draft version 2" w:date="2020-04-08T10:09:00Z">
            <w:rPr/>
          </w:rPrChange>
        </w:rPr>
        <w:t>DRB</w:t>
      </w:r>
      <w:r w:rsidRPr="00C17953">
        <w:rPr>
          <w:rPrChange w:id="1996" w:author="Draft version 2" w:date="2020-04-08T10:09:00Z">
            <w:rPr/>
          </w:rPrChange>
        </w:rPr>
        <w:tab/>
        <w:t>Data Radio Bearer carrying user plane data</w:t>
      </w:r>
    </w:p>
    <w:p w:rsidR="00422124" w:rsidRPr="00C17953" w:rsidRDefault="00422124" w:rsidP="00422124">
      <w:pPr>
        <w:pStyle w:val="EW"/>
        <w:rPr>
          <w:ins w:id="1997" w:author="CR#0278r2" w:date="2020-04-07T05:29:00Z"/>
          <w:rPrChange w:id="1998" w:author="Draft version 2" w:date="2020-04-08T10:09:00Z">
            <w:rPr>
              <w:ins w:id="1999" w:author="CR#0278r2" w:date="2020-04-07T05:29:00Z"/>
            </w:rPr>
          </w:rPrChange>
        </w:rPr>
      </w:pPr>
      <w:ins w:id="2000" w:author="CR#0278r2" w:date="2020-04-07T05:29:00Z">
        <w:r w:rsidRPr="00C17953">
          <w:rPr>
            <w:rPrChange w:id="2001" w:author="Draft version 2" w:date="2020-04-08T10:09:00Z">
              <w:rPr/>
            </w:rPrChange>
          </w:rPr>
          <w:t>EHC</w:t>
        </w:r>
        <w:r w:rsidRPr="00C17953">
          <w:rPr>
            <w:rPrChange w:id="2002" w:author="Draft version 2" w:date="2020-04-08T10:09:00Z">
              <w:rPr/>
            </w:rPrChange>
          </w:rPr>
          <w:tab/>
          <w:t>Ethernet Header Compression</w:t>
        </w:r>
      </w:ins>
    </w:p>
    <w:p w:rsidR="009A6875" w:rsidRPr="00C17953" w:rsidRDefault="009A6875" w:rsidP="009A6875">
      <w:pPr>
        <w:pStyle w:val="EW"/>
        <w:rPr>
          <w:rPrChange w:id="2003" w:author="Draft version 2" w:date="2020-04-08T10:09:00Z">
            <w:rPr/>
          </w:rPrChange>
        </w:rPr>
      </w:pPr>
      <w:r w:rsidRPr="00C17953">
        <w:rPr>
          <w:rPrChange w:id="2004" w:author="Draft version 2" w:date="2020-04-08T10:09:00Z">
            <w:rPr/>
          </w:rPrChange>
        </w:rPr>
        <w:t>EPS</w:t>
      </w:r>
      <w:r w:rsidRPr="00C17953">
        <w:rPr>
          <w:rPrChange w:id="2005" w:author="Draft version 2" w:date="2020-04-08T10:09:00Z">
            <w:rPr/>
          </w:rPrChange>
        </w:rPr>
        <w:tab/>
        <w:t>Evolved Packet System</w:t>
      </w:r>
    </w:p>
    <w:p w:rsidR="00FA7313" w:rsidRPr="00C17953" w:rsidRDefault="00FA7313" w:rsidP="003D2C17">
      <w:pPr>
        <w:pStyle w:val="EW"/>
        <w:rPr>
          <w:rPrChange w:id="2006" w:author="Draft version 2" w:date="2020-04-08T10:09:00Z">
            <w:rPr/>
          </w:rPrChange>
        </w:rPr>
      </w:pPr>
      <w:r w:rsidRPr="00C17953">
        <w:rPr>
          <w:rPrChange w:id="2007" w:author="Draft version 2" w:date="2020-04-08T10:09:00Z">
            <w:rPr/>
          </w:rPrChange>
        </w:rPr>
        <w:t>E-UTRA</w:t>
      </w:r>
      <w:r w:rsidRPr="00C17953">
        <w:rPr>
          <w:rPrChange w:id="2008" w:author="Draft version 2" w:date="2020-04-08T10:09:00Z">
            <w:rPr/>
          </w:rPrChange>
        </w:rPr>
        <w:tab/>
        <w:t xml:space="preserve">Evolved </w:t>
      </w:r>
      <w:r w:rsidR="003D2C17" w:rsidRPr="00C17953">
        <w:rPr>
          <w:rPrChange w:id="2009" w:author="Draft version 2" w:date="2020-04-08T10:09:00Z">
            <w:rPr/>
          </w:rPrChange>
        </w:rPr>
        <w:t>UMTS</w:t>
      </w:r>
      <w:r w:rsidRPr="00C17953">
        <w:rPr>
          <w:rPrChange w:id="2010" w:author="Draft version 2" w:date="2020-04-08T10:09:00Z">
            <w:rPr/>
          </w:rPrChange>
        </w:rPr>
        <w:t xml:space="preserve"> Terrestrial Radio Access</w:t>
      </w:r>
    </w:p>
    <w:p w:rsidR="00FA7313" w:rsidRPr="00C17953" w:rsidRDefault="00FA7313" w:rsidP="003D2C17">
      <w:pPr>
        <w:pStyle w:val="EW"/>
        <w:rPr>
          <w:rPrChange w:id="2011" w:author="Draft version 2" w:date="2020-04-08T10:09:00Z">
            <w:rPr/>
          </w:rPrChange>
        </w:rPr>
      </w:pPr>
      <w:r w:rsidRPr="00C17953">
        <w:rPr>
          <w:rPrChange w:id="2012" w:author="Draft version 2" w:date="2020-04-08T10:09:00Z">
            <w:rPr/>
          </w:rPrChange>
        </w:rPr>
        <w:t>E-UTRAN</w:t>
      </w:r>
      <w:r w:rsidRPr="00C17953">
        <w:rPr>
          <w:rPrChange w:id="2013" w:author="Draft version 2" w:date="2020-04-08T10:09:00Z">
            <w:rPr/>
          </w:rPrChange>
        </w:rPr>
        <w:tab/>
        <w:t>Evolved U</w:t>
      </w:r>
      <w:r w:rsidR="003D2C17" w:rsidRPr="00C17953">
        <w:rPr>
          <w:rPrChange w:id="2014" w:author="Draft version 2" w:date="2020-04-08T10:09:00Z">
            <w:rPr/>
          </w:rPrChange>
        </w:rPr>
        <w:t xml:space="preserve">MTS </w:t>
      </w:r>
      <w:r w:rsidRPr="00C17953">
        <w:rPr>
          <w:rPrChange w:id="2015" w:author="Draft version 2" w:date="2020-04-08T10:09:00Z">
            <w:rPr/>
          </w:rPrChange>
        </w:rPr>
        <w:t>Terrestrial Radio Acc</w:t>
      </w:r>
      <w:r w:rsidR="003D2C17" w:rsidRPr="00C17953">
        <w:rPr>
          <w:rPrChange w:id="2016" w:author="Draft version 2" w:date="2020-04-08T10:09:00Z">
            <w:rPr/>
          </w:rPrChange>
        </w:rPr>
        <w:t>ess Network</w:t>
      </w:r>
    </w:p>
    <w:p w:rsidR="00B169AD" w:rsidRPr="00C17953" w:rsidRDefault="00B169AD" w:rsidP="003D2C17">
      <w:pPr>
        <w:pStyle w:val="EW"/>
        <w:rPr>
          <w:rPrChange w:id="2017" w:author="Draft version 2" w:date="2020-04-08T10:09:00Z">
            <w:rPr/>
          </w:rPrChange>
        </w:rPr>
      </w:pPr>
      <w:r w:rsidRPr="00C17953">
        <w:rPr>
          <w:rPrChange w:id="2018" w:author="Draft version 2" w:date="2020-04-08T10:09:00Z">
            <w:rPr/>
          </w:rPrChange>
        </w:rPr>
        <w:t>eNB</w:t>
      </w:r>
      <w:r w:rsidRPr="00C17953">
        <w:rPr>
          <w:rPrChange w:id="2019" w:author="Draft version 2" w:date="2020-04-08T10:09:00Z">
            <w:rPr/>
          </w:rPrChange>
        </w:rPr>
        <w:tab/>
      </w:r>
      <w:r w:rsidR="00E31B72" w:rsidRPr="00C17953">
        <w:rPr>
          <w:rPrChange w:id="2020" w:author="Draft version 2" w:date="2020-04-08T10:09:00Z">
            <w:rPr/>
          </w:rPrChange>
        </w:rPr>
        <w:t>E-UTRAN</w:t>
      </w:r>
      <w:r w:rsidRPr="00C17953">
        <w:rPr>
          <w:rPrChange w:id="2021" w:author="Draft version 2" w:date="2020-04-08T10:09:00Z">
            <w:rPr/>
          </w:rPrChange>
        </w:rPr>
        <w:t xml:space="preserve"> Node B</w:t>
      </w:r>
    </w:p>
    <w:p w:rsidR="000F11B8" w:rsidRPr="00C17953" w:rsidRDefault="000F11B8" w:rsidP="009A6875">
      <w:pPr>
        <w:pStyle w:val="EW"/>
        <w:rPr>
          <w:rPrChange w:id="2022" w:author="Draft version 2" w:date="2020-04-08T10:09:00Z">
            <w:rPr/>
          </w:rPrChange>
        </w:rPr>
      </w:pPr>
      <w:r w:rsidRPr="00C17953">
        <w:rPr>
          <w:rPrChange w:id="2023" w:author="Draft version 2" w:date="2020-04-08T10:09:00Z">
            <w:rPr/>
          </w:rPrChange>
        </w:rPr>
        <w:t>FIFO</w:t>
      </w:r>
      <w:r w:rsidRPr="00C17953">
        <w:rPr>
          <w:rPrChange w:id="2024" w:author="Draft version 2" w:date="2020-04-08T10:09:00Z">
            <w:rPr/>
          </w:rPrChange>
        </w:rPr>
        <w:tab/>
        <w:t>First In First Out</w:t>
      </w:r>
    </w:p>
    <w:p w:rsidR="009A6875" w:rsidRPr="00C17953" w:rsidRDefault="009A6875" w:rsidP="009A6875">
      <w:pPr>
        <w:pStyle w:val="EW"/>
        <w:rPr>
          <w:rPrChange w:id="2025" w:author="Draft version 2" w:date="2020-04-08T10:09:00Z">
            <w:rPr/>
          </w:rPrChange>
        </w:rPr>
      </w:pPr>
      <w:r w:rsidRPr="00C17953">
        <w:rPr>
          <w:rPrChange w:id="2026" w:author="Draft version 2" w:date="2020-04-08T10:09:00Z">
            <w:rPr/>
          </w:rPrChange>
        </w:rPr>
        <w:t>FMS</w:t>
      </w:r>
      <w:r w:rsidRPr="00C17953">
        <w:rPr>
          <w:rPrChange w:id="2027" w:author="Draft version 2" w:date="2020-04-08T10:09:00Z">
            <w:rPr/>
          </w:rPrChange>
        </w:rPr>
        <w:tab/>
        <w:t xml:space="preserve">First missing </w:t>
      </w:r>
      <w:r w:rsidR="000941E5" w:rsidRPr="00C17953">
        <w:rPr>
          <w:rPrChange w:id="2028" w:author="Draft version 2" w:date="2020-04-08T10:09:00Z">
            <w:rPr/>
          </w:rPrChange>
        </w:rPr>
        <w:t>PDCP SN</w:t>
      </w:r>
    </w:p>
    <w:p w:rsidR="00A01639" w:rsidRPr="00C17953" w:rsidRDefault="00F859C0" w:rsidP="00A01639">
      <w:pPr>
        <w:pStyle w:val="EW"/>
        <w:rPr>
          <w:rPrChange w:id="2029" w:author="Draft version 2" w:date="2020-04-08T10:09:00Z">
            <w:rPr/>
          </w:rPrChange>
        </w:rPr>
      </w:pPr>
      <w:r w:rsidRPr="00C17953">
        <w:rPr>
          <w:rPrChange w:id="2030" w:author="Draft version 2" w:date="2020-04-08T10:09:00Z">
            <w:rPr/>
          </w:rPrChange>
        </w:rPr>
        <w:t>HFN</w:t>
      </w:r>
      <w:r w:rsidRPr="00C17953">
        <w:rPr>
          <w:rPrChange w:id="2031" w:author="Draft version 2" w:date="2020-04-08T10:09:00Z">
            <w:rPr/>
          </w:rPrChange>
        </w:rPr>
        <w:tab/>
        <w:t>Hyper Frame Number</w:t>
      </w:r>
    </w:p>
    <w:p w:rsidR="00F859C0" w:rsidRPr="00C17953" w:rsidRDefault="00A01639" w:rsidP="003D2C17">
      <w:pPr>
        <w:pStyle w:val="EW"/>
        <w:rPr>
          <w:rPrChange w:id="2032" w:author="Draft version 2" w:date="2020-04-08T10:09:00Z">
            <w:rPr/>
          </w:rPrChange>
        </w:rPr>
      </w:pPr>
      <w:r w:rsidRPr="00C17953">
        <w:rPr>
          <w:rPrChange w:id="2033" w:author="Draft version 2" w:date="2020-04-08T10:09:00Z">
            <w:rPr/>
          </w:rPrChange>
        </w:rPr>
        <w:t>HRW</w:t>
      </w:r>
      <w:r w:rsidRPr="00C17953">
        <w:rPr>
          <w:rPrChange w:id="2034" w:author="Draft version 2" w:date="2020-04-08T10:09:00Z">
            <w:rPr/>
          </w:rPrChange>
        </w:rPr>
        <w:tab/>
        <w:t>Highest Received PDCP SN on WLAN</w:t>
      </w:r>
    </w:p>
    <w:p w:rsidR="0008332A" w:rsidRPr="00C17953" w:rsidRDefault="0008332A" w:rsidP="00FA7313">
      <w:pPr>
        <w:pStyle w:val="EW"/>
        <w:rPr>
          <w:rPrChange w:id="2035" w:author="Draft version 2" w:date="2020-04-08T10:09:00Z">
            <w:rPr/>
          </w:rPrChange>
        </w:rPr>
      </w:pPr>
      <w:r w:rsidRPr="00C17953">
        <w:rPr>
          <w:rPrChange w:id="2036" w:author="Draft version 2" w:date="2020-04-08T10:09:00Z">
            <w:rPr/>
          </w:rPrChange>
        </w:rPr>
        <w:t>IETF</w:t>
      </w:r>
      <w:r w:rsidRPr="00C17953">
        <w:rPr>
          <w:rPrChange w:id="2037" w:author="Draft version 2" w:date="2020-04-08T10:09:00Z">
            <w:rPr/>
          </w:rPrChange>
        </w:rPr>
        <w:tab/>
        <w:t>Internet Engineering Task Force</w:t>
      </w:r>
    </w:p>
    <w:p w:rsidR="0008332A" w:rsidRPr="00C17953" w:rsidRDefault="0008332A" w:rsidP="00FA7313">
      <w:pPr>
        <w:pStyle w:val="EW"/>
        <w:rPr>
          <w:rPrChange w:id="2038" w:author="Draft version 2" w:date="2020-04-08T10:09:00Z">
            <w:rPr/>
          </w:rPrChange>
        </w:rPr>
      </w:pPr>
      <w:r w:rsidRPr="00C17953">
        <w:rPr>
          <w:rPrChange w:id="2039" w:author="Draft version 2" w:date="2020-04-08T10:09:00Z">
            <w:rPr/>
          </w:rPrChange>
        </w:rPr>
        <w:t>IP</w:t>
      </w:r>
      <w:r w:rsidRPr="00C17953">
        <w:rPr>
          <w:rPrChange w:id="2040" w:author="Draft version 2" w:date="2020-04-08T10:09:00Z">
            <w:rPr/>
          </w:rPrChange>
        </w:rPr>
        <w:tab/>
        <w:t>Internet Protocol</w:t>
      </w:r>
    </w:p>
    <w:p w:rsidR="0008332A" w:rsidRPr="00C17953" w:rsidRDefault="0008332A" w:rsidP="00FA7313">
      <w:pPr>
        <w:pStyle w:val="EW"/>
        <w:rPr>
          <w:rPrChange w:id="2041" w:author="Draft version 2" w:date="2020-04-08T10:09:00Z">
            <w:rPr/>
          </w:rPrChange>
        </w:rPr>
      </w:pPr>
      <w:r w:rsidRPr="00C17953">
        <w:rPr>
          <w:rPrChange w:id="2042" w:author="Draft version 2" w:date="2020-04-08T10:09:00Z">
            <w:rPr/>
          </w:rPrChange>
        </w:rPr>
        <w:t>L2</w:t>
      </w:r>
      <w:r w:rsidRPr="00C17953">
        <w:rPr>
          <w:rPrChange w:id="2043" w:author="Draft version 2" w:date="2020-04-08T10:09:00Z">
            <w:rPr/>
          </w:rPrChange>
        </w:rPr>
        <w:tab/>
        <w:t>Layer 2 (data link layer)</w:t>
      </w:r>
    </w:p>
    <w:p w:rsidR="0008332A" w:rsidRPr="00C17953" w:rsidRDefault="0008332A" w:rsidP="0008332A">
      <w:pPr>
        <w:pStyle w:val="EW"/>
        <w:rPr>
          <w:rPrChange w:id="2044" w:author="Draft version 2" w:date="2020-04-08T10:09:00Z">
            <w:rPr/>
          </w:rPrChange>
        </w:rPr>
      </w:pPr>
      <w:r w:rsidRPr="00C17953">
        <w:rPr>
          <w:rPrChange w:id="2045" w:author="Draft version 2" w:date="2020-04-08T10:09:00Z">
            <w:rPr/>
          </w:rPrChange>
        </w:rPr>
        <w:t>L3</w:t>
      </w:r>
      <w:r w:rsidRPr="00C17953">
        <w:rPr>
          <w:rPrChange w:id="2046" w:author="Draft version 2" w:date="2020-04-08T10:09:00Z">
            <w:rPr/>
          </w:rPrChange>
        </w:rPr>
        <w:tab/>
        <w:t>Layer 3 (network layer)</w:t>
      </w:r>
    </w:p>
    <w:p w:rsidR="00A01639" w:rsidRPr="00C17953" w:rsidRDefault="00A01639" w:rsidP="00A01639">
      <w:pPr>
        <w:pStyle w:val="EW"/>
        <w:rPr>
          <w:rPrChange w:id="2047" w:author="Draft version 2" w:date="2020-04-08T10:09:00Z">
            <w:rPr/>
          </w:rPrChange>
        </w:rPr>
      </w:pPr>
      <w:r w:rsidRPr="00C17953">
        <w:rPr>
          <w:rPrChange w:id="2048" w:author="Draft version 2" w:date="2020-04-08T10:09:00Z">
            <w:rPr/>
          </w:rPrChange>
        </w:rPr>
        <w:t>LWA</w:t>
      </w:r>
      <w:r w:rsidRPr="00C17953">
        <w:rPr>
          <w:rPrChange w:id="2049" w:author="Draft version 2" w:date="2020-04-08T10:09:00Z">
            <w:rPr/>
          </w:rPrChange>
        </w:rPr>
        <w:tab/>
        <w:t>LTE-WLAN Aggregation</w:t>
      </w:r>
    </w:p>
    <w:p w:rsidR="00CD48F5" w:rsidRPr="00C17953" w:rsidRDefault="007C29C7" w:rsidP="00CD48F5">
      <w:pPr>
        <w:pStyle w:val="EW"/>
        <w:rPr>
          <w:lang w:eastAsia="zh-CN"/>
          <w:rPrChange w:id="2050" w:author="Draft version 2" w:date="2020-04-08T10:09:00Z">
            <w:rPr>
              <w:lang w:eastAsia="zh-CN"/>
            </w:rPr>
          </w:rPrChange>
        </w:rPr>
      </w:pPr>
      <w:r w:rsidRPr="00C17953">
        <w:rPr>
          <w:rPrChange w:id="2051" w:author="Draft version 2" w:date="2020-04-08T10:09:00Z">
            <w:rPr/>
          </w:rPrChange>
        </w:rPr>
        <w:t>MAC</w:t>
      </w:r>
      <w:r w:rsidRPr="00C17953">
        <w:rPr>
          <w:rPrChange w:id="2052" w:author="Draft version 2" w:date="2020-04-08T10:09:00Z">
            <w:rPr/>
          </w:rPrChange>
        </w:rPr>
        <w:tab/>
      </w:r>
      <w:r w:rsidR="00CD48F5" w:rsidRPr="00C17953">
        <w:rPr>
          <w:rPrChange w:id="2053" w:author="Draft version 2" w:date="2020-04-08T10:09:00Z">
            <w:rPr/>
          </w:rPrChange>
        </w:rPr>
        <w:t>Medium Access Control</w:t>
      </w:r>
    </w:p>
    <w:p w:rsidR="00DD1243" w:rsidRPr="00C17953" w:rsidRDefault="00CD48F5" w:rsidP="00DD1243">
      <w:pPr>
        <w:pStyle w:val="EW"/>
        <w:rPr>
          <w:lang w:eastAsia="ko-KR"/>
          <w:rPrChange w:id="2054" w:author="Draft version 2" w:date="2020-04-08T10:09:00Z">
            <w:rPr>
              <w:lang w:eastAsia="ko-KR"/>
            </w:rPr>
          </w:rPrChange>
        </w:rPr>
      </w:pPr>
      <w:r w:rsidRPr="00C17953">
        <w:rPr>
          <w:rPrChange w:id="2055" w:author="Draft version 2" w:date="2020-04-08T10:09:00Z">
            <w:rPr/>
          </w:rPrChange>
        </w:rPr>
        <w:t>MAC-I</w:t>
      </w:r>
      <w:r w:rsidRPr="00C17953">
        <w:rPr>
          <w:rPrChange w:id="2056" w:author="Draft version 2" w:date="2020-04-08T10:09:00Z">
            <w:rPr/>
          </w:rPrChange>
        </w:rPr>
        <w:tab/>
      </w:r>
      <w:r w:rsidR="007C29C7" w:rsidRPr="00C17953">
        <w:rPr>
          <w:rPrChange w:id="2057" w:author="Draft version 2" w:date="2020-04-08T10:09:00Z">
            <w:rPr/>
          </w:rPrChange>
        </w:rPr>
        <w:t>Message Authentication Code</w:t>
      </w:r>
      <w:r w:rsidRPr="00C17953">
        <w:rPr>
          <w:lang w:eastAsia="zh-CN"/>
          <w:rPrChange w:id="2058" w:author="Draft version 2" w:date="2020-04-08T10:09:00Z">
            <w:rPr>
              <w:lang w:eastAsia="zh-CN"/>
            </w:rPr>
          </w:rPrChange>
        </w:rPr>
        <w:t xml:space="preserve"> for I</w:t>
      </w:r>
      <w:r w:rsidRPr="00C17953">
        <w:rPr>
          <w:rPrChange w:id="2059" w:author="Draft version 2" w:date="2020-04-08T10:09:00Z">
            <w:rPr/>
          </w:rPrChange>
        </w:rPr>
        <w:t>ntegrity</w:t>
      </w:r>
    </w:p>
    <w:p w:rsidR="004D6A81" w:rsidRPr="00C17953" w:rsidRDefault="00DD1243" w:rsidP="004D6A81">
      <w:pPr>
        <w:pStyle w:val="EW"/>
        <w:rPr>
          <w:rPrChange w:id="2060" w:author="Draft version 2" w:date="2020-04-08T10:09:00Z">
            <w:rPr/>
          </w:rPrChange>
        </w:rPr>
      </w:pPr>
      <w:r w:rsidRPr="00C17953">
        <w:rPr>
          <w:rPrChange w:id="2061" w:author="Draft version 2" w:date="2020-04-08T10:09:00Z">
            <w:rPr/>
          </w:rPrChange>
        </w:rPr>
        <w:t>MCG</w:t>
      </w:r>
      <w:r w:rsidRPr="00C17953">
        <w:rPr>
          <w:rPrChange w:id="2062" w:author="Draft version 2" w:date="2020-04-08T10:09:00Z">
            <w:rPr/>
          </w:rPrChange>
        </w:rPr>
        <w:tab/>
        <w:t>Master Cell Group</w:t>
      </w:r>
    </w:p>
    <w:p w:rsidR="007C29C7" w:rsidRPr="00C17953" w:rsidRDefault="004D6A81" w:rsidP="004D6A81">
      <w:pPr>
        <w:pStyle w:val="EW"/>
        <w:rPr>
          <w:rPrChange w:id="2063" w:author="Draft version 2" w:date="2020-04-08T10:09:00Z">
            <w:rPr/>
          </w:rPrChange>
        </w:rPr>
      </w:pPr>
      <w:r w:rsidRPr="00C17953">
        <w:rPr>
          <w:rPrChange w:id="2064" w:author="Draft version 2" w:date="2020-04-08T10:09:00Z">
            <w:rPr/>
          </w:rPrChange>
        </w:rPr>
        <w:t>NB-IoT</w:t>
      </w:r>
      <w:r w:rsidRPr="00C17953">
        <w:rPr>
          <w:rPrChange w:id="2065" w:author="Draft version 2" w:date="2020-04-08T10:09:00Z">
            <w:rPr/>
          </w:rPrChange>
        </w:rPr>
        <w:tab/>
        <w:t>Narrow Band Internet of Things</w:t>
      </w:r>
    </w:p>
    <w:p w:rsidR="00A01639" w:rsidRPr="00C17953" w:rsidRDefault="00A01639" w:rsidP="00A01639">
      <w:pPr>
        <w:pStyle w:val="EW"/>
        <w:rPr>
          <w:rPrChange w:id="2066" w:author="Draft version 2" w:date="2020-04-08T10:09:00Z">
            <w:rPr/>
          </w:rPrChange>
        </w:rPr>
      </w:pPr>
      <w:r w:rsidRPr="00C17953">
        <w:rPr>
          <w:rPrChange w:id="2067" w:author="Draft version 2" w:date="2020-04-08T10:09:00Z">
            <w:rPr/>
          </w:rPrChange>
        </w:rPr>
        <w:t>NMP</w:t>
      </w:r>
      <w:r w:rsidRPr="00C17953">
        <w:rPr>
          <w:rPrChange w:id="2068" w:author="Draft version 2" w:date="2020-04-08T10:09:00Z">
            <w:rPr/>
          </w:rPrChange>
        </w:rPr>
        <w:tab/>
        <w:t>Number of Missing PD</w:t>
      </w:r>
      <w:r w:rsidR="00FD1E4E" w:rsidRPr="00C17953">
        <w:rPr>
          <w:rPrChange w:id="2069" w:author="Draft version 2" w:date="2020-04-08T10:09:00Z">
            <w:rPr/>
          </w:rPrChange>
        </w:rPr>
        <w:t>CP SD</w:t>
      </w:r>
      <w:r w:rsidRPr="00C17953">
        <w:rPr>
          <w:rPrChange w:id="2070" w:author="Draft version 2" w:date="2020-04-08T10:09:00Z">
            <w:rPr/>
          </w:rPrChange>
        </w:rPr>
        <w:t>Us</w:t>
      </w:r>
    </w:p>
    <w:p w:rsidR="0008332A" w:rsidRPr="00C17953" w:rsidRDefault="0008332A" w:rsidP="00FA7313">
      <w:pPr>
        <w:pStyle w:val="EW"/>
        <w:rPr>
          <w:rPrChange w:id="2071" w:author="Draft version 2" w:date="2020-04-08T10:09:00Z">
            <w:rPr/>
          </w:rPrChange>
        </w:rPr>
      </w:pPr>
      <w:r w:rsidRPr="00C17953">
        <w:rPr>
          <w:rPrChange w:id="2072" w:author="Draft version 2" w:date="2020-04-08T10:09:00Z">
            <w:rPr/>
          </w:rPrChange>
        </w:rPr>
        <w:t>PDCP</w:t>
      </w:r>
      <w:r w:rsidRPr="00C17953">
        <w:rPr>
          <w:rPrChange w:id="2073" w:author="Draft version 2" w:date="2020-04-08T10:09:00Z">
            <w:rPr/>
          </w:rPrChange>
        </w:rPr>
        <w:tab/>
        <w:t>Packet Data Convergence Protocol</w:t>
      </w:r>
    </w:p>
    <w:p w:rsidR="00982956" w:rsidRPr="00C17953" w:rsidRDefault="0008332A" w:rsidP="00982956">
      <w:pPr>
        <w:pStyle w:val="EW"/>
        <w:rPr>
          <w:rPrChange w:id="2074" w:author="Draft version 2" w:date="2020-04-08T10:09:00Z">
            <w:rPr/>
          </w:rPrChange>
        </w:rPr>
      </w:pPr>
      <w:r w:rsidRPr="00C17953">
        <w:rPr>
          <w:rPrChange w:id="2075" w:author="Draft version 2" w:date="2020-04-08T10:09:00Z">
            <w:rPr/>
          </w:rPrChange>
        </w:rPr>
        <w:t>PDU</w:t>
      </w:r>
      <w:r w:rsidRPr="00C17953">
        <w:rPr>
          <w:rPrChange w:id="2076" w:author="Draft version 2" w:date="2020-04-08T10:09:00Z">
            <w:rPr/>
          </w:rPrChange>
        </w:rPr>
        <w:tab/>
        <w:t>Protocol Data Unit</w:t>
      </w:r>
    </w:p>
    <w:p w:rsidR="00982956" w:rsidRPr="00C17953" w:rsidRDefault="00982956" w:rsidP="00982956">
      <w:pPr>
        <w:pStyle w:val="EW"/>
        <w:rPr>
          <w:rPrChange w:id="2077" w:author="Draft version 2" w:date="2020-04-08T10:09:00Z">
            <w:rPr/>
          </w:rPrChange>
        </w:rPr>
      </w:pPr>
      <w:r w:rsidRPr="00C17953">
        <w:rPr>
          <w:rPrChange w:id="2078" w:author="Draft version 2" w:date="2020-04-08T10:09:00Z">
            <w:rPr/>
          </w:rPrChange>
        </w:rPr>
        <w:t>PEK</w:t>
      </w:r>
      <w:r w:rsidRPr="00C17953">
        <w:rPr>
          <w:rPrChange w:id="2079" w:author="Draft version 2" w:date="2020-04-08T10:09:00Z">
            <w:rPr/>
          </w:rPrChange>
        </w:rPr>
        <w:tab/>
        <w:t>ProSe Encryption Key</w:t>
      </w:r>
    </w:p>
    <w:p w:rsidR="00982956" w:rsidRPr="00C17953" w:rsidRDefault="00982956" w:rsidP="00982956">
      <w:pPr>
        <w:pStyle w:val="EW"/>
        <w:rPr>
          <w:rPrChange w:id="2080" w:author="Draft version 2" w:date="2020-04-08T10:09:00Z">
            <w:rPr/>
          </w:rPrChange>
        </w:rPr>
      </w:pPr>
      <w:r w:rsidRPr="00C17953">
        <w:rPr>
          <w:rPrChange w:id="2081" w:author="Draft version 2" w:date="2020-04-08T10:09:00Z">
            <w:rPr/>
          </w:rPrChange>
        </w:rPr>
        <w:t>PGK</w:t>
      </w:r>
      <w:r w:rsidRPr="00C17953">
        <w:rPr>
          <w:rPrChange w:id="2082" w:author="Draft version 2" w:date="2020-04-08T10:09:00Z">
            <w:rPr/>
          </w:rPrChange>
        </w:rPr>
        <w:tab/>
        <w:t>ProSe Group Key</w:t>
      </w:r>
    </w:p>
    <w:p w:rsidR="00982956" w:rsidRPr="00C17953" w:rsidRDefault="00982956" w:rsidP="00982956">
      <w:pPr>
        <w:pStyle w:val="EW"/>
        <w:rPr>
          <w:rPrChange w:id="2083" w:author="Draft version 2" w:date="2020-04-08T10:09:00Z">
            <w:rPr/>
          </w:rPrChange>
        </w:rPr>
      </w:pPr>
      <w:r w:rsidRPr="00C17953">
        <w:rPr>
          <w:rPrChange w:id="2084" w:author="Draft version 2" w:date="2020-04-08T10:09:00Z">
            <w:rPr/>
          </w:rPrChange>
        </w:rPr>
        <w:t>ProSe</w:t>
      </w:r>
      <w:r w:rsidRPr="00C17953">
        <w:rPr>
          <w:rPrChange w:id="2085" w:author="Draft version 2" w:date="2020-04-08T10:09:00Z">
            <w:rPr/>
          </w:rPrChange>
        </w:rPr>
        <w:tab/>
        <w:t>Proximity-based Services</w:t>
      </w:r>
    </w:p>
    <w:p w:rsidR="0008332A" w:rsidRPr="00C17953" w:rsidRDefault="00982956" w:rsidP="00982956">
      <w:pPr>
        <w:pStyle w:val="EW"/>
        <w:rPr>
          <w:rPrChange w:id="2086" w:author="Draft version 2" w:date="2020-04-08T10:09:00Z">
            <w:rPr/>
          </w:rPrChange>
        </w:rPr>
      </w:pPr>
      <w:r w:rsidRPr="00C17953">
        <w:rPr>
          <w:rPrChange w:id="2087" w:author="Draft version 2" w:date="2020-04-08T10:09:00Z">
            <w:rPr/>
          </w:rPrChange>
        </w:rPr>
        <w:t>PTK</w:t>
      </w:r>
      <w:r w:rsidRPr="00C17953">
        <w:rPr>
          <w:rPrChange w:id="2088" w:author="Draft version 2" w:date="2020-04-08T10:09:00Z">
            <w:rPr/>
          </w:rPrChange>
        </w:rPr>
        <w:tab/>
        <w:t>ProSe Traffic Key</w:t>
      </w:r>
    </w:p>
    <w:p w:rsidR="00CD051C" w:rsidRPr="00C17953" w:rsidRDefault="00CD051C" w:rsidP="00FA7313">
      <w:pPr>
        <w:pStyle w:val="EW"/>
        <w:rPr>
          <w:rPrChange w:id="2089" w:author="Draft version 2" w:date="2020-04-08T10:09:00Z">
            <w:rPr/>
          </w:rPrChange>
        </w:rPr>
      </w:pPr>
      <w:r w:rsidRPr="00C17953">
        <w:rPr>
          <w:rPrChange w:id="2090" w:author="Draft version 2" w:date="2020-04-08T10:09:00Z">
            <w:rPr/>
          </w:rPrChange>
        </w:rPr>
        <w:t>R</w:t>
      </w:r>
      <w:r w:rsidRPr="00C17953">
        <w:rPr>
          <w:rPrChange w:id="2091" w:author="Draft version 2" w:date="2020-04-08T10:09:00Z">
            <w:rPr/>
          </w:rPrChange>
        </w:rPr>
        <w:tab/>
        <w:t>Reserved</w:t>
      </w:r>
    </w:p>
    <w:p w:rsidR="00A80CDE" w:rsidRPr="00C17953" w:rsidRDefault="00A80CDE" w:rsidP="0008332A">
      <w:pPr>
        <w:pStyle w:val="EW"/>
        <w:rPr>
          <w:rPrChange w:id="2092" w:author="Draft version 2" w:date="2020-04-08T10:09:00Z">
            <w:rPr/>
          </w:rPrChange>
        </w:rPr>
      </w:pPr>
      <w:r w:rsidRPr="00C17953">
        <w:rPr>
          <w:rPrChange w:id="2093" w:author="Draft version 2" w:date="2020-04-08T10:09:00Z">
            <w:rPr/>
          </w:rPrChange>
        </w:rPr>
        <w:t>RB</w:t>
      </w:r>
      <w:r w:rsidRPr="00C17953">
        <w:rPr>
          <w:rPrChange w:id="2094" w:author="Draft version 2" w:date="2020-04-08T10:09:00Z">
            <w:rPr/>
          </w:rPrChange>
        </w:rPr>
        <w:tab/>
        <w:t>Radio Bearer</w:t>
      </w:r>
    </w:p>
    <w:p w:rsidR="0008332A" w:rsidRPr="00C17953" w:rsidRDefault="0008332A" w:rsidP="0008332A">
      <w:pPr>
        <w:pStyle w:val="EW"/>
        <w:rPr>
          <w:rPrChange w:id="2095" w:author="Draft version 2" w:date="2020-04-08T10:09:00Z">
            <w:rPr/>
          </w:rPrChange>
        </w:rPr>
      </w:pPr>
      <w:r w:rsidRPr="00C17953">
        <w:rPr>
          <w:rPrChange w:id="2096" w:author="Draft version 2" w:date="2020-04-08T10:09:00Z">
            <w:rPr/>
          </w:rPrChange>
        </w:rPr>
        <w:t>RFC</w:t>
      </w:r>
      <w:r w:rsidRPr="00C17953">
        <w:rPr>
          <w:rPrChange w:id="2097" w:author="Draft version 2" w:date="2020-04-08T10:09:00Z">
            <w:rPr/>
          </w:rPrChange>
        </w:rPr>
        <w:tab/>
        <w:t>Request For Comments</w:t>
      </w:r>
    </w:p>
    <w:p w:rsidR="0008332A" w:rsidRPr="00C17953" w:rsidRDefault="0008332A" w:rsidP="0008332A">
      <w:pPr>
        <w:pStyle w:val="EW"/>
        <w:rPr>
          <w:rPrChange w:id="2098" w:author="Draft version 2" w:date="2020-04-08T10:09:00Z">
            <w:rPr/>
          </w:rPrChange>
        </w:rPr>
      </w:pPr>
      <w:r w:rsidRPr="00C17953">
        <w:rPr>
          <w:rPrChange w:id="2099" w:author="Draft version 2" w:date="2020-04-08T10:09:00Z">
            <w:rPr/>
          </w:rPrChange>
        </w:rPr>
        <w:t>RLC</w:t>
      </w:r>
      <w:r w:rsidRPr="00C17953">
        <w:rPr>
          <w:rPrChange w:id="2100" w:author="Draft version 2" w:date="2020-04-08T10:09:00Z">
            <w:rPr/>
          </w:rPrChange>
        </w:rPr>
        <w:tab/>
        <w:t>Radio Link Control</w:t>
      </w:r>
    </w:p>
    <w:p w:rsidR="00F96F87" w:rsidRPr="00C17953" w:rsidRDefault="00F96F87" w:rsidP="00F96F87">
      <w:pPr>
        <w:pStyle w:val="EW"/>
        <w:rPr>
          <w:rPrChange w:id="2101" w:author="Draft version 2" w:date="2020-04-08T10:09:00Z">
            <w:rPr/>
          </w:rPrChange>
        </w:rPr>
      </w:pPr>
      <w:r w:rsidRPr="00C17953">
        <w:rPr>
          <w:rPrChange w:id="2102" w:author="Draft version 2" w:date="2020-04-08T10:09:00Z">
            <w:rPr/>
          </w:rPrChange>
        </w:rPr>
        <w:t>RN</w:t>
      </w:r>
      <w:r w:rsidRPr="00C17953">
        <w:rPr>
          <w:rPrChange w:id="2103" w:author="Draft version 2" w:date="2020-04-08T10:09:00Z">
            <w:rPr/>
          </w:rPrChange>
        </w:rPr>
        <w:tab/>
        <w:t>Relay Node</w:t>
      </w:r>
    </w:p>
    <w:p w:rsidR="0008332A" w:rsidRPr="00C17953" w:rsidRDefault="0008332A" w:rsidP="0008332A">
      <w:pPr>
        <w:pStyle w:val="EW"/>
        <w:rPr>
          <w:rPrChange w:id="2104" w:author="Draft version 2" w:date="2020-04-08T10:09:00Z">
            <w:rPr/>
          </w:rPrChange>
        </w:rPr>
      </w:pPr>
      <w:r w:rsidRPr="00C17953">
        <w:rPr>
          <w:rPrChange w:id="2105" w:author="Draft version 2" w:date="2020-04-08T10:09:00Z">
            <w:rPr/>
          </w:rPrChange>
        </w:rPr>
        <w:lastRenderedPageBreak/>
        <w:t>ROHC</w:t>
      </w:r>
      <w:r w:rsidRPr="00C17953">
        <w:rPr>
          <w:rPrChange w:id="2106" w:author="Draft version 2" w:date="2020-04-08T10:09:00Z">
            <w:rPr/>
          </w:rPrChange>
        </w:rPr>
        <w:tab/>
        <w:t>RObust Header Compression</w:t>
      </w:r>
    </w:p>
    <w:p w:rsidR="009A6875" w:rsidRPr="00C17953" w:rsidRDefault="009A6875" w:rsidP="009A6875">
      <w:pPr>
        <w:pStyle w:val="EW"/>
        <w:rPr>
          <w:rPrChange w:id="2107" w:author="Draft version 2" w:date="2020-04-08T10:09:00Z">
            <w:rPr/>
          </w:rPrChange>
        </w:rPr>
      </w:pPr>
      <w:r w:rsidRPr="00C17953">
        <w:rPr>
          <w:rPrChange w:id="2108" w:author="Draft version 2" w:date="2020-04-08T10:09:00Z">
            <w:rPr/>
          </w:rPrChange>
        </w:rPr>
        <w:t>RRC</w:t>
      </w:r>
      <w:r w:rsidRPr="00C17953">
        <w:rPr>
          <w:rPrChange w:id="2109" w:author="Draft version 2" w:date="2020-04-08T10:09:00Z">
            <w:rPr/>
          </w:rPrChange>
        </w:rPr>
        <w:tab/>
        <w:t>Radio Resource Control</w:t>
      </w:r>
    </w:p>
    <w:p w:rsidR="009A6875" w:rsidRPr="00C17953" w:rsidRDefault="009A6875" w:rsidP="009A6875">
      <w:pPr>
        <w:pStyle w:val="EW"/>
        <w:rPr>
          <w:rPrChange w:id="2110" w:author="Draft version 2" w:date="2020-04-08T10:09:00Z">
            <w:rPr/>
          </w:rPrChange>
        </w:rPr>
      </w:pPr>
      <w:r w:rsidRPr="00C17953">
        <w:rPr>
          <w:rPrChange w:id="2111" w:author="Draft version 2" w:date="2020-04-08T10:09:00Z">
            <w:rPr/>
          </w:rPrChange>
        </w:rPr>
        <w:t>RTP</w:t>
      </w:r>
      <w:r w:rsidRPr="00C17953">
        <w:rPr>
          <w:rPrChange w:id="2112" w:author="Draft version 2" w:date="2020-04-08T10:09:00Z">
            <w:rPr/>
          </w:rPrChange>
        </w:rPr>
        <w:tab/>
        <w:t>Real Time Protocol</w:t>
      </w:r>
    </w:p>
    <w:p w:rsidR="00DD1243" w:rsidRPr="00C17953" w:rsidRDefault="009A6875" w:rsidP="00DD1243">
      <w:pPr>
        <w:pStyle w:val="EW"/>
        <w:rPr>
          <w:lang w:eastAsia="ko-KR"/>
          <w:rPrChange w:id="2113" w:author="Draft version 2" w:date="2020-04-08T10:09:00Z">
            <w:rPr>
              <w:lang w:eastAsia="ko-KR"/>
            </w:rPr>
          </w:rPrChange>
        </w:rPr>
      </w:pPr>
      <w:r w:rsidRPr="00C17953">
        <w:rPr>
          <w:rPrChange w:id="2114" w:author="Draft version 2" w:date="2020-04-08T10:09:00Z">
            <w:rPr/>
          </w:rPrChange>
        </w:rPr>
        <w:t>SAP</w:t>
      </w:r>
      <w:r w:rsidRPr="00C17953">
        <w:rPr>
          <w:rPrChange w:id="2115" w:author="Draft version 2" w:date="2020-04-08T10:09:00Z">
            <w:rPr/>
          </w:rPrChange>
        </w:rPr>
        <w:tab/>
        <w:t>Service Access Point</w:t>
      </w:r>
    </w:p>
    <w:p w:rsidR="009A6875" w:rsidRPr="00C17953" w:rsidRDefault="00DD1243" w:rsidP="00DD1243">
      <w:pPr>
        <w:pStyle w:val="EW"/>
        <w:rPr>
          <w:rPrChange w:id="2116" w:author="Draft version 2" w:date="2020-04-08T10:09:00Z">
            <w:rPr/>
          </w:rPrChange>
        </w:rPr>
      </w:pPr>
      <w:r w:rsidRPr="00C17953">
        <w:rPr>
          <w:rPrChange w:id="2117" w:author="Draft version 2" w:date="2020-04-08T10:09:00Z">
            <w:rPr/>
          </w:rPrChange>
        </w:rPr>
        <w:t>SCG</w:t>
      </w:r>
      <w:r w:rsidRPr="00C17953">
        <w:rPr>
          <w:rPrChange w:id="2118" w:author="Draft version 2" w:date="2020-04-08T10:09:00Z">
            <w:rPr/>
          </w:rPrChange>
        </w:rPr>
        <w:tab/>
        <w:t>Secondary Cell Group</w:t>
      </w:r>
    </w:p>
    <w:p w:rsidR="009A6875" w:rsidRPr="00C17953" w:rsidRDefault="009A6875" w:rsidP="009A6875">
      <w:pPr>
        <w:pStyle w:val="EW"/>
        <w:rPr>
          <w:rPrChange w:id="2119" w:author="Draft version 2" w:date="2020-04-08T10:09:00Z">
            <w:rPr/>
          </w:rPrChange>
        </w:rPr>
      </w:pPr>
      <w:r w:rsidRPr="00C17953">
        <w:rPr>
          <w:rPrChange w:id="2120" w:author="Draft version 2" w:date="2020-04-08T10:09:00Z">
            <w:rPr/>
          </w:rPrChange>
        </w:rPr>
        <w:t>SDU</w:t>
      </w:r>
      <w:r w:rsidRPr="00C17953">
        <w:rPr>
          <w:rPrChange w:id="2121" w:author="Draft version 2" w:date="2020-04-08T10:09:00Z">
            <w:rPr/>
          </w:rPrChange>
        </w:rPr>
        <w:tab/>
        <w:t>Service Data Unit</w:t>
      </w:r>
    </w:p>
    <w:p w:rsidR="00982956" w:rsidRPr="00C17953" w:rsidRDefault="00982956" w:rsidP="009A6875">
      <w:pPr>
        <w:pStyle w:val="EW"/>
        <w:rPr>
          <w:rPrChange w:id="2122" w:author="Draft version 2" w:date="2020-04-08T10:09:00Z">
            <w:rPr/>
          </w:rPrChange>
        </w:rPr>
      </w:pPr>
      <w:r w:rsidRPr="00C17953">
        <w:rPr>
          <w:rPrChange w:id="2123" w:author="Draft version 2" w:date="2020-04-08T10:09:00Z">
            <w:rPr/>
          </w:rPrChange>
        </w:rPr>
        <w:t>SLRB</w:t>
      </w:r>
      <w:r w:rsidRPr="00C17953">
        <w:rPr>
          <w:rPrChange w:id="2124" w:author="Draft version 2" w:date="2020-04-08T10:09:00Z">
            <w:rPr/>
          </w:rPrChange>
        </w:rPr>
        <w:tab/>
        <w:t xml:space="preserve">Sidelink Radio Bearer carrying </w:t>
      </w:r>
      <w:r w:rsidR="00C94988" w:rsidRPr="00C17953">
        <w:rPr>
          <w:lang w:eastAsia="ko-KR"/>
          <w:rPrChange w:id="2125" w:author="Draft version 2" w:date="2020-04-08T10:09:00Z">
            <w:rPr>
              <w:lang w:eastAsia="ko-KR"/>
            </w:rPr>
          </w:rPrChange>
        </w:rPr>
        <w:t>Sidelink</w:t>
      </w:r>
      <w:r w:rsidRPr="00C17953">
        <w:rPr>
          <w:rPrChange w:id="2126" w:author="Draft version 2" w:date="2020-04-08T10:09:00Z">
            <w:rPr/>
          </w:rPrChange>
        </w:rPr>
        <w:t xml:space="preserve"> Communication </w:t>
      </w:r>
      <w:r w:rsidR="00A2108E" w:rsidRPr="00C17953">
        <w:rPr>
          <w:lang w:eastAsia="zh-CN"/>
          <w:rPrChange w:id="2127" w:author="Draft version 2" w:date="2020-04-08T10:09:00Z">
            <w:rPr>
              <w:lang w:eastAsia="zh-CN"/>
            </w:rPr>
          </w:rPrChange>
        </w:rPr>
        <w:t>or V2X sidelink communication</w:t>
      </w:r>
      <w:r w:rsidR="00A2108E" w:rsidRPr="00C17953">
        <w:rPr>
          <w:rPrChange w:id="2128" w:author="Draft version 2" w:date="2020-04-08T10:09:00Z">
            <w:rPr/>
          </w:rPrChange>
        </w:rPr>
        <w:t xml:space="preserve"> </w:t>
      </w:r>
      <w:r w:rsidRPr="00C17953">
        <w:rPr>
          <w:rPrChange w:id="2129" w:author="Draft version 2" w:date="2020-04-08T10:09:00Z">
            <w:rPr/>
          </w:rPrChange>
        </w:rPr>
        <w:t>data</w:t>
      </w:r>
    </w:p>
    <w:p w:rsidR="009A6875" w:rsidRPr="00C17953" w:rsidRDefault="009A6875" w:rsidP="009A6875">
      <w:pPr>
        <w:pStyle w:val="EW"/>
        <w:rPr>
          <w:rPrChange w:id="2130" w:author="Draft version 2" w:date="2020-04-08T10:09:00Z">
            <w:rPr/>
          </w:rPrChange>
        </w:rPr>
      </w:pPr>
      <w:r w:rsidRPr="00C17953">
        <w:rPr>
          <w:rPrChange w:id="2131" w:author="Draft version 2" w:date="2020-04-08T10:09:00Z">
            <w:rPr/>
          </w:rPrChange>
        </w:rPr>
        <w:t>SN</w:t>
      </w:r>
      <w:r w:rsidRPr="00C17953">
        <w:rPr>
          <w:rPrChange w:id="2132" w:author="Draft version 2" w:date="2020-04-08T10:09:00Z">
            <w:rPr/>
          </w:rPrChange>
        </w:rPr>
        <w:tab/>
        <w:t>Sequence Number</w:t>
      </w:r>
    </w:p>
    <w:p w:rsidR="009A6875" w:rsidRPr="00C17953" w:rsidRDefault="009A6875" w:rsidP="009A6875">
      <w:pPr>
        <w:pStyle w:val="EW"/>
        <w:rPr>
          <w:rPrChange w:id="2133" w:author="Draft version 2" w:date="2020-04-08T10:09:00Z">
            <w:rPr/>
          </w:rPrChange>
        </w:rPr>
      </w:pPr>
      <w:r w:rsidRPr="00C17953">
        <w:rPr>
          <w:rPrChange w:id="2134" w:author="Draft version 2" w:date="2020-04-08T10:09:00Z">
            <w:rPr/>
          </w:rPrChange>
        </w:rPr>
        <w:t>SRB</w:t>
      </w:r>
      <w:r w:rsidRPr="00C17953">
        <w:rPr>
          <w:rPrChange w:id="2135" w:author="Draft version 2" w:date="2020-04-08T10:09:00Z">
            <w:rPr/>
          </w:rPrChange>
        </w:rPr>
        <w:tab/>
        <w:t>Signalling Radio Bearer carrying control plane data</w:t>
      </w:r>
    </w:p>
    <w:p w:rsidR="000F11B8" w:rsidRPr="00C17953" w:rsidRDefault="009A6875" w:rsidP="000F11B8">
      <w:pPr>
        <w:pStyle w:val="EW"/>
        <w:rPr>
          <w:rPrChange w:id="2136" w:author="Draft version 2" w:date="2020-04-08T10:09:00Z">
            <w:rPr/>
          </w:rPrChange>
        </w:rPr>
      </w:pPr>
      <w:r w:rsidRPr="00C17953">
        <w:rPr>
          <w:rPrChange w:id="2137" w:author="Draft version 2" w:date="2020-04-08T10:09:00Z">
            <w:rPr/>
          </w:rPrChange>
        </w:rPr>
        <w:t>TCP</w:t>
      </w:r>
      <w:r w:rsidRPr="00C17953">
        <w:rPr>
          <w:rPrChange w:id="2138" w:author="Draft version 2" w:date="2020-04-08T10:09:00Z">
            <w:rPr/>
          </w:rPrChange>
        </w:rPr>
        <w:tab/>
        <w:t>Transmission Control Protocol</w:t>
      </w:r>
    </w:p>
    <w:p w:rsidR="009A6875" w:rsidRPr="00C17953" w:rsidRDefault="000F11B8" w:rsidP="000F11B8">
      <w:pPr>
        <w:pStyle w:val="EW"/>
        <w:rPr>
          <w:rPrChange w:id="2139" w:author="Draft version 2" w:date="2020-04-08T10:09:00Z">
            <w:rPr/>
          </w:rPrChange>
        </w:rPr>
      </w:pPr>
      <w:r w:rsidRPr="00C17953">
        <w:rPr>
          <w:rPrChange w:id="2140" w:author="Draft version 2" w:date="2020-04-08T10:09:00Z">
            <w:rPr/>
          </w:rPrChange>
        </w:rPr>
        <w:t>UDC</w:t>
      </w:r>
      <w:r w:rsidRPr="00C17953">
        <w:rPr>
          <w:rPrChange w:id="2141" w:author="Draft version 2" w:date="2020-04-08T10:09:00Z">
            <w:rPr/>
          </w:rPrChange>
        </w:rPr>
        <w:tab/>
        <w:t>Uplink Data Compression</w:t>
      </w:r>
    </w:p>
    <w:p w:rsidR="009A6875" w:rsidRPr="00C17953" w:rsidRDefault="009A6875" w:rsidP="009A6875">
      <w:pPr>
        <w:pStyle w:val="EW"/>
        <w:rPr>
          <w:rPrChange w:id="2142" w:author="Draft version 2" w:date="2020-04-08T10:09:00Z">
            <w:rPr/>
          </w:rPrChange>
        </w:rPr>
      </w:pPr>
      <w:r w:rsidRPr="00C17953">
        <w:rPr>
          <w:rPrChange w:id="2143" w:author="Draft version 2" w:date="2020-04-08T10:09:00Z">
            <w:rPr/>
          </w:rPrChange>
        </w:rPr>
        <w:t>UDP</w:t>
      </w:r>
      <w:r w:rsidRPr="00C17953">
        <w:rPr>
          <w:rPrChange w:id="2144" w:author="Draft version 2" w:date="2020-04-08T10:09:00Z">
            <w:rPr/>
          </w:rPrChange>
        </w:rPr>
        <w:tab/>
        <w:t>User Datagram Protocol</w:t>
      </w:r>
    </w:p>
    <w:p w:rsidR="009A6875" w:rsidRPr="00C17953" w:rsidRDefault="009A6875" w:rsidP="009A6875">
      <w:pPr>
        <w:pStyle w:val="EW"/>
        <w:rPr>
          <w:rPrChange w:id="2145" w:author="Draft version 2" w:date="2020-04-08T10:09:00Z">
            <w:rPr/>
          </w:rPrChange>
        </w:rPr>
      </w:pPr>
      <w:r w:rsidRPr="00C17953">
        <w:rPr>
          <w:rPrChange w:id="2146" w:author="Draft version 2" w:date="2020-04-08T10:09:00Z">
            <w:rPr/>
          </w:rPrChange>
        </w:rPr>
        <w:t>UE</w:t>
      </w:r>
      <w:r w:rsidRPr="00C17953">
        <w:rPr>
          <w:rPrChange w:id="2147" w:author="Draft version 2" w:date="2020-04-08T10:09:00Z">
            <w:rPr/>
          </w:rPrChange>
        </w:rPr>
        <w:tab/>
        <w:t>User Equipment</w:t>
      </w:r>
    </w:p>
    <w:p w:rsidR="009A6875" w:rsidRPr="00C17953" w:rsidRDefault="009A6875" w:rsidP="009A6875">
      <w:pPr>
        <w:pStyle w:val="EW"/>
        <w:rPr>
          <w:rPrChange w:id="2148" w:author="Draft version 2" w:date="2020-04-08T10:09:00Z">
            <w:rPr/>
          </w:rPrChange>
        </w:rPr>
      </w:pPr>
      <w:bookmarkStart w:id="2149" w:name="Signet45"/>
      <w:r w:rsidRPr="00C17953">
        <w:rPr>
          <w:rPrChange w:id="2150" w:author="Draft version 2" w:date="2020-04-08T10:09:00Z">
            <w:rPr/>
          </w:rPrChange>
        </w:rPr>
        <w:t>UM</w:t>
      </w:r>
      <w:r w:rsidRPr="00C17953">
        <w:rPr>
          <w:rPrChange w:id="2151" w:author="Draft version 2" w:date="2020-04-08T10:09:00Z">
            <w:rPr/>
          </w:rPrChange>
        </w:rPr>
        <w:tab/>
        <w:t>Unacknowledged Mode</w:t>
      </w:r>
    </w:p>
    <w:p w:rsidR="009A6875" w:rsidRPr="00C17953" w:rsidRDefault="009A6875" w:rsidP="005D1D83">
      <w:pPr>
        <w:pStyle w:val="EX"/>
        <w:rPr>
          <w:rPrChange w:id="2152" w:author="Draft version 2" w:date="2020-04-08T10:09:00Z">
            <w:rPr/>
          </w:rPrChange>
        </w:rPr>
      </w:pPr>
      <w:r w:rsidRPr="00C17953">
        <w:rPr>
          <w:rPrChange w:id="2153" w:author="Draft version 2" w:date="2020-04-08T10:09:00Z">
            <w:rPr/>
          </w:rPrChange>
        </w:rPr>
        <w:t>X-MAC</w:t>
      </w:r>
      <w:r w:rsidRPr="00C17953">
        <w:rPr>
          <w:rPrChange w:id="2154" w:author="Draft version 2" w:date="2020-04-08T10:09:00Z">
            <w:rPr/>
          </w:rPrChange>
        </w:rPr>
        <w:tab/>
        <w:t>Computed MAC-I</w:t>
      </w:r>
    </w:p>
    <w:p w:rsidR="004A3549" w:rsidRPr="00C17953" w:rsidRDefault="004A3549" w:rsidP="00FD5A3D">
      <w:pPr>
        <w:pStyle w:val="Heading1"/>
        <w:rPr>
          <w:rPrChange w:id="2155" w:author="Draft version 2" w:date="2020-04-08T10:09:00Z">
            <w:rPr/>
          </w:rPrChange>
        </w:rPr>
      </w:pPr>
      <w:bookmarkStart w:id="2156" w:name="_Toc12524350"/>
      <w:bookmarkEnd w:id="2149"/>
      <w:r w:rsidRPr="00C17953">
        <w:rPr>
          <w:rPrChange w:id="2157" w:author="Draft version 2" w:date="2020-04-08T10:09:00Z">
            <w:rPr/>
          </w:rPrChange>
        </w:rPr>
        <w:t>4</w:t>
      </w:r>
      <w:r w:rsidRPr="00C17953">
        <w:rPr>
          <w:rPrChange w:id="2158" w:author="Draft version 2" w:date="2020-04-08T10:09:00Z">
            <w:rPr/>
          </w:rPrChange>
        </w:rPr>
        <w:tab/>
      </w:r>
      <w:r w:rsidR="007D3E43" w:rsidRPr="00C17953">
        <w:rPr>
          <w:rPrChange w:id="2159" w:author="Draft version 2" w:date="2020-04-08T10:09:00Z">
            <w:rPr/>
          </w:rPrChange>
        </w:rPr>
        <w:t>General</w:t>
      </w:r>
      <w:bookmarkEnd w:id="2156"/>
    </w:p>
    <w:p w:rsidR="004A3549" w:rsidRPr="00C17953" w:rsidRDefault="004A3549" w:rsidP="00FD5A3D">
      <w:pPr>
        <w:pStyle w:val="Heading2"/>
        <w:rPr>
          <w:rPrChange w:id="2160" w:author="Draft version 2" w:date="2020-04-08T10:09:00Z">
            <w:rPr/>
          </w:rPrChange>
        </w:rPr>
      </w:pPr>
      <w:bookmarkStart w:id="2161" w:name="_Toc12524351"/>
      <w:r w:rsidRPr="00C17953">
        <w:rPr>
          <w:rPrChange w:id="2162" w:author="Draft version 2" w:date="2020-04-08T10:09:00Z">
            <w:rPr/>
          </w:rPrChange>
        </w:rPr>
        <w:t>4.1</w:t>
      </w:r>
      <w:r w:rsidRPr="00C17953">
        <w:rPr>
          <w:rPrChange w:id="2163" w:author="Draft version 2" w:date="2020-04-08T10:09:00Z">
            <w:rPr/>
          </w:rPrChange>
        </w:rPr>
        <w:tab/>
      </w:r>
      <w:r w:rsidR="00A844B0" w:rsidRPr="00C17953">
        <w:rPr>
          <w:rPrChange w:id="2164" w:author="Draft version 2" w:date="2020-04-08T10:09:00Z">
            <w:rPr/>
          </w:rPrChange>
        </w:rPr>
        <w:t>Introduction</w:t>
      </w:r>
      <w:bookmarkEnd w:id="2161"/>
    </w:p>
    <w:p w:rsidR="007D3E43" w:rsidRPr="00C17953" w:rsidRDefault="00AF79FA" w:rsidP="00AF79FA">
      <w:pPr>
        <w:rPr>
          <w:rPrChange w:id="2165" w:author="Draft version 2" w:date="2020-04-08T10:09:00Z">
            <w:rPr/>
          </w:rPrChange>
        </w:rPr>
      </w:pPr>
      <w:r w:rsidRPr="00C17953">
        <w:rPr>
          <w:rPrChange w:id="2166" w:author="Draft version 2" w:date="2020-04-08T10:09:00Z">
            <w:rPr/>
          </w:rPrChange>
        </w:rPr>
        <w:t>The present document describes the functionality of the PDCP.</w:t>
      </w:r>
      <w:r w:rsidR="00F96F87" w:rsidRPr="00C17953">
        <w:rPr>
          <w:rPrChange w:id="2167" w:author="Draft version 2" w:date="2020-04-08T10:09:00Z">
            <w:rPr/>
          </w:rPrChange>
        </w:rPr>
        <w:t xml:space="preserve"> Functionality specified for the UE equally applies to the RN for functionality necessary for the RN. There is also functionality which is only applicable to the RN in its communication with the E-UTRAN, in which case the specification denotes the RN instead of the UE. RN-specific behaviour is not applicable to the UE.</w:t>
      </w:r>
      <w:r w:rsidR="00982956" w:rsidRPr="00C17953">
        <w:rPr>
          <w:rPrChange w:id="2168" w:author="Draft version 2" w:date="2020-04-08T10:09:00Z">
            <w:rPr/>
          </w:rPrChange>
        </w:rPr>
        <w:t xml:space="preserve"> The functionality specified for the UE applies to communication on Uu interface and PC5 interface [14].</w:t>
      </w:r>
    </w:p>
    <w:p w:rsidR="007D3E43" w:rsidRPr="00C17953" w:rsidRDefault="007D3E43" w:rsidP="00FD5A3D">
      <w:pPr>
        <w:pStyle w:val="Heading2"/>
        <w:rPr>
          <w:rPrChange w:id="2169" w:author="Draft version 2" w:date="2020-04-08T10:09:00Z">
            <w:rPr/>
          </w:rPrChange>
        </w:rPr>
      </w:pPr>
      <w:bookmarkStart w:id="2170" w:name="_Toc12524352"/>
      <w:r w:rsidRPr="00C17953">
        <w:rPr>
          <w:rPrChange w:id="2171" w:author="Draft version 2" w:date="2020-04-08T10:09:00Z">
            <w:rPr/>
          </w:rPrChange>
        </w:rPr>
        <w:t>4.2</w:t>
      </w:r>
      <w:r w:rsidRPr="00C17953">
        <w:rPr>
          <w:rPrChange w:id="2172" w:author="Draft version 2" w:date="2020-04-08T10:09:00Z">
            <w:rPr/>
          </w:rPrChange>
        </w:rPr>
        <w:tab/>
      </w:r>
      <w:r w:rsidR="00AF79FA" w:rsidRPr="00C17953">
        <w:rPr>
          <w:rPrChange w:id="2173" w:author="Draft version 2" w:date="2020-04-08T10:09:00Z">
            <w:rPr/>
          </w:rPrChange>
        </w:rPr>
        <w:t xml:space="preserve">PDCP </w:t>
      </w:r>
      <w:r w:rsidRPr="00C17953">
        <w:rPr>
          <w:rPrChange w:id="2174" w:author="Draft version 2" w:date="2020-04-08T10:09:00Z">
            <w:rPr/>
          </w:rPrChange>
        </w:rPr>
        <w:t>architecture</w:t>
      </w:r>
      <w:bookmarkEnd w:id="2170"/>
    </w:p>
    <w:p w:rsidR="007E43F7" w:rsidRPr="00C17953" w:rsidRDefault="007E43F7" w:rsidP="00FD5A3D">
      <w:pPr>
        <w:pStyle w:val="Heading3"/>
        <w:rPr>
          <w:rPrChange w:id="2175" w:author="Draft version 2" w:date="2020-04-08T10:09:00Z">
            <w:rPr/>
          </w:rPrChange>
        </w:rPr>
      </w:pPr>
      <w:bookmarkStart w:id="2176" w:name="_Toc12524353"/>
      <w:r w:rsidRPr="00C17953">
        <w:rPr>
          <w:rPrChange w:id="2177" w:author="Draft version 2" w:date="2020-04-08T10:09:00Z">
            <w:rPr/>
          </w:rPrChange>
        </w:rPr>
        <w:t>4.2.1</w:t>
      </w:r>
      <w:r w:rsidRPr="00C17953">
        <w:rPr>
          <w:rPrChange w:id="2178" w:author="Draft version 2" w:date="2020-04-08T10:09:00Z">
            <w:rPr/>
          </w:rPrChange>
        </w:rPr>
        <w:tab/>
        <w:t xml:space="preserve">PDCP </w:t>
      </w:r>
      <w:r w:rsidR="00B169AD" w:rsidRPr="00C17953">
        <w:rPr>
          <w:rPrChange w:id="2179" w:author="Draft version 2" w:date="2020-04-08T10:09:00Z">
            <w:rPr/>
          </w:rPrChange>
        </w:rPr>
        <w:t>s</w:t>
      </w:r>
      <w:r w:rsidRPr="00C17953">
        <w:rPr>
          <w:rPrChange w:id="2180" w:author="Draft version 2" w:date="2020-04-08T10:09:00Z">
            <w:rPr/>
          </w:rPrChange>
        </w:rPr>
        <w:t>tructure</w:t>
      </w:r>
      <w:bookmarkEnd w:id="2176"/>
    </w:p>
    <w:p w:rsidR="00B741B7" w:rsidRPr="00C17953" w:rsidRDefault="00294CEA" w:rsidP="00B741B7">
      <w:pPr>
        <w:rPr>
          <w:rPrChange w:id="2181" w:author="Draft version 2" w:date="2020-04-08T10:09:00Z">
            <w:rPr/>
          </w:rPrChange>
        </w:rPr>
      </w:pPr>
      <w:r w:rsidRPr="00C17953">
        <w:rPr>
          <w:rPrChange w:id="2182" w:author="Draft version 2" w:date="2020-04-08T10:09:00Z">
            <w:rPr/>
          </w:rPrChange>
        </w:rPr>
        <w:t xml:space="preserve">Figure </w:t>
      </w:r>
      <w:r w:rsidR="0016125F" w:rsidRPr="00C17953">
        <w:rPr>
          <w:rPrChange w:id="2183" w:author="Draft version 2" w:date="2020-04-08T10:09:00Z">
            <w:rPr/>
          </w:rPrChange>
        </w:rPr>
        <w:t xml:space="preserve">4.2.1.1 </w:t>
      </w:r>
      <w:r w:rsidR="00D50BC4" w:rsidRPr="00C17953">
        <w:rPr>
          <w:rPrChange w:id="2184" w:author="Draft version 2" w:date="2020-04-08T10:09:00Z">
            <w:rPr/>
          </w:rPrChange>
        </w:rPr>
        <w:t>represents one possible structure for the PDCP sublayer</w:t>
      </w:r>
      <w:r w:rsidR="00CD3A8F" w:rsidRPr="00C17953">
        <w:rPr>
          <w:rPrChange w:id="2185" w:author="Draft version 2" w:date="2020-04-08T10:09:00Z">
            <w:rPr/>
          </w:rPrChange>
        </w:rPr>
        <w:t>; it</w:t>
      </w:r>
      <w:r w:rsidR="00D50BC4" w:rsidRPr="00C17953">
        <w:rPr>
          <w:rPrChange w:id="2186" w:author="Draft version 2" w:date="2020-04-08T10:09:00Z">
            <w:rPr/>
          </w:rPrChange>
        </w:rPr>
        <w:t xml:space="preserve"> should not restrict implementation.</w:t>
      </w:r>
      <w:r w:rsidR="002A107F" w:rsidRPr="00C17953">
        <w:rPr>
          <w:rPrChange w:id="2187" w:author="Draft version 2" w:date="2020-04-08T10:09:00Z">
            <w:rPr/>
          </w:rPrChange>
        </w:rPr>
        <w:t xml:space="preserve"> </w:t>
      </w:r>
      <w:r w:rsidR="00D50BC4" w:rsidRPr="00C17953">
        <w:rPr>
          <w:rPrChange w:id="2188" w:author="Draft version 2" w:date="2020-04-08T10:09:00Z">
            <w:rPr/>
          </w:rPrChange>
        </w:rPr>
        <w:t>The figure</w:t>
      </w:r>
      <w:r w:rsidR="002A107F" w:rsidRPr="00C17953">
        <w:rPr>
          <w:rPrChange w:id="2189" w:author="Draft version 2" w:date="2020-04-08T10:09:00Z">
            <w:rPr/>
          </w:rPrChange>
        </w:rPr>
        <w:t xml:space="preserve"> is based on t</w:t>
      </w:r>
      <w:r w:rsidRPr="00C17953">
        <w:rPr>
          <w:rPrChange w:id="2190" w:author="Draft version 2" w:date="2020-04-08T10:09:00Z">
            <w:rPr/>
          </w:rPrChange>
        </w:rPr>
        <w:t xml:space="preserve">he radio interface protocol architecture defined in </w:t>
      </w:r>
      <w:r w:rsidR="00027D61" w:rsidRPr="00C17953">
        <w:rPr>
          <w:rPrChange w:id="2191" w:author="Draft version 2" w:date="2020-04-08T10:09:00Z">
            <w:rPr/>
          </w:rPrChange>
        </w:rPr>
        <w:t>TS 36.300 [2]</w:t>
      </w:r>
      <w:r w:rsidRPr="00C17953">
        <w:rPr>
          <w:rPrChange w:id="2192" w:author="Draft version 2" w:date="2020-04-08T10:09:00Z">
            <w:rPr/>
          </w:rPrChange>
        </w:rPr>
        <w:t>.</w:t>
      </w:r>
    </w:p>
    <w:p w:rsidR="00944303" w:rsidRPr="00C17953" w:rsidRDefault="00944303" w:rsidP="006F65A4">
      <w:pPr>
        <w:pStyle w:val="TH"/>
        <w:rPr>
          <w:lang w:val="en-GB"/>
          <w:rPrChange w:id="2193" w:author="Draft version 2" w:date="2020-04-08T10:09:00Z">
            <w:rPr>
              <w:lang w:val="en-GB"/>
            </w:rPr>
          </w:rPrChange>
        </w:rPr>
      </w:pPr>
    </w:p>
    <w:p w:rsidR="00B52794" w:rsidRPr="00C17953" w:rsidRDefault="00F23B2B" w:rsidP="006F65A4">
      <w:pPr>
        <w:pStyle w:val="TH"/>
        <w:rPr>
          <w:lang w:val="en-GB" w:eastAsia="ko-KR"/>
          <w:rPrChange w:id="2194" w:author="Draft version 2" w:date="2020-04-08T10:09:00Z">
            <w:rPr>
              <w:lang w:val="en-GB" w:eastAsia="ko-KR"/>
            </w:rPr>
          </w:rPrChange>
        </w:rPr>
      </w:pPr>
      <w:r w:rsidRPr="00C17953">
        <w:rPr>
          <w:lang w:val="en-GB"/>
          <w:rPrChange w:id="2195" w:author="Draft version 2" w:date="2020-04-08T10:09:00Z">
            <w:rPr>
              <w:lang w:val="en-GB"/>
            </w:rPr>
          </w:rPrChange>
        </w:rPr>
        <w:object w:dxaOrig="11359" w:dyaOrig="6514">
          <v:shape id="_x0000_i1027" type="#_x0000_t75" style="width:459.75pt;height:264pt" o:ole="">
            <v:imagedata r:id="rId12" o:title=""/>
          </v:shape>
          <o:OLEObject Type="Embed" ProgID="Visio.Drawing.11" ShapeID="_x0000_i1027" DrawAspect="Content" ObjectID="_1647845833" r:id="rId13"/>
        </w:object>
      </w:r>
    </w:p>
    <w:p w:rsidR="002A107F" w:rsidRPr="00C17953" w:rsidRDefault="002A107F" w:rsidP="00C90647">
      <w:pPr>
        <w:pStyle w:val="TF"/>
        <w:rPr>
          <w:lang w:val="en-GB"/>
          <w:rPrChange w:id="2196" w:author="Draft version 2" w:date="2020-04-08T10:09:00Z">
            <w:rPr>
              <w:lang w:val="en-GB"/>
            </w:rPr>
          </w:rPrChange>
        </w:rPr>
      </w:pPr>
      <w:r w:rsidRPr="00C17953">
        <w:rPr>
          <w:lang w:val="en-GB"/>
          <w:rPrChange w:id="2197" w:author="Draft version 2" w:date="2020-04-08T10:09:00Z">
            <w:rPr>
              <w:lang w:val="en-GB"/>
            </w:rPr>
          </w:rPrChange>
        </w:rPr>
        <w:t xml:space="preserve">Figure </w:t>
      </w:r>
      <w:r w:rsidR="00B02CDB" w:rsidRPr="00C17953">
        <w:rPr>
          <w:lang w:val="en-GB"/>
          <w:rPrChange w:id="2198" w:author="Draft version 2" w:date="2020-04-08T10:09:00Z">
            <w:rPr>
              <w:lang w:val="en-GB"/>
            </w:rPr>
          </w:rPrChange>
        </w:rPr>
        <w:t xml:space="preserve">4.2.1.1 </w:t>
      </w:r>
      <w:r w:rsidRPr="00C17953">
        <w:rPr>
          <w:lang w:val="en-GB"/>
          <w:rPrChange w:id="2199" w:author="Draft version 2" w:date="2020-04-08T10:09:00Z">
            <w:rPr>
              <w:lang w:val="en-GB"/>
            </w:rPr>
          </w:rPrChange>
        </w:rPr>
        <w:t xml:space="preserve">- PDCP </w:t>
      </w:r>
      <w:r w:rsidR="00B169AD" w:rsidRPr="00C17953">
        <w:rPr>
          <w:lang w:val="en-GB"/>
          <w:rPrChange w:id="2200" w:author="Draft version 2" w:date="2020-04-08T10:09:00Z">
            <w:rPr>
              <w:lang w:val="en-GB"/>
            </w:rPr>
          </w:rPrChange>
        </w:rPr>
        <w:t>l</w:t>
      </w:r>
      <w:r w:rsidRPr="00C17953">
        <w:rPr>
          <w:lang w:val="en-GB"/>
          <w:rPrChange w:id="2201" w:author="Draft version 2" w:date="2020-04-08T10:09:00Z">
            <w:rPr>
              <w:lang w:val="en-GB"/>
            </w:rPr>
          </w:rPrChange>
        </w:rPr>
        <w:t xml:space="preserve">ayer, </w:t>
      </w:r>
      <w:r w:rsidR="00B169AD" w:rsidRPr="00C17953">
        <w:rPr>
          <w:lang w:val="en-GB"/>
          <w:rPrChange w:id="2202" w:author="Draft version 2" w:date="2020-04-08T10:09:00Z">
            <w:rPr>
              <w:lang w:val="en-GB"/>
            </w:rPr>
          </w:rPrChange>
        </w:rPr>
        <w:t>s</w:t>
      </w:r>
      <w:r w:rsidRPr="00C17953">
        <w:rPr>
          <w:lang w:val="en-GB"/>
          <w:rPrChange w:id="2203" w:author="Draft version 2" w:date="2020-04-08T10:09:00Z">
            <w:rPr>
              <w:lang w:val="en-GB"/>
            </w:rPr>
          </w:rPrChange>
        </w:rPr>
        <w:t xml:space="preserve">tructure </w:t>
      </w:r>
      <w:r w:rsidR="00B169AD" w:rsidRPr="00C17953">
        <w:rPr>
          <w:lang w:val="en-GB"/>
          <w:rPrChange w:id="2204" w:author="Draft version 2" w:date="2020-04-08T10:09:00Z">
            <w:rPr>
              <w:lang w:val="en-GB"/>
            </w:rPr>
          </w:rPrChange>
        </w:rPr>
        <w:t>v</w:t>
      </w:r>
      <w:r w:rsidRPr="00C17953">
        <w:rPr>
          <w:lang w:val="en-GB"/>
          <w:rPrChange w:id="2205" w:author="Draft version 2" w:date="2020-04-08T10:09:00Z">
            <w:rPr>
              <w:lang w:val="en-GB"/>
            </w:rPr>
          </w:rPrChange>
        </w:rPr>
        <w:t>iew</w:t>
      </w:r>
    </w:p>
    <w:p w:rsidR="000E0943" w:rsidRPr="00C17953" w:rsidRDefault="002E030F" w:rsidP="005268D1">
      <w:pPr>
        <w:rPr>
          <w:rPrChange w:id="2206" w:author="Draft version 2" w:date="2020-04-08T10:09:00Z">
            <w:rPr/>
          </w:rPrChange>
        </w:rPr>
      </w:pPr>
      <w:r w:rsidRPr="00C17953">
        <w:rPr>
          <w:rPrChange w:id="2207" w:author="Draft version 2" w:date="2020-04-08T10:09:00Z">
            <w:rPr/>
          </w:rPrChange>
        </w:rPr>
        <w:t>Each RB (i.e. DRB</w:t>
      </w:r>
      <w:r w:rsidR="00982956" w:rsidRPr="00C17953">
        <w:rPr>
          <w:rPrChange w:id="2208" w:author="Draft version 2" w:date="2020-04-08T10:09:00Z">
            <w:rPr/>
          </w:rPrChange>
        </w:rPr>
        <w:t>, SLRB</w:t>
      </w:r>
      <w:r w:rsidRPr="00C17953">
        <w:rPr>
          <w:rPrChange w:id="2209" w:author="Draft version 2" w:date="2020-04-08T10:09:00Z">
            <w:rPr/>
          </w:rPrChange>
        </w:rPr>
        <w:t xml:space="preserve"> and SRB, except for SRB0</w:t>
      </w:r>
      <w:r w:rsidR="004D6A81" w:rsidRPr="00C17953">
        <w:rPr>
          <w:rFonts w:eastAsia="Malgun Gothic"/>
          <w:lang w:eastAsia="ko-KR"/>
          <w:rPrChange w:id="2210" w:author="Draft version 2" w:date="2020-04-08T10:09:00Z">
            <w:rPr>
              <w:rFonts w:eastAsia="Malgun Gothic"/>
              <w:lang w:eastAsia="ko-KR"/>
            </w:rPr>
          </w:rPrChange>
        </w:rPr>
        <w:t xml:space="preserve"> and SRB1bis</w:t>
      </w:r>
      <w:r w:rsidRPr="00C17953">
        <w:rPr>
          <w:rPrChange w:id="2211" w:author="Draft version 2" w:date="2020-04-08T10:09:00Z">
            <w:rPr/>
          </w:rPrChange>
        </w:rPr>
        <w:t>) is associated with one PDCP entity.</w:t>
      </w:r>
      <w:r w:rsidR="00195E6E" w:rsidRPr="00C17953">
        <w:rPr>
          <w:rPrChange w:id="2212" w:author="Draft version 2" w:date="2020-04-08T10:09:00Z">
            <w:rPr/>
          </w:rPrChange>
        </w:rPr>
        <w:t xml:space="preserve"> </w:t>
      </w:r>
      <w:r w:rsidR="006C28F2" w:rsidRPr="00C17953">
        <w:rPr>
          <w:rPrChange w:id="2213" w:author="Draft version 2" w:date="2020-04-08T10:09:00Z">
            <w:rPr/>
          </w:rPrChange>
        </w:rPr>
        <w:t>Each PDCP entity is associated with one</w:t>
      </w:r>
      <w:r w:rsidR="000E0943" w:rsidRPr="00C17953">
        <w:rPr>
          <w:rPrChange w:id="2214" w:author="Draft version 2" w:date="2020-04-08T10:09:00Z">
            <w:rPr/>
          </w:rPrChange>
        </w:rPr>
        <w:t>,</w:t>
      </w:r>
      <w:r w:rsidR="006C28F2" w:rsidRPr="00C17953">
        <w:rPr>
          <w:rPrChange w:id="2215" w:author="Draft version 2" w:date="2020-04-08T10:09:00Z">
            <w:rPr/>
          </w:rPrChange>
        </w:rPr>
        <w:t xml:space="preserve"> </w:t>
      </w:r>
      <w:r w:rsidR="006C28F2" w:rsidRPr="00C17953">
        <w:rPr>
          <w:lang w:eastAsia="ko-KR"/>
          <w:rPrChange w:id="2216" w:author="Draft version 2" w:date="2020-04-08T10:09:00Z">
            <w:rPr>
              <w:lang w:eastAsia="ko-KR"/>
            </w:rPr>
          </w:rPrChange>
        </w:rPr>
        <w:t>two</w:t>
      </w:r>
      <w:r w:rsidR="000E0943" w:rsidRPr="00C17953">
        <w:rPr>
          <w:lang w:eastAsia="ko-KR"/>
          <w:rPrChange w:id="2217" w:author="Draft version 2" w:date="2020-04-08T10:09:00Z">
            <w:rPr>
              <w:lang w:eastAsia="ko-KR"/>
            </w:rPr>
          </w:rPrChange>
        </w:rPr>
        <w:t>, or four</w:t>
      </w:r>
      <w:r w:rsidR="006C28F2" w:rsidRPr="00C17953">
        <w:rPr>
          <w:lang w:eastAsia="ko-KR"/>
          <w:rPrChange w:id="2218" w:author="Draft version 2" w:date="2020-04-08T10:09:00Z">
            <w:rPr>
              <w:lang w:eastAsia="ko-KR"/>
            </w:rPr>
          </w:rPrChange>
        </w:rPr>
        <w:t xml:space="preserve"> </w:t>
      </w:r>
      <w:r w:rsidR="000E0943" w:rsidRPr="00C17953">
        <w:rPr>
          <w:lang w:eastAsia="ko-KR"/>
          <w:rPrChange w:id="2219" w:author="Draft version 2" w:date="2020-04-08T10:09:00Z">
            <w:rPr>
              <w:lang w:eastAsia="ko-KR"/>
            </w:rPr>
          </w:rPrChange>
        </w:rPr>
        <w:t xml:space="preserve">(e.g uni-directional/bi-directional or split/non-split) </w:t>
      </w:r>
      <w:r w:rsidR="006C28F2" w:rsidRPr="00C17953">
        <w:rPr>
          <w:rPrChange w:id="2220" w:author="Draft version 2" w:date="2020-04-08T10:09:00Z">
            <w:rPr/>
          </w:rPrChange>
        </w:rPr>
        <w:t xml:space="preserve">RLC entities </w:t>
      </w:r>
      <w:r w:rsidR="006C28F2" w:rsidRPr="00C17953">
        <w:rPr>
          <w:lang w:eastAsia="ko-KR"/>
          <w:rPrChange w:id="2221" w:author="Draft version 2" w:date="2020-04-08T10:09:00Z">
            <w:rPr>
              <w:lang w:eastAsia="ko-KR"/>
            </w:rPr>
          </w:rPrChange>
        </w:rPr>
        <w:t>depending on the RB characteristic (i.e.</w:t>
      </w:r>
      <w:r w:rsidR="002266CD" w:rsidRPr="00C17953">
        <w:rPr>
          <w:lang w:eastAsia="ko-KR"/>
          <w:rPrChange w:id="2222" w:author="Draft version 2" w:date="2020-04-08T10:09:00Z">
            <w:rPr>
              <w:lang w:eastAsia="ko-KR"/>
            </w:rPr>
          </w:rPrChange>
        </w:rPr>
        <w:t xml:space="preserve"> </w:t>
      </w:r>
      <w:r w:rsidR="00866FF6" w:rsidRPr="00C17953">
        <w:rPr>
          <w:lang w:eastAsia="ko-KR"/>
          <w:rPrChange w:id="2223" w:author="Draft version 2" w:date="2020-04-08T10:09:00Z">
            <w:rPr>
              <w:lang w:eastAsia="ko-KR"/>
            </w:rPr>
          </w:rPrChange>
        </w:rPr>
        <w:t>uni</w:t>
      </w:r>
      <w:r w:rsidR="006C28F2" w:rsidRPr="00C17953">
        <w:rPr>
          <w:lang w:eastAsia="ko-KR"/>
          <w:rPrChange w:id="2224" w:author="Draft version 2" w:date="2020-04-08T10:09:00Z">
            <w:rPr>
              <w:lang w:eastAsia="ko-KR"/>
            </w:rPr>
          </w:rPrChange>
        </w:rPr>
        <w:t xml:space="preserve">-directional or bi-directional) </w:t>
      </w:r>
      <w:r w:rsidR="000E0943" w:rsidRPr="00C17953">
        <w:rPr>
          <w:lang w:eastAsia="ko-KR"/>
          <w:rPrChange w:id="2225" w:author="Draft version 2" w:date="2020-04-08T10:09:00Z">
            <w:rPr>
              <w:lang w:eastAsia="ko-KR"/>
            </w:rPr>
          </w:rPrChange>
        </w:rPr>
        <w:t xml:space="preserve">or </w:t>
      </w:r>
      <w:r w:rsidR="006C28F2" w:rsidRPr="00C17953">
        <w:rPr>
          <w:lang w:eastAsia="ko-KR"/>
          <w:rPrChange w:id="2226" w:author="Draft version 2" w:date="2020-04-08T10:09:00Z">
            <w:rPr>
              <w:lang w:eastAsia="ko-KR"/>
            </w:rPr>
          </w:rPrChange>
        </w:rPr>
        <w:t>RLC mode</w:t>
      </w:r>
      <w:r w:rsidR="000E0943" w:rsidRPr="00C17953">
        <w:rPr>
          <w:rPrChange w:id="2227" w:author="Draft version 2" w:date="2020-04-08T10:09:00Z">
            <w:rPr/>
          </w:rPrChange>
        </w:rPr>
        <w:t>:</w:t>
      </w:r>
    </w:p>
    <w:p w:rsidR="002068D8" w:rsidRPr="00C17953" w:rsidRDefault="002068D8" w:rsidP="00D12ECE">
      <w:pPr>
        <w:pStyle w:val="B1"/>
        <w:rPr>
          <w:lang w:val="en-GB"/>
          <w:rPrChange w:id="2228" w:author="Draft version 2" w:date="2020-04-08T10:09:00Z">
            <w:rPr>
              <w:lang w:val="en-GB"/>
            </w:rPr>
          </w:rPrChange>
        </w:rPr>
      </w:pPr>
      <w:r w:rsidRPr="00C17953">
        <w:rPr>
          <w:lang w:val="en-GB"/>
          <w:rPrChange w:id="2229" w:author="Draft version 2" w:date="2020-04-08T10:09:00Z">
            <w:rPr>
              <w:lang w:val="en-GB"/>
            </w:rPr>
          </w:rPrChange>
        </w:rPr>
        <w:t>-</w:t>
      </w:r>
      <w:r w:rsidRPr="00C17953">
        <w:rPr>
          <w:lang w:val="en-GB"/>
          <w:rPrChange w:id="2230" w:author="Draft version 2" w:date="2020-04-08T10:09:00Z">
            <w:rPr>
              <w:lang w:val="en-GB"/>
            </w:rPr>
          </w:rPrChange>
        </w:rPr>
        <w:tab/>
      </w:r>
      <w:r w:rsidR="00DD1243" w:rsidRPr="00C17953">
        <w:rPr>
          <w:lang w:val="en-GB"/>
          <w:rPrChange w:id="2231" w:author="Draft version 2" w:date="2020-04-08T10:09:00Z">
            <w:rPr>
              <w:lang w:val="en-GB"/>
            </w:rPr>
          </w:rPrChange>
        </w:rPr>
        <w:t>For split bearers</w:t>
      </w:r>
      <w:r w:rsidR="003F7A0D" w:rsidRPr="00C17953">
        <w:rPr>
          <w:lang w:val="en-GB" w:eastAsia="ko-KR"/>
          <w:rPrChange w:id="2232" w:author="Draft version 2" w:date="2020-04-08T10:09:00Z">
            <w:rPr>
              <w:lang w:val="en-GB" w:eastAsia="ko-KR"/>
            </w:rPr>
          </w:rPrChange>
        </w:rPr>
        <w:t xml:space="preserve"> or for RBs configured with PDCP duplication</w:t>
      </w:r>
      <w:r w:rsidR="00DD1243" w:rsidRPr="00C17953">
        <w:rPr>
          <w:lang w:val="en-GB"/>
          <w:rPrChange w:id="2233" w:author="Draft version 2" w:date="2020-04-08T10:09:00Z">
            <w:rPr>
              <w:lang w:val="en-GB"/>
            </w:rPr>
          </w:rPrChange>
        </w:rPr>
        <w:t xml:space="preserve">, each PDCP entity is associated with two </w:t>
      </w:r>
      <w:r w:rsidR="003240E6" w:rsidRPr="00C17953">
        <w:rPr>
          <w:lang w:val="en-GB"/>
          <w:rPrChange w:id="2234" w:author="Draft version 2" w:date="2020-04-08T10:09:00Z">
            <w:rPr>
              <w:lang w:val="en-GB"/>
            </w:rPr>
          </w:rPrChange>
        </w:rPr>
        <w:t xml:space="preserve">(bi-directional) </w:t>
      </w:r>
      <w:r w:rsidR="00DD1243" w:rsidRPr="00C17953">
        <w:rPr>
          <w:lang w:val="en-GB"/>
          <w:rPrChange w:id="2235" w:author="Draft version 2" w:date="2020-04-08T10:09:00Z">
            <w:rPr>
              <w:lang w:val="en-GB"/>
            </w:rPr>
          </w:rPrChange>
        </w:rPr>
        <w:t>AM</w:t>
      </w:r>
      <w:r w:rsidR="006D0086" w:rsidRPr="00C17953">
        <w:rPr>
          <w:lang w:val="en-GB" w:eastAsia="ko-KR"/>
          <w:rPrChange w:id="2236" w:author="Draft version 2" w:date="2020-04-08T10:09:00Z">
            <w:rPr>
              <w:lang w:val="en-GB" w:eastAsia="ko-KR"/>
            </w:rPr>
          </w:rPrChange>
        </w:rPr>
        <w:t xml:space="preserve"> </w:t>
      </w:r>
      <w:r w:rsidR="004708BF" w:rsidRPr="00C17953">
        <w:rPr>
          <w:lang w:val="en-GB"/>
          <w:rPrChange w:id="2237" w:author="Draft version 2" w:date="2020-04-08T10:09:00Z">
            <w:rPr>
              <w:lang w:val="en-GB"/>
            </w:rPr>
          </w:rPrChange>
        </w:rPr>
        <w:t xml:space="preserve">RLC </w:t>
      </w:r>
      <w:r w:rsidR="006D0086" w:rsidRPr="00C17953">
        <w:rPr>
          <w:lang w:val="en-GB" w:eastAsia="ko-KR"/>
          <w:rPrChange w:id="2238" w:author="Draft version 2" w:date="2020-04-08T10:09:00Z">
            <w:rPr>
              <w:lang w:val="en-GB" w:eastAsia="ko-KR"/>
            </w:rPr>
          </w:rPrChange>
        </w:rPr>
        <w:t>entities, two (for same direction)</w:t>
      </w:r>
      <w:r w:rsidR="00DD1243" w:rsidRPr="00C17953">
        <w:rPr>
          <w:lang w:val="en-GB"/>
          <w:rPrChange w:id="2239" w:author="Draft version 2" w:date="2020-04-08T10:09:00Z">
            <w:rPr>
              <w:lang w:val="en-GB"/>
            </w:rPr>
          </w:rPrChange>
        </w:rPr>
        <w:t xml:space="preserve"> </w:t>
      </w:r>
      <w:r w:rsidR="006D0086" w:rsidRPr="00C17953">
        <w:rPr>
          <w:lang w:val="en-GB" w:eastAsia="ko-KR"/>
          <w:rPrChange w:id="2240" w:author="Draft version 2" w:date="2020-04-08T10:09:00Z">
            <w:rPr>
              <w:lang w:val="en-GB" w:eastAsia="ko-KR"/>
            </w:rPr>
          </w:rPrChange>
        </w:rPr>
        <w:t xml:space="preserve">UM </w:t>
      </w:r>
      <w:r w:rsidR="004708BF" w:rsidRPr="00C17953">
        <w:rPr>
          <w:lang w:val="en-GB" w:eastAsia="ko-KR"/>
          <w:rPrChange w:id="2241" w:author="Draft version 2" w:date="2020-04-08T10:09:00Z">
            <w:rPr>
              <w:lang w:val="en-GB" w:eastAsia="ko-KR"/>
            </w:rPr>
          </w:rPrChange>
        </w:rPr>
        <w:t xml:space="preserve">RLC </w:t>
      </w:r>
      <w:r w:rsidR="006D0086" w:rsidRPr="00C17953">
        <w:rPr>
          <w:lang w:val="en-GB" w:eastAsia="ko-KR"/>
          <w:rPrChange w:id="2242" w:author="Draft version 2" w:date="2020-04-08T10:09:00Z">
            <w:rPr>
              <w:lang w:val="en-GB" w:eastAsia="ko-KR"/>
            </w:rPr>
          </w:rPrChange>
        </w:rPr>
        <w:t>entities</w:t>
      </w:r>
      <w:r w:rsidR="006D0086" w:rsidRPr="00C17953">
        <w:rPr>
          <w:lang w:val="en-GB"/>
          <w:rPrChange w:id="2243" w:author="Draft version 2" w:date="2020-04-08T10:09:00Z">
            <w:rPr>
              <w:lang w:val="en-GB"/>
            </w:rPr>
          </w:rPrChange>
        </w:rPr>
        <w:t xml:space="preserve"> </w:t>
      </w:r>
      <w:r w:rsidR="00686BD4" w:rsidRPr="00C17953">
        <w:rPr>
          <w:lang w:val="en-GB"/>
          <w:rPrChange w:id="2244" w:author="Draft version 2" w:date="2020-04-08T10:09:00Z">
            <w:rPr>
              <w:lang w:val="en-GB"/>
            </w:rPr>
          </w:rPrChange>
        </w:rPr>
        <w:t xml:space="preserve">or </w:t>
      </w:r>
      <w:r w:rsidR="003240E6" w:rsidRPr="00C17953">
        <w:rPr>
          <w:lang w:val="en-GB"/>
          <w:rPrChange w:id="2245" w:author="Draft version 2" w:date="2020-04-08T10:09:00Z">
            <w:rPr>
              <w:lang w:val="en-GB"/>
            </w:rPr>
          </w:rPrChange>
        </w:rPr>
        <w:t xml:space="preserve">four (uni-directional) </w:t>
      </w:r>
      <w:r w:rsidR="00686BD4" w:rsidRPr="00C17953">
        <w:rPr>
          <w:lang w:val="en-GB"/>
          <w:rPrChange w:id="2246" w:author="Draft version 2" w:date="2020-04-08T10:09:00Z">
            <w:rPr>
              <w:lang w:val="en-GB"/>
            </w:rPr>
          </w:rPrChange>
        </w:rPr>
        <w:t xml:space="preserve">UM </w:t>
      </w:r>
      <w:r w:rsidR="004708BF" w:rsidRPr="00C17953">
        <w:rPr>
          <w:lang w:val="en-GB"/>
          <w:rPrChange w:id="2247" w:author="Draft version 2" w:date="2020-04-08T10:09:00Z">
            <w:rPr>
              <w:lang w:val="en-GB"/>
            </w:rPr>
          </w:rPrChange>
        </w:rPr>
        <w:t xml:space="preserve">RLC </w:t>
      </w:r>
      <w:r w:rsidR="00DD1243" w:rsidRPr="00C17953">
        <w:rPr>
          <w:lang w:val="en-GB"/>
          <w:rPrChange w:id="2248" w:author="Draft version 2" w:date="2020-04-08T10:09:00Z">
            <w:rPr>
              <w:lang w:val="en-GB"/>
            </w:rPr>
          </w:rPrChange>
        </w:rPr>
        <w:t>entities.</w:t>
      </w:r>
    </w:p>
    <w:p w:rsidR="006C28F2" w:rsidRPr="00C17953" w:rsidRDefault="002068D8">
      <w:pPr>
        <w:pStyle w:val="B1"/>
        <w:rPr>
          <w:lang w:val="en-GB"/>
          <w:rPrChange w:id="2249" w:author="Draft version 2" w:date="2020-04-08T10:09:00Z">
            <w:rPr>
              <w:lang w:val="en-GB"/>
            </w:rPr>
          </w:rPrChange>
        </w:rPr>
      </w:pPr>
      <w:r w:rsidRPr="00C17953">
        <w:rPr>
          <w:lang w:val="en-GB"/>
          <w:rPrChange w:id="2250" w:author="Draft version 2" w:date="2020-04-08T10:09:00Z">
            <w:rPr>
              <w:lang w:val="en-GB"/>
            </w:rPr>
          </w:rPrChange>
        </w:rPr>
        <w:t>-</w:t>
      </w:r>
      <w:r w:rsidRPr="00C17953">
        <w:rPr>
          <w:lang w:val="en-GB"/>
          <w:rPrChange w:id="2251" w:author="Draft version 2" w:date="2020-04-08T10:09:00Z">
            <w:rPr>
              <w:lang w:val="en-GB"/>
            </w:rPr>
          </w:rPrChange>
        </w:rPr>
        <w:tab/>
      </w:r>
      <w:r w:rsidR="00DF634E" w:rsidRPr="00C17953">
        <w:rPr>
          <w:lang w:val="en-GB" w:eastAsia="zh-TW"/>
          <w:rPrChange w:id="2252" w:author="Draft version 2" w:date="2020-04-08T10:09:00Z">
            <w:rPr>
              <w:lang w:val="en-GB" w:eastAsia="zh-TW"/>
            </w:rPr>
          </w:rPrChange>
        </w:rPr>
        <w:t xml:space="preserve">For LWA bearers, each PDCP entity is associated with </w:t>
      </w:r>
      <w:r w:rsidR="003240E6" w:rsidRPr="00C17953">
        <w:rPr>
          <w:lang w:val="en-GB" w:eastAsia="zh-TW"/>
          <w:rPrChange w:id="2253" w:author="Draft version 2" w:date="2020-04-08T10:09:00Z">
            <w:rPr>
              <w:lang w:val="en-GB" w:eastAsia="zh-TW"/>
            </w:rPr>
          </w:rPrChange>
        </w:rPr>
        <w:t xml:space="preserve">one </w:t>
      </w:r>
      <w:r w:rsidR="003240E6" w:rsidRPr="00C17953">
        <w:rPr>
          <w:lang w:val="en-GB"/>
          <w:rPrChange w:id="2254" w:author="Draft version 2" w:date="2020-04-08T10:09:00Z">
            <w:rPr>
              <w:lang w:val="en-GB"/>
            </w:rPr>
          </w:rPrChange>
        </w:rPr>
        <w:t xml:space="preserve">(bi-directional) </w:t>
      </w:r>
      <w:r w:rsidR="003240E6" w:rsidRPr="00C17953">
        <w:rPr>
          <w:lang w:val="en-GB" w:eastAsia="zh-TW"/>
          <w:rPrChange w:id="2255" w:author="Draft version 2" w:date="2020-04-08T10:09:00Z">
            <w:rPr>
              <w:lang w:val="en-GB" w:eastAsia="zh-TW"/>
            </w:rPr>
          </w:rPrChange>
        </w:rPr>
        <w:t xml:space="preserve">AM </w:t>
      </w:r>
      <w:r w:rsidR="004708BF" w:rsidRPr="00C17953">
        <w:rPr>
          <w:lang w:val="en-GB" w:eastAsia="zh-TW"/>
          <w:rPrChange w:id="2256" w:author="Draft version 2" w:date="2020-04-08T10:09:00Z">
            <w:rPr>
              <w:lang w:val="en-GB" w:eastAsia="zh-TW"/>
            </w:rPr>
          </w:rPrChange>
        </w:rPr>
        <w:t xml:space="preserve">RLC </w:t>
      </w:r>
      <w:r w:rsidR="00DF634E" w:rsidRPr="00C17953">
        <w:rPr>
          <w:lang w:val="en-GB" w:eastAsia="zh-TW"/>
          <w:rPrChange w:id="2257" w:author="Draft version 2" w:date="2020-04-08T10:09:00Z">
            <w:rPr>
              <w:lang w:val="en-GB" w:eastAsia="zh-TW"/>
            </w:rPr>
          </w:rPrChange>
        </w:rPr>
        <w:t xml:space="preserve">entity </w:t>
      </w:r>
      <w:r w:rsidR="003240E6" w:rsidRPr="00C17953">
        <w:rPr>
          <w:lang w:val="en-GB" w:eastAsia="zh-TW"/>
          <w:rPrChange w:id="2258" w:author="Draft version 2" w:date="2020-04-08T10:09:00Z">
            <w:rPr>
              <w:lang w:val="en-GB" w:eastAsia="zh-TW"/>
            </w:rPr>
          </w:rPrChange>
        </w:rPr>
        <w:t xml:space="preserve">or two </w:t>
      </w:r>
      <w:r w:rsidR="003240E6" w:rsidRPr="00C17953">
        <w:rPr>
          <w:lang w:val="en-GB"/>
          <w:rPrChange w:id="2259" w:author="Draft version 2" w:date="2020-04-08T10:09:00Z">
            <w:rPr>
              <w:lang w:val="en-GB"/>
            </w:rPr>
          </w:rPrChange>
        </w:rPr>
        <w:t xml:space="preserve">(uni-directional) </w:t>
      </w:r>
      <w:r w:rsidR="003240E6" w:rsidRPr="00C17953">
        <w:rPr>
          <w:lang w:val="en-GB" w:eastAsia="zh-TW"/>
          <w:rPrChange w:id="2260" w:author="Draft version 2" w:date="2020-04-08T10:09:00Z">
            <w:rPr>
              <w:lang w:val="en-GB" w:eastAsia="zh-TW"/>
            </w:rPr>
          </w:rPrChange>
        </w:rPr>
        <w:t xml:space="preserve">UM </w:t>
      </w:r>
      <w:r w:rsidR="004708BF" w:rsidRPr="00C17953">
        <w:rPr>
          <w:lang w:val="en-GB" w:eastAsia="zh-TW"/>
          <w:rPrChange w:id="2261" w:author="Draft version 2" w:date="2020-04-08T10:09:00Z">
            <w:rPr>
              <w:lang w:val="en-GB" w:eastAsia="zh-TW"/>
            </w:rPr>
          </w:rPrChange>
        </w:rPr>
        <w:t xml:space="preserve">RLC </w:t>
      </w:r>
      <w:r w:rsidR="003240E6" w:rsidRPr="00C17953">
        <w:rPr>
          <w:lang w:val="en-GB" w:eastAsia="zh-TW"/>
          <w:rPrChange w:id="2262" w:author="Draft version 2" w:date="2020-04-08T10:09:00Z">
            <w:rPr>
              <w:lang w:val="en-GB" w:eastAsia="zh-TW"/>
            </w:rPr>
          </w:rPrChange>
        </w:rPr>
        <w:t xml:space="preserve">entities </w:t>
      </w:r>
      <w:r w:rsidR="00DF634E" w:rsidRPr="00C17953">
        <w:rPr>
          <w:lang w:val="en-GB" w:eastAsia="zh-TW"/>
          <w:rPrChange w:id="2263" w:author="Draft version 2" w:date="2020-04-08T10:09:00Z">
            <w:rPr>
              <w:lang w:val="en-GB" w:eastAsia="zh-TW"/>
            </w:rPr>
          </w:rPrChange>
        </w:rPr>
        <w:t>and the LWAAP entity.</w:t>
      </w:r>
    </w:p>
    <w:p w:rsidR="008B7E3F" w:rsidRPr="00C17953" w:rsidRDefault="008B7E3F" w:rsidP="008B7E3F">
      <w:pPr>
        <w:pStyle w:val="B1"/>
        <w:rPr>
          <w:ins w:id="2264" w:author="CR#0279r2" w:date="2020-04-07T04:59:00Z"/>
          <w:rPrChange w:id="2265" w:author="Draft version 2" w:date="2020-04-08T10:09:00Z">
            <w:rPr>
              <w:ins w:id="2266" w:author="CR#0279r2" w:date="2020-04-07T04:59:00Z"/>
            </w:rPr>
          </w:rPrChange>
        </w:rPr>
      </w:pPr>
      <w:ins w:id="2267" w:author="CR#0279r2" w:date="2020-04-07T04:59:00Z">
        <w:r w:rsidRPr="00C17953">
          <w:rPr>
            <w:lang w:eastAsia="zh-TW"/>
            <w:rPrChange w:id="2268" w:author="Draft version 2" w:date="2020-04-08T10:09:00Z">
              <w:rPr>
                <w:lang w:eastAsia="zh-TW"/>
              </w:rPr>
            </w:rPrChange>
          </w:rPr>
          <w:t>-</w:t>
        </w:r>
        <w:r w:rsidRPr="00C17953">
          <w:rPr>
            <w:lang w:eastAsia="zh-TW"/>
            <w:rPrChange w:id="2269" w:author="Draft version 2" w:date="2020-04-08T10:09:00Z">
              <w:rPr>
                <w:lang w:eastAsia="zh-TW"/>
              </w:rPr>
            </w:rPrChange>
          </w:rPr>
          <w:tab/>
          <w:t xml:space="preserve">For DAPS bearers, each PDCP entity is associated with </w:t>
        </w:r>
        <w:r w:rsidRPr="00C17953">
          <w:rPr>
            <w:lang w:val="en-US" w:eastAsia="zh-TW"/>
            <w:rPrChange w:id="2270" w:author="Draft version 2" w:date="2020-04-08T10:09:00Z">
              <w:rPr>
                <w:lang w:val="en-US" w:eastAsia="zh-TW"/>
              </w:rPr>
            </w:rPrChange>
          </w:rPr>
          <w:t xml:space="preserve">two UM RLC entities (for same direction, one for source and one for target cell), four </w:t>
        </w:r>
        <w:r w:rsidRPr="00C17953">
          <w:rPr>
            <w:rPrChange w:id="2271" w:author="Draft version 2" w:date="2020-04-08T10:09:00Z">
              <w:rPr/>
            </w:rPrChange>
          </w:rPr>
          <w:t xml:space="preserve">(uni-directional) </w:t>
        </w:r>
        <w:r w:rsidRPr="00C17953">
          <w:rPr>
            <w:lang w:val="en-US" w:eastAsia="zh-TW"/>
            <w:rPrChange w:id="2272" w:author="Draft version 2" w:date="2020-04-08T10:09:00Z">
              <w:rPr>
                <w:lang w:val="en-US" w:eastAsia="zh-TW"/>
              </w:rPr>
            </w:rPrChange>
          </w:rPr>
          <w:t>UM RLC entities (two for each direction on source cell and target cell), or</w:t>
        </w:r>
        <w:r w:rsidRPr="00C17953">
          <w:rPr>
            <w:lang w:eastAsia="zh-TW"/>
            <w:rPrChange w:id="2273" w:author="Draft version 2" w:date="2020-04-08T10:09:00Z">
              <w:rPr>
                <w:lang w:eastAsia="zh-TW"/>
              </w:rPr>
            </w:rPrChange>
          </w:rPr>
          <w:t xml:space="preserve"> two AM RLC entities (</w:t>
        </w:r>
        <w:r w:rsidRPr="00C17953">
          <w:rPr>
            <w:rPrChange w:id="2274" w:author="Draft version 2" w:date="2020-04-08T10:09:00Z">
              <w:rPr/>
            </w:rPrChange>
          </w:rPr>
          <w:t>bi-directional</w:t>
        </w:r>
        <w:r w:rsidRPr="00C17953">
          <w:rPr>
            <w:lang w:eastAsia="zh-TW"/>
            <w:rPrChange w:id="2275" w:author="Draft version 2" w:date="2020-04-08T10:09:00Z">
              <w:rPr>
                <w:lang w:eastAsia="zh-TW"/>
              </w:rPr>
            </w:rPrChange>
          </w:rPr>
          <w:t>, one for source cell and one for target cell).</w:t>
        </w:r>
      </w:ins>
    </w:p>
    <w:p w:rsidR="004708BF" w:rsidRPr="00C17953" w:rsidRDefault="004708BF" w:rsidP="004708BF">
      <w:pPr>
        <w:pStyle w:val="B1"/>
        <w:rPr>
          <w:lang w:val="en-GB"/>
          <w:rPrChange w:id="2276" w:author="Draft version 2" w:date="2020-04-08T10:09:00Z">
            <w:rPr>
              <w:lang w:val="en-GB"/>
            </w:rPr>
          </w:rPrChange>
        </w:rPr>
      </w:pPr>
      <w:r w:rsidRPr="00C17953">
        <w:rPr>
          <w:lang w:val="en-GB"/>
          <w:rPrChange w:id="2277" w:author="Draft version 2" w:date="2020-04-08T10:09:00Z">
            <w:rPr>
              <w:lang w:val="en-GB"/>
            </w:rPr>
          </w:rPrChange>
        </w:rPr>
        <w:t>-</w:t>
      </w:r>
      <w:r w:rsidRPr="00C17953">
        <w:rPr>
          <w:lang w:val="en-GB"/>
          <w:rPrChange w:id="2278" w:author="Draft version 2" w:date="2020-04-08T10:09:00Z">
            <w:rPr>
              <w:lang w:val="en-GB"/>
            </w:rPr>
          </w:rPrChange>
        </w:rPr>
        <w:tab/>
        <w:t>Otherwise, each PDCP entity is associated with one UM RLC entity, two UM RLC entities (one for each direction), or one AM RLC entity (bi-directional).</w:t>
      </w:r>
    </w:p>
    <w:p w:rsidR="001411B8" w:rsidRPr="00C17953" w:rsidRDefault="002068D8" w:rsidP="000B4E3E">
      <w:pPr>
        <w:rPr>
          <w:u w:val="single"/>
          <w:rPrChange w:id="2279" w:author="Draft version 2" w:date="2020-04-08T10:09:00Z">
            <w:rPr>
              <w:u w:val="single"/>
            </w:rPr>
          </w:rPrChange>
        </w:rPr>
      </w:pPr>
      <w:r w:rsidRPr="00C17953">
        <w:rPr>
          <w:lang w:eastAsia="ko-KR"/>
          <w:rPrChange w:id="2280" w:author="Draft version 2" w:date="2020-04-08T10:09:00Z">
            <w:rPr>
              <w:lang w:eastAsia="ko-KR"/>
            </w:rPr>
          </w:rPrChange>
        </w:rPr>
        <w:t xml:space="preserve">PDCP entities are located in the PDCP sublayer. </w:t>
      </w:r>
      <w:r w:rsidR="005A523A" w:rsidRPr="00C17953">
        <w:rPr>
          <w:rPrChange w:id="2281" w:author="Draft version 2" w:date="2020-04-08T10:09:00Z">
            <w:rPr/>
          </w:rPrChange>
        </w:rPr>
        <w:t>The PDCP subla</w:t>
      </w:r>
      <w:r w:rsidR="001411B8" w:rsidRPr="00C17953">
        <w:rPr>
          <w:rPrChange w:id="2282" w:author="Draft version 2" w:date="2020-04-08T10:09:00Z">
            <w:rPr/>
          </w:rPrChange>
        </w:rPr>
        <w:t>y</w:t>
      </w:r>
      <w:r w:rsidR="005A523A" w:rsidRPr="00C17953">
        <w:rPr>
          <w:rPrChange w:id="2283" w:author="Draft version 2" w:date="2020-04-08T10:09:00Z">
            <w:rPr/>
          </w:rPrChange>
        </w:rPr>
        <w:t>er</w:t>
      </w:r>
      <w:r w:rsidR="001411B8" w:rsidRPr="00C17953">
        <w:rPr>
          <w:rPrChange w:id="2284" w:author="Draft version 2" w:date="2020-04-08T10:09:00Z">
            <w:rPr/>
          </w:rPrChange>
        </w:rPr>
        <w:t xml:space="preserve"> is configured by upper layer</w:t>
      </w:r>
      <w:r w:rsidR="00866FF6" w:rsidRPr="00C17953">
        <w:rPr>
          <w:rPrChange w:id="2285" w:author="Draft version 2" w:date="2020-04-08T10:09:00Z">
            <w:rPr/>
          </w:rPrChange>
        </w:rPr>
        <w:t>s</w:t>
      </w:r>
      <w:r w:rsidR="000D716D" w:rsidRPr="00C17953">
        <w:rPr>
          <w:rPrChange w:id="2286" w:author="Draft version 2" w:date="2020-04-08T10:09:00Z">
            <w:rPr/>
          </w:rPrChange>
        </w:rPr>
        <w:t>, see</w:t>
      </w:r>
      <w:r w:rsidR="001411B8" w:rsidRPr="00C17953">
        <w:rPr>
          <w:rPrChange w:id="2287" w:author="Draft version 2" w:date="2020-04-08T10:09:00Z">
            <w:rPr/>
          </w:rPrChange>
        </w:rPr>
        <w:t xml:space="preserve"> </w:t>
      </w:r>
      <w:r w:rsidR="00027D61" w:rsidRPr="00C17953">
        <w:rPr>
          <w:rPrChange w:id="2288" w:author="Draft version 2" w:date="2020-04-08T10:09:00Z">
            <w:rPr/>
          </w:rPrChange>
        </w:rPr>
        <w:t>TS 36.331 [3]</w:t>
      </w:r>
      <w:r w:rsidR="001411B8" w:rsidRPr="00C17953">
        <w:rPr>
          <w:rPrChange w:id="2289" w:author="Draft version 2" w:date="2020-04-08T10:09:00Z">
            <w:rPr/>
          </w:rPrChange>
        </w:rPr>
        <w:t>.</w:t>
      </w:r>
    </w:p>
    <w:p w:rsidR="007D3E43" w:rsidRPr="00C17953" w:rsidRDefault="007D3E43" w:rsidP="00773D37">
      <w:pPr>
        <w:pStyle w:val="Heading3"/>
        <w:rPr>
          <w:rPrChange w:id="2290" w:author="Draft version 2" w:date="2020-04-08T10:09:00Z">
            <w:rPr/>
          </w:rPrChange>
        </w:rPr>
      </w:pPr>
      <w:bookmarkStart w:id="2291" w:name="_Toc12524354"/>
      <w:r w:rsidRPr="00C17953">
        <w:rPr>
          <w:rPrChange w:id="2292" w:author="Draft version 2" w:date="2020-04-08T10:09:00Z">
            <w:rPr/>
          </w:rPrChange>
        </w:rPr>
        <w:t>4.2.</w:t>
      </w:r>
      <w:r w:rsidR="00557C1C" w:rsidRPr="00C17953">
        <w:rPr>
          <w:rPrChange w:id="2293" w:author="Draft version 2" w:date="2020-04-08T10:09:00Z">
            <w:rPr/>
          </w:rPrChange>
        </w:rPr>
        <w:t>2</w:t>
      </w:r>
      <w:r w:rsidRPr="00C17953">
        <w:rPr>
          <w:rPrChange w:id="2294" w:author="Draft version 2" w:date="2020-04-08T10:09:00Z">
            <w:rPr/>
          </w:rPrChange>
        </w:rPr>
        <w:tab/>
      </w:r>
      <w:r w:rsidR="00AF79FA" w:rsidRPr="00C17953">
        <w:rPr>
          <w:rPrChange w:id="2295" w:author="Draft version 2" w:date="2020-04-08T10:09:00Z">
            <w:rPr/>
          </w:rPrChange>
        </w:rPr>
        <w:t xml:space="preserve">PDCP </w:t>
      </w:r>
      <w:r w:rsidR="00B169AD" w:rsidRPr="00C17953">
        <w:rPr>
          <w:rPrChange w:id="2296" w:author="Draft version 2" w:date="2020-04-08T10:09:00Z">
            <w:rPr/>
          </w:rPrChange>
        </w:rPr>
        <w:t>e</w:t>
      </w:r>
      <w:r w:rsidRPr="00C17953">
        <w:rPr>
          <w:rPrChange w:id="2297" w:author="Draft version 2" w:date="2020-04-08T10:09:00Z">
            <w:rPr/>
          </w:rPrChange>
        </w:rPr>
        <w:t>ntities</w:t>
      </w:r>
      <w:bookmarkEnd w:id="2291"/>
    </w:p>
    <w:p w:rsidR="00D34ECE" w:rsidRPr="00C17953" w:rsidRDefault="00D34ECE" w:rsidP="00D34ECE">
      <w:pPr>
        <w:rPr>
          <w:rPrChange w:id="2298" w:author="Draft version 2" w:date="2020-04-08T10:09:00Z">
            <w:rPr/>
          </w:rPrChange>
        </w:rPr>
      </w:pPr>
      <w:r w:rsidRPr="00C17953">
        <w:rPr>
          <w:rPrChange w:id="2299" w:author="Draft version 2" w:date="2020-04-08T10:09:00Z">
            <w:rPr/>
          </w:rPrChange>
        </w:rPr>
        <w:t>The PDCP entities are located in the PDCP sublayer. Several PDCP entities may be defined for a UE</w:t>
      </w:r>
      <w:r w:rsidR="005D3A59" w:rsidRPr="00C17953">
        <w:rPr>
          <w:rPrChange w:id="2300" w:author="Draft version 2" w:date="2020-04-08T10:09:00Z">
            <w:rPr/>
          </w:rPrChange>
        </w:rPr>
        <w:t>. E</w:t>
      </w:r>
      <w:r w:rsidRPr="00C17953">
        <w:rPr>
          <w:rPrChange w:id="2301" w:author="Draft version 2" w:date="2020-04-08T10:09:00Z">
            <w:rPr/>
          </w:rPrChange>
        </w:rPr>
        <w:t xml:space="preserve">ach </w:t>
      </w:r>
      <w:r w:rsidR="005D3A59" w:rsidRPr="00C17953">
        <w:rPr>
          <w:rPrChange w:id="2302" w:author="Draft version 2" w:date="2020-04-08T10:09:00Z">
            <w:rPr/>
          </w:rPrChange>
        </w:rPr>
        <w:t xml:space="preserve">PDCP entity </w:t>
      </w:r>
      <w:r w:rsidR="00866FF6" w:rsidRPr="00C17953">
        <w:rPr>
          <w:rPrChange w:id="2303" w:author="Draft version 2" w:date="2020-04-08T10:09:00Z">
            <w:rPr/>
          </w:rPrChange>
        </w:rPr>
        <w:t xml:space="preserve">carrying user plane data </w:t>
      </w:r>
      <w:r w:rsidRPr="00C17953">
        <w:rPr>
          <w:rPrChange w:id="2304" w:author="Draft version 2" w:date="2020-04-08T10:09:00Z">
            <w:rPr/>
          </w:rPrChange>
        </w:rPr>
        <w:t xml:space="preserve">may </w:t>
      </w:r>
      <w:r w:rsidR="005D3A59" w:rsidRPr="00C17953">
        <w:rPr>
          <w:rPrChange w:id="2305" w:author="Draft version 2" w:date="2020-04-08T10:09:00Z">
            <w:rPr/>
          </w:rPrChange>
        </w:rPr>
        <w:t xml:space="preserve">be configured </w:t>
      </w:r>
      <w:r w:rsidR="00D876F5" w:rsidRPr="00C17953">
        <w:rPr>
          <w:rPrChange w:id="2306" w:author="Draft version 2" w:date="2020-04-08T10:09:00Z">
            <w:rPr/>
          </w:rPrChange>
        </w:rPr>
        <w:t>t</w:t>
      </w:r>
      <w:r w:rsidR="005D3A59" w:rsidRPr="00C17953">
        <w:rPr>
          <w:rPrChange w:id="2307" w:author="Draft version 2" w:date="2020-04-08T10:09:00Z">
            <w:rPr/>
          </w:rPrChange>
        </w:rPr>
        <w:t xml:space="preserve">o </w:t>
      </w:r>
      <w:r w:rsidRPr="00C17953">
        <w:rPr>
          <w:rPrChange w:id="2308" w:author="Draft version 2" w:date="2020-04-08T10:09:00Z">
            <w:rPr/>
          </w:rPrChange>
        </w:rPr>
        <w:t xml:space="preserve">use </w:t>
      </w:r>
      <w:r w:rsidR="000F11B8" w:rsidRPr="00C17953">
        <w:rPr>
          <w:rPrChange w:id="2309" w:author="Draft version 2" w:date="2020-04-08T10:09:00Z">
            <w:rPr/>
          </w:rPrChange>
        </w:rPr>
        <w:t xml:space="preserve">either uplink data compression (UDC) or to use </w:t>
      </w:r>
      <w:r w:rsidRPr="00C17953">
        <w:rPr>
          <w:rPrChange w:id="2310" w:author="Draft version 2" w:date="2020-04-08T10:09:00Z">
            <w:rPr/>
          </w:rPrChange>
        </w:rPr>
        <w:t>header compression.</w:t>
      </w:r>
    </w:p>
    <w:p w:rsidR="00422A95" w:rsidRPr="00C17953" w:rsidRDefault="00422A95" w:rsidP="00546F88">
      <w:pPr>
        <w:rPr>
          <w:rPrChange w:id="2311" w:author="Draft version 2" w:date="2020-04-08T10:09:00Z">
            <w:rPr/>
          </w:rPrChange>
        </w:rPr>
      </w:pPr>
      <w:r w:rsidRPr="00C17953">
        <w:rPr>
          <w:rPrChange w:id="2312" w:author="Draft version 2" w:date="2020-04-08T10:09:00Z">
            <w:rPr/>
          </w:rPrChange>
        </w:rPr>
        <w:t>Each PDCP entity is carrying the data of one radio bearer.</w:t>
      </w:r>
      <w:r w:rsidR="00546F88" w:rsidRPr="00C17953">
        <w:rPr>
          <w:rPrChange w:id="2313" w:author="Draft version 2" w:date="2020-04-08T10:09:00Z">
            <w:rPr/>
          </w:rPrChange>
        </w:rPr>
        <w:t xml:space="preserve"> In this version of the specification, the robust header compression protocol (R</w:t>
      </w:r>
      <w:r w:rsidR="000941E5" w:rsidRPr="00C17953">
        <w:rPr>
          <w:rPrChange w:id="2314" w:author="Draft version 2" w:date="2020-04-08T10:09:00Z">
            <w:rPr/>
          </w:rPrChange>
        </w:rPr>
        <w:t>O</w:t>
      </w:r>
      <w:r w:rsidR="00546F88" w:rsidRPr="00C17953">
        <w:rPr>
          <w:rPrChange w:id="2315" w:author="Draft version 2" w:date="2020-04-08T10:09:00Z">
            <w:rPr/>
          </w:rPrChange>
        </w:rPr>
        <w:t>HC)</w:t>
      </w:r>
      <w:del w:id="2316" w:author="CR#0278r2" w:date="2020-04-07T05:30:00Z">
        <w:r w:rsidR="000F11B8" w:rsidRPr="00C17953" w:rsidDel="00422124">
          <w:rPr>
            <w:rPrChange w:id="2317" w:author="Draft version 2" w:date="2020-04-08T10:09:00Z">
              <w:rPr/>
            </w:rPrChange>
          </w:rPr>
          <w:delText xml:space="preserve"> </w:delText>
        </w:r>
      </w:del>
      <w:ins w:id="2318" w:author="CR#0278r2" w:date="2020-04-07T05:30:00Z">
        <w:r w:rsidR="00422124" w:rsidRPr="00C17953">
          <w:rPr>
            <w:rPrChange w:id="2319" w:author="Draft version 2" w:date="2020-04-08T10:09:00Z">
              <w:rPr/>
            </w:rPrChange>
          </w:rPr>
          <w:t xml:space="preserve">, Ethernet header compression (EHC), </w:t>
        </w:r>
      </w:ins>
      <w:r w:rsidR="000F11B8" w:rsidRPr="00C17953">
        <w:rPr>
          <w:rPrChange w:id="2320" w:author="Draft version 2" w:date="2020-04-08T10:09:00Z">
            <w:rPr/>
          </w:rPrChange>
        </w:rPr>
        <w:t>and UDC</w:t>
      </w:r>
      <w:r w:rsidR="00546F88" w:rsidRPr="00C17953">
        <w:rPr>
          <w:rPrChange w:id="2321" w:author="Draft version 2" w:date="2020-04-08T10:09:00Z">
            <w:rPr/>
          </w:rPrChange>
        </w:rPr>
        <w:t xml:space="preserve">, </w:t>
      </w:r>
      <w:r w:rsidR="000F11B8" w:rsidRPr="00C17953">
        <w:rPr>
          <w:rPrChange w:id="2322" w:author="Draft version 2" w:date="2020-04-08T10:09:00Z">
            <w:rPr/>
          </w:rPrChange>
        </w:rPr>
        <w:t xml:space="preserve">are </w:t>
      </w:r>
      <w:r w:rsidR="00546F88" w:rsidRPr="00C17953">
        <w:rPr>
          <w:rPrChange w:id="2323" w:author="Draft version 2" w:date="2020-04-08T10:09:00Z">
            <w:rPr/>
          </w:rPrChange>
        </w:rPr>
        <w:t>supported. Every PDCP entity uses at most one R</w:t>
      </w:r>
      <w:r w:rsidR="000941E5" w:rsidRPr="00C17953">
        <w:rPr>
          <w:rPrChange w:id="2324" w:author="Draft version 2" w:date="2020-04-08T10:09:00Z">
            <w:rPr/>
          </w:rPrChange>
        </w:rPr>
        <w:t>O</w:t>
      </w:r>
      <w:r w:rsidR="00546F88" w:rsidRPr="00C17953">
        <w:rPr>
          <w:rPrChange w:id="2325" w:author="Draft version 2" w:date="2020-04-08T10:09:00Z">
            <w:rPr/>
          </w:rPrChange>
        </w:rPr>
        <w:t>HC</w:t>
      </w:r>
      <w:del w:id="2326" w:author="CR#0278r2" w:date="2020-04-07T05:30:00Z">
        <w:r w:rsidR="00546F88" w:rsidRPr="00C17953" w:rsidDel="00422124">
          <w:rPr>
            <w:rPrChange w:id="2327" w:author="Draft version 2" w:date="2020-04-08T10:09:00Z">
              <w:rPr/>
            </w:rPrChange>
          </w:rPr>
          <w:delText xml:space="preserve"> </w:delText>
        </w:r>
      </w:del>
      <w:ins w:id="2328" w:author="CR#0278r2" w:date="2020-04-07T05:30:00Z">
        <w:r w:rsidR="00422124" w:rsidRPr="00C17953">
          <w:rPr>
            <w:rPrChange w:id="2329" w:author="Draft version 2" w:date="2020-04-08T10:09:00Z">
              <w:rPr/>
            </w:rPrChange>
          </w:rPr>
          <w:t xml:space="preserve">, one EHC, </w:t>
        </w:r>
      </w:ins>
      <w:r w:rsidR="000F11B8" w:rsidRPr="00C17953">
        <w:rPr>
          <w:rPrChange w:id="2330" w:author="Draft version 2" w:date="2020-04-08T10:09:00Z">
            <w:rPr/>
          </w:rPrChange>
        </w:rPr>
        <w:t xml:space="preserve">or one UDC </w:t>
      </w:r>
      <w:r w:rsidR="00767D53" w:rsidRPr="00C17953">
        <w:rPr>
          <w:rPrChange w:id="2331" w:author="Draft version 2" w:date="2020-04-08T10:09:00Z">
            <w:rPr/>
          </w:rPrChange>
        </w:rPr>
        <w:t xml:space="preserve">compressor </w:t>
      </w:r>
      <w:r w:rsidR="00546F88" w:rsidRPr="00C17953">
        <w:rPr>
          <w:rPrChange w:id="2332" w:author="Draft version 2" w:date="2020-04-08T10:09:00Z">
            <w:rPr/>
          </w:rPrChange>
        </w:rPr>
        <w:t>instance</w:t>
      </w:r>
      <w:r w:rsidR="00767D53" w:rsidRPr="00C17953">
        <w:rPr>
          <w:rPrChange w:id="2333" w:author="Draft version 2" w:date="2020-04-08T10:09:00Z">
            <w:rPr/>
          </w:rPrChange>
        </w:rPr>
        <w:t xml:space="preserve"> and at most one ROHC</w:t>
      </w:r>
      <w:ins w:id="2334" w:author="Draft version 2" w:date="2020-04-08T10:01:00Z">
        <w:r w:rsidR="00CE67B1" w:rsidRPr="00C17953">
          <w:rPr>
            <w:rPrChange w:id="2335" w:author="Draft version 2" w:date="2020-04-08T10:09:00Z">
              <w:rPr/>
            </w:rPrChange>
          </w:rPr>
          <w:t>,</w:t>
        </w:r>
      </w:ins>
      <w:ins w:id="2336" w:author="CR#0278r2" w:date="2020-04-07T05:31:00Z">
        <w:r w:rsidR="00422124" w:rsidRPr="00C17953">
          <w:rPr>
            <w:rPrChange w:id="2337" w:author="Draft version 2" w:date="2020-04-08T10:09:00Z">
              <w:rPr/>
            </w:rPrChange>
          </w:rPr>
          <w:t xml:space="preserve"> one EHC,</w:t>
        </w:r>
      </w:ins>
      <w:r w:rsidR="00767D53" w:rsidRPr="00C17953">
        <w:rPr>
          <w:rPrChange w:id="2338" w:author="Draft version 2" w:date="2020-04-08T10:09:00Z">
            <w:rPr/>
          </w:rPrChange>
        </w:rPr>
        <w:t xml:space="preserve"> </w:t>
      </w:r>
      <w:r w:rsidR="000F11B8" w:rsidRPr="00C17953">
        <w:rPr>
          <w:rPrChange w:id="2339" w:author="Draft version 2" w:date="2020-04-08T10:09:00Z">
            <w:rPr/>
          </w:rPrChange>
        </w:rPr>
        <w:t xml:space="preserve">or </w:t>
      </w:r>
      <w:ins w:id="2340" w:author="CR#0278r2" w:date="2020-04-07T05:31:00Z">
        <w:r w:rsidR="00422124" w:rsidRPr="00C17953">
          <w:rPr>
            <w:rPrChange w:id="2341" w:author="Draft version 2" w:date="2020-04-08T10:09:00Z">
              <w:rPr/>
            </w:rPrChange>
          </w:rPr>
          <w:t xml:space="preserve">one </w:t>
        </w:r>
      </w:ins>
      <w:r w:rsidR="000F11B8" w:rsidRPr="00C17953">
        <w:rPr>
          <w:rPrChange w:id="2342" w:author="Draft version 2" w:date="2020-04-08T10:09:00Z">
            <w:rPr/>
          </w:rPrChange>
        </w:rPr>
        <w:t xml:space="preserve">UDC </w:t>
      </w:r>
      <w:r w:rsidR="00767D53" w:rsidRPr="00C17953">
        <w:rPr>
          <w:rPrChange w:id="2343" w:author="Draft version 2" w:date="2020-04-08T10:09:00Z">
            <w:rPr/>
          </w:rPrChange>
        </w:rPr>
        <w:t>decompressor instance</w:t>
      </w:r>
      <w:r w:rsidR="00546F88" w:rsidRPr="00C17953">
        <w:rPr>
          <w:rPrChange w:id="2344" w:author="Draft version 2" w:date="2020-04-08T10:09:00Z">
            <w:rPr/>
          </w:rPrChange>
        </w:rPr>
        <w:t>.</w:t>
      </w:r>
      <w:r w:rsidR="000F11B8" w:rsidRPr="00C17953">
        <w:rPr>
          <w:rPrChange w:id="2345" w:author="Draft version 2" w:date="2020-04-08T10:09:00Z">
            <w:rPr/>
          </w:rPrChange>
        </w:rPr>
        <w:t xml:space="preserve"> </w:t>
      </w:r>
      <w:ins w:id="2346" w:author="CR#0279r2" w:date="2020-04-07T05:00:00Z">
        <w:r w:rsidR="008B7E3F" w:rsidRPr="00C17953">
          <w:rPr>
            <w:rPrChange w:id="2347" w:author="Draft version 2" w:date="2020-04-08T10:09:00Z">
              <w:rPr/>
            </w:rPrChange>
          </w:rPr>
          <w:t>For DAPS bearers, the PDCP entity uses at most one ROHC compressor instance and at most two ROHC decompressor instances</w:t>
        </w:r>
        <w:r w:rsidR="008B7E3F" w:rsidRPr="00C17953">
          <w:rPr>
            <w:lang w:eastAsia="zh-CN"/>
            <w:rPrChange w:id="2348" w:author="Draft version 2" w:date="2020-04-08T10:09:00Z">
              <w:rPr>
                <w:lang w:eastAsia="zh-CN"/>
              </w:rPr>
            </w:rPrChange>
          </w:rPr>
          <w:t>.</w:t>
        </w:r>
        <w:r w:rsidR="008B7E3F" w:rsidRPr="00C17953">
          <w:rPr>
            <w:rPrChange w:id="2349" w:author="Draft version 2" w:date="2020-04-08T10:09:00Z">
              <w:rPr/>
            </w:rPrChange>
          </w:rPr>
          <w:t xml:space="preserve"> </w:t>
        </w:r>
      </w:ins>
      <w:del w:id="2350" w:author="CR#0278r2" w:date="2020-04-07T05:31:00Z">
        <w:r w:rsidR="000F11B8" w:rsidRPr="00C17953" w:rsidDel="00422124">
          <w:rPr>
            <w:rPrChange w:id="2351" w:author="Draft version 2" w:date="2020-04-08T10:09:00Z">
              <w:rPr/>
            </w:rPrChange>
          </w:rPr>
          <w:delText xml:space="preserve">ROHC and </w:delText>
        </w:r>
      </w:del>
      <w:r w:rsidR="000F11B8" w:rsidRPr="00C17953">
        <w:rPr>
          <w:rPrChange w:id="2352" w:author="Draft version 2" w:date="2020-04-08T10:09:00Z">
            <w:rPr/>
          </w:rPrChange>
        </w:rPr>
        <w:t xml:space="preserve">UDC </w:t>
      </w:r>
      <w:ins w:id="2353" w:author="CR#0278r2" w:date="2020-04-07T05:31:00Z">
        <w:r w:rsidR="00422124" w:rsidRPr="00C17953">
          <w:rPr>
            <w:rPrChange w:id="2354" w:author="Draft version 2" w:date="2020-04-08T10:09:00Z">
              <w:rPr/>
            </w:rPrChange>
          </w:rPr>
          <w:t xml:space="preserve">is </w:t>
        </w:r>
      </w:ins>
      <w:del w:id="2355" w:author="CR#0278r2" w:date="2020-04-07T05:31:00Z">
        <w:r w:rsidR="000F11B8" w:rsidRPr="00C17953" w:rsidDel="00422124">
          <w:rPr>
            <w:rPrChange w:id="2356" w:author="Draft version 2" w:date="2020-04-08T10:09:00Z">
              <w:rPr/>
            </w:rPrChange>
          </w:rPr>
          <w:delText xml:space="preserve">are </w:delText>
        </w:r>
      </w:del>
      <w:r w:rsidR="000F11B8" w:rsidRPr="00C17953">
        <w:rPr>
          <w:rPrChange w:id="2357" w:author="Draft version 2" w:date="2020-04-08T10:09:00Z">
            <w:rPr/>
          </w:rPrChange>
        </w:rPr>
        <w:t xml:space="preserve">not supported simultaneously </w:t>
      </w:r>
      <w:ins w:id="2358" w:author="CR#0278r2" w:date="2020-04-07T05:31:00Z">
        <w:r w:rsidR="00422124" w:rsidRPr="00C17953">
          <w:rPr>
            <w:rPrChange w:id="2359" w:author="Draft version 2" w:date="2020-04-08T10:09:00Z">
              <w:rPr/>
            </w:rPrChange>
          </w:rPr>
          <w:t xml:space="preserve">with ROHC or EHC </w:t>
        </w:r>
      </w:ins>
      <w:r w:rsidR="000F11B8" w:rsidRPr="00C17953">
        <w:rPr>
          <w:rPrChange w:id="2360" w:author="Draft version 2" w:date="2020-04-08T10:09:00Z">
            <w:rPr/>
          </w:rPrChange>
        </w:rPr>
        <w:t>for the same radio bearer.</w:t>
      </w:r>
      <w:ins w:id="2361" w:author="CR#0278r2" w:date="2020-04-07T05:32:00Z">
        <w:r w:rsidR="00422124" w:rsidRPr="00C17953">
          <w:rPr>
            <w:rPrChange w:id="2362" w:author="Draft version 2" w:date="2020-04-08T10:09:00Z">
              <w:rPr/>
            </w:rPrChange>
          </w:rPr>
          <w:t xml:space="preserve"> ROHC and EHC are independently configured for the same radio bearer.</w:t>
        </w:r>
      </w:ins>
    </w:p>
    <w:p w:rsidR="002266CD" w:rsidRPr="00C17953" w:rsidRDefault="002266CD" w:rsidP="002266CD">
      <w:pPr>
        <w:rPr>
          <w:rPrChange w:id="2363" w:author="Draft version 2" w:date="2020-04-08T10:09:00Z">
            <w:rPr/>
          </w:rPrChange>
        </w:rPr>
      </w:pPr>
      <w:r w:rsidRPr="00C17953">
        <w:rPr>
          <w:rPrChange w:id="2364" w:author="Draft version 2" w:date="2020-04-08T10:09:00Z">
            <w:rPr/>
          </w:rPrChange>
        </w:rPr>
        <w:t>A PDCP entity is associated either to the control plane or the user plane depending on which radio bearer it is carrying data for.</w:t>
      </w:r>
    </w:p>
    <w:p w:rsidR="00CD3A8F" w:rsidRPr="00C17953" w:rsidRDefault="00CD3A8F" w:rsidP="005C35DD">
      <w:pPr>
        <w:rPr>
          <w:rPrChange w:id="2365" w:author="Draft version 2" w:date="2020-04-08T10:09:00Z">
            <w:rPr/>
          </w:rPrChange>
        </w:rPr>
      </w:pPr>
      <w:r w:rsidRPr="00C17953">
        <w:rPr>
          <w:rPrChange w:id="2366" w:author="Draft version 2" w:date="2020-04-08T10:09:00Z">
            <w:rPr/>
          </w:rPrChange>
        </w:rPr>
        <w:lastRenderedPageBreak/>
        <w:t xml:space="preserve">Figure </w:t>
      </w:r>
      <w:r w:rsidR="000F2B10" w:rsidRPr="00C17953">
        <w:rPr>
          <w:rPrChange w:id="2367" w:author="Draft version 2" w:date="2020-04-08T10:09:00Z">
            <w:rPr/>
          </w:rPrChange>
        </w:rPr>
        <w:t>4.2.2.1</w:t>
      </w:r>
      <w:r w:rsidRPr="00C17953">
        <w:rPr>
          <w:rPrChange w:id="2368" w:author="Draft version 2" w:date="2020-04-08T10:09:00Z">
            <w:rPr/>
          </w:rPrChange>
        </w:rPr>
        <w:t xml:space="preserve"> represents the functional view of the PDCP entity for the PDCP sublayer; it should not restrict implementation. The figure is based on the radio interface protocol architecture defined in </w:t>
      </w:r>
      <w:r w:rsidR="00027D61" w:rsidRPr="00C17953">
        <w:rPr>
          <w:rPrChange w:id="2369" w:author="Draft version 2" w:date="2020-04-08T10:09:00Z">
            <w:rPr/>
          </w:rPrChange>
        </w:rPr>
        <w:t>TS 36.300 [2]</w:t>
      </w:r>
      <w:r w:rsidRPr="00C17953">
        <w:rPr>
          <w:rPrChange w:id="2370" w:author="Draft version 2" w:date="2020-04-08T10:09:00Z">
            <w:rPr/>
          </w:rPrChange>
        </w:rPr>
        <w:t>.</w:t>
      </w:r>
    </w:p>
    <w:p w:rsidR="00DD1243" w:rsidRPr="00C17953" w:rsidRDefault="00F96F87" w:rsidP="00DD1243">
      <w:pPr>
        <w:rPr>
          <w:lang w:eastAsia="ko-KR"/>
          <w:rPrChange w:id="2371" w:author="Draft version 2" w:date="2020-04-08T10:09:00Z">
            <w:rPr>
              <w:lang w:eastAsia="ko-KR"/>
            </w:rPr>
          </w:rPrChange>
        </w:rPr>
      </w:pPr>
      <w:r w:rsidRPr="00C17953">
        <w:rPr>
          <w:rPrChange w:id="2372" w:author="Draft version 2" w:date="2020-04-08T10:09:00Z">
            <w:rPr/>
          </w:rPrChange>
        </w:rPr>
        <w:t>For RNs, integrity protection and verification are also performed for the u-plane.</w:t>
      </w:r>
    </w:p>
    <w:p w:rsidR="00686BD4" w:rsidRPr="00C17953" w:rsidRDefault="00DD1243" w:rsidP="00686BD4">
      <w:pPr>
        <w:rPr>
          <w:lang w:eastAsia="ko-KR"/>
          <w:rPrChange w:id="2373" w:author="Draft version 2" w:date="2020-04-08T10:09:00Z">
            <w:rPr>
              <w:lang w:eastAsia="ko-KR"/>
            </w:rPr>
          </w:rPrChange>
        </w:rPr>
      </w:pPr>
      <w:r w:rsidRPr="00C17953">
        <w:rPr>
          <w:lang w:eastAsia="ko-KR"/>
          <w:rPrChange w:id="2374" w:author="Draft version 2" w:date="2020-04-08T10:09:00Z">
            <w:rPr>
              <w:lang w:eastAsia="ko-KR"/>
            </w:rPr>
          </w:rPrChange>
        </w:rPr>
        <w:t xml:space="preserve">For split </w:t>
      </w:r>
      <w:r w:rsidR="002F2D05" w:rsidRPr="00C17953">
        <w:rPr>
          <w:lang w:eastAsia="ko-KR"/>
          <w:rPrChange w:id="2375" w:author="Draft version 2" w:date="2020-04-08T10:09:00Z">
            <w:rPr>
              <w:lang w:eastAsia="ko-KR"/>
            </w:rPr>
          </w:rPrChange>
        </w:rPr>
        <w:t xml:space="preserve">and LWA </w:t>
      </w:r>
      <w:r w:rsidRPr="00C17953">
        <w:rPr>
          <w:lang w:eastAsia="ko-KR"/>
          <w:rPrChange w:id="2376" w:author="Draft version 2" w:date="2020-04-08T10:09:00Z">
            <w:rPr>
              <w:lang w:eastAsia="ko-KR"/>
            </w:rPr>
          </w:rPrChange>
        </w:rPr>
        <w:t>bearers, routing is performed in the transmitting PDCP entity, and reordering is performed in the receiving PDCP entity.</w:t>
      </w:r>
    </w:p>
    <w:p w:rsidR="002F2D05" w:rsidRPr="00C17953" w:rsidRDefault="00686BD4" w:rsidP="00686BD4">
      <w:pPr>
        <w:rPr>
          <w:lang w:eastAsia="ko-KR"/>
          <w:rPrChange w:id="2377" w:author="Draft version 2" w:date="2020-04-08T10:09:00Z">
            <w:rPr>
              <w:lang w:eastAsia="ko-KR"/>
            </w:rPr>
          </w:rPrChange>
        </w:rPr>
      </w:pPr>
      <w:r w:rsidRPr="00C17953">
        <w:rPr>
          <w:lang w:eastAsia="ko-KR"/>
          <w:rPrChange w:id="2378" w:author="Draft version 2" w:date="2020-04-08T10:09:00Z">
            <w:rPr>
              <w:lang w:eastAsia="ko-KR"/>
            </w:rPr>
          </w:rPrChange>
        </w:rPr>
        <w:t>For PDCP duplication, submission of duplicates is performed in the transmitting PDCP entity, and duplicate discard is performed in the receiving PDCP entity.</w:t>
      </w:r>
    </w:p>
    <w:p w:rsidR="00DD1243" w:rsidRPr="00C17953" w:rsidRDefault="002F2D05" w:rsidP="002F2D05">
      <w:pPr>
        <w:rPr>
          <w:lang w:eastAsia="ko-KR"/>
          <w:rPrChange w:id="2379" w:author="Draft version 2" w:date="2020-04-08T10:09:00Z">
            <w:rPr>
              <w:lang w:eastAsia="ko-KR"/>
            </w:rPr>
          </w:rPrChange>
        </w:rPr>
      </w:pPr>
      <w:r w:rsidRPr="00C17953">
        <w:rPr>
          <w:lang w:eastAsia="ko-KR"/>
          <w:rPrChange w:id="2380" w:author="Draft version 2" w:date="2020-04-08T10:09:00Z">
            <w:rPr>
              <w:lang w:eastAsia="ko-KR"/>
            </w:rPr>
          </w:rPrChange>
        </w:rPr>
        <w:t xml:space="preserve">For split bearers, </w:t>
      </w:r>
      <w:r w:rsidR="00A0502A" w:rsidRPr="00C17953">
        <w:rPr>
          <w:lang w:eastAsia="ko-KR"/>
          <w:rPrChange w:id="2381" w:author="Draft version 2" w:date="2020-04-08T10:09:00Z">
            <w:rPr>
              <w:lang w:eastAsia="ko-KR"/>
            </w:rPr>
          </w:rPrChange>
        </w:rPr>
        <w:t xml:space="preserve">except when PDCP duplication is configured and activated, </w:t>
      </w:r>
      <w:r w:rsidRPr="00C17953">
        <w:rPr>
          <w:lang w:eastAsia="ko-KR"/>
          <w:rPrChange w:id="2382" w:author="Draft version 2" w:date="2020-04-08T10:09:00Z">
            <w:rPr>
              <w:lang w:eastAsia="ko-KR"/>
            </w:rPr>
          </w:rPrChange>
        </w:rPr>
        <w:t>w</w:t>
      </w:r>
      <w:r w:rsidR="00DD1243" w:rsidRPr="00C17953">
        <w:rPr>
          <w:lang w:eastAsia="ko-KR"/>
          <w:rPrChange w:id="2383" w:author="Draft version 2" w:date="2020-04-08T10:09:00Z">
            <w:rPr>
              <w:lang w:eastAsia="ko-KR"/>
            </w:rPr>
          </w:rPrChange>
        </w:rPr>
        <w:t xml:space="preserve">hen </w:t>
      </w:r>
      <w:r w:rsidR="0025642F" w:rsidRPr="00C17953">
        <w:rPr>
          <w:lang w:eastAsia="ko-KR"/>
          <w:rPrChange w:id="2384" w:author="Draft version 2" w:date="2020-04-08T10:09:00Z">
            <w:rPr>
              <w:lang w:eastAsia="ko-KR"/>
            </w:rPr>
          </w:rPrChange>
        </w:rPr>
        <w:t xml:space="preserve">requested by lower layers to </w:t>
      </w:r>
      <w:r w:rsidR="00DD1243" w:rsidRPr="00C17953">
        <w:rPr>
          <w:lang w:eastAsia="ko-KR"/>
          <w:rPrChange w:id="2385" w:author="Draft version 2" w:date="2020-04-08T10:09:00Z">
            <w:rPr>
              <w:lang w:eastAsia="ko-KR"/>
            </w:rPr>
          </w:rPrChange>
        </w:rPr>
        <w:t>submit PDCP PDUs, the transmitting PDCP entity shall:</w:t>
      </w:r>
    </w:p>
    <w:p w:rsidR="00940ACB" w:rsidRPr="00C17953" w:rsidRDefault="00940ACB" w:rsidP="00940ACB">
      <w:pPr>
        <w:pStyle w:val="B1"/>
        <w:rPr>
          <w:lang w:val="en-GB" w:eastAsia="ko-KR"/>
          <w:rPrChange w:id="2386" w:author="Draft version 2" w:date="2020-04-08T10:09:00Z">
            <w:rPr>
              <w:lang w:val="en-GB" w:eastAsia="ko-KR"/>
            </w:rPr>
          </w:rPrChange>
        </w:rPr>
      </w:pPr>
      <w:r w:rsidRPr="00C17953">
        <w:rPr>
          <w:lang w:val="en-GB" w:eastAsia="ko-KR"/>
          <w:rPrChange w:id="2387" w:author="Draft version 2" w:date="2020-04-08T10:09:00Z">
            <w:rPr>
              <w:lang w:val="en-GB" w:eastAsia="ko-KR"/>
            </w:rPr>
          </w:rPrChange>
        </w:rPr>
        <w:t>-</w:t>
      </w:r>
      <w:r w:rsidRPr="00C17953">
        <w:rPr>
          <w:lang w:val="en-GB" w:eastAsia="ko-KR"/>
          <w:rPrChange w:id="2388" w:author="Draft version 2" w:date="2020-04-08T10:09:00Z">
            <w:rPr>
              <w:lang w:val="en-GB" w:eastAsia="ko-KR"/>
            </w:rPr>
          </w:rPrChange>
        </w:rPr>
        <w:tab/>
        <w:t xml:space="preserve">if </w:t>
      </w:r>
      <w:r w:rsidRPr="00C17953">
        <w:rPr>
          <w:i/>
          <w:lang w:val="en-GB" w:eastAsia="ko-KR"/>
          <w:rPrChange w:id="2389" w:author="Draft version 2" w:date="2020-04-08T10:09:00Z">
            <w:rPr>
              <w:i/>
              <w:lang w:val="en-GB" w:eastAsia="ko-KR"/>
            </w:rPr>
          </w:rPrChange>
        </w:rPr>
        <w:t>ul-DataSplitThreshold</w:t>
      </w:r>
      <w:r w:rsidRPr="00C17953">
        <w:rPr>
          <w:lang w:val="en-GB" w:eastAsia="ko-KR"/>
          <w:rPrChange w:id="2390" w:author="Draft version 2" w:date="2020-04-08T10:09:00Z">
            <w:rPr>
              <w:lang w:val="en-GB" w:eastAsia="ko-KR"/>
            </w:rPr>
          </w:rPrChange>
        </w:rPr>
        <w:t xml:space="preserve"> is configured and the </w:t>
      </w:r>
      <w:r w:rsidRPr="00C17953">
        <w:rPr>
          <w:rFonts w:eastAsia="Malgun Gothic"/>
          <w:lang w:val="en-GB"/>
          <w:rPrChange w:id="2391" w:author="Draft version 2" w:date="2020-04-08T10:09:00Z">
            <w:rPr>
              <w:rFonts w:eastAsia="Malgun Gothic"/>
              <w:lang w:val="en-GB"/>
            </w:rPr>
          </w:rPrChange>
        </w:rPr>
        <w:t>data</w:t>
      </w:r>
      <w:r w:rsidRPr="00C17953">
        <w:rPr>
          <w:lang w:val="en-GB" w:eastAsia="ko-KR"/>
          <w:rPrChange w:id="2392" w:author="Draft version 2" w:date="2020-04-08T10:09:00Z">
            <w:rPr>
              <w:lang w:val="en-GB" w:eastAsia="ko-KR"/>
            </w:rPr>
          </w:rPrChange>
        </w:rPr>
        <w:t xml:space="preserve"> available for transmission is larger than or equal to </w:t>
      </w:r>
      <w:r w:rsidRPr="00C17953">
        <w:rPr>
          <w:i/>
          <w:lang w:val="en-GB" w:eastAsia="ko-KR"/>
          <w:rPrChange w:id="2393" w:author="Draft version 2" w:date="2020-04-08T10:09:00Z">
            <w:rPr>
              <w:i/>
              <w:lang w:val="en-GB" w:eastAsia="ko-KR"/>
            </w:rPr>
          </w:rPrChange>
        </w:rPr>
        <w:t>ul-DataSplitThreshold</w:t>
      </w:r>
      <w:r w:rsidRPr="00C17953">
        <w:rPr>
          <w:lang w:val="en-GB" w:eastAsia="ko-KR"/>
          <w:rPrChange w:id="2394" w:author="Draft version 2" w:date="2020-04-08T10:09:00Z">
            <w:rPr>
              <w:lang w:val="en-GB" w:eastAsia="ko-KR"/>
            </w:rPr>
          </w:rPrChange>
        </w:rPr>
        <w:t>:</w:t>
      </w:r>
    </w:p>
    <w:p w:rsidR="00940ACB" w:rsidRPr="00C17953" w:rsidRDefault="00940ACB" w:rsidP="00940ACB">
      <w:pPr>
        <w:pStyle w:val="B2"/>
        <w:rPr>
          <w:lang w:val="en-GB" w:eastAsia="ko-KR"/>
          <w:rPrChange w:id="2395" w:author="Draft version 2" w:date="2020-04-08T10:09:00Z">
            <w:rPr>
              <w:lang w:val="en-GB" w:eastAsia="ko-KR"/>
            </w:rPr>
          </w:rPrChange>
        </w:rPr>
      </w:pPr>
      <w:r w:rsidRPr="00C17953">
        <w:rPr>
          <w:lang w:val="en-GB" w:eastAsia="ko-KR"/>
          <w:rPrChange w:id="2396" w:author="Draft version 2" w:date="2020-04-08T10:09:00Z">
            <w:rPr>
              <w:lang w:val="en-GB" w:eastAsia="ko-KR"/>
            </w:rPr>
          </w:rPrChange>
        </w:rPr>
        <w:t>-</w:t>
      </w:r>
      <w:r w:rsidRPr="00C17953">
        <w:rPr>
          <w:lang w:val="en-GB" w:eastAsia="ko-KR"/>
          <w:rPrChange w:id="2397" w:author="Draft version 2" w:date="2020-04-08T10:09:00Z">
            <w:rPr>
              <w:lang w:val="en-GB" w:eastAsia="ko-KR"/>
            </w:rPr>
          </w:rPrChange>
        </w:rPr>
        <w:tab/>
        <w:t>submit t</w:t>
      </w:r>
      <w:r w:rsidRPr="00C17953">
        <w:rPr>
          <w:lang w:val="en-GB"/>
          <w:rPrChange w:id="2398" w:author="Draft version 2" w:date="2020-04-08T10:09:00Z">
            <w:rPr>
              <w:lang w:val="en-GB"/>
            </w:rPr>
          </w:rPrChange>
        </w:rPr>
        <w:t>h</w:t>
      </w:r>
      <w:r w:rsidRPr="00C17953">
        <w:rPr>
          <w:lang w:val="en-GB" w:eastAsia="ko-KR"/>
          <w:rPrChange w:id="2399" w:author="Draft version 2" w:date="2020-04-08T10:09:00Z">
            <w:rPr>
              <w:lang w:val="en-GB" w:eastAsia="ko-KR"/>
            </w:rPr>
          </w:rPrChange>
        </w:rPr>
        <w:t xml:space="preserve">e PDCP </w:t>
      </w:r>
      <w:r w:rsidRPr="00C17953">
        <w:rPr>
          <w:lang w:val="en-GB" w:eastAsia="zh-TW"/>
          <w:rPrChange w:id="2400" w:author="Draft version 2" w:date="2020-04-08T10:09:00Z">
            <w:rPr>
              <w:lang w:val="en-GB" w:eastAsia="zh-TW"/>
            </w:rPr>
          </w:rPrChange>
        </w:rPr>
        <w:t>PDUs</w:t>
      </w:r>
      <w:r w:rsidRPr="00C17953">
        <w:rPr>
          <w:lang w:val="en-GB" w:eastAsia="ko-KR"/>
          <w:rPrChange w:id="2401" w:author="Draft version 2" w:date="2020-04-08T10:09:00Z">
            <w:rPr>
              <w:lang w:val="en-GB" w:eastAsia="ko-KR"/>
            </w:rPr>
          </w:rPrChange>
        </w:rPr>
        <w:t xml:space="preserve"> to either the associated RLC entity configured for SCG or the associated RLC entity configured for MCG</w:t>
      </w:r>
      <w:r w:rsidR="0025642F" w:rsidRPr="00C17953">
        <w:rPr>
          <w:lang w:val="en-GB" w:eastAsia="ko-KR"/>
          <w:rPrChange w:id="2402" w:author="Draft version 2" w:date="2020-04-08T10:09:00Z">
            <w:rPr>
              <w:lang w:val="en-GB" w:eastAsia="ko-KR"/>
            </w:rPr>
          </w:rPrChange>
        </w:rPr>
        <w:t>, whichever the PDUs were requested by</w:t>
      </w:r>
      <w:r w:rsidRPr="00C17953">
        <w:rPr>
          <w:lang w:val="en-GB" w:eastAsia="ko-KR"/>
          <w:rPrChange w:id="2403" w:author="Draft version 2" w:date="2020-04-08T10:09:00Z">
            <w:rPr>
              <w:lang w:val="en-GB" w:eastAsia="ko-KR"/>
            </w:rPr>
          </w:rPrChange>
        </w:rPr>
        <w:t>;</w:t>
      </w:r>
    </w:p>
    <w:p w:rsidR="00940ACB" w:rsidRPr="00C17953" w:rsidRDefault="00940ACB" w:rsidP="00940ACB">
      <w:pPr>
        <w:pStyle w:val="B1"/>
        <w:rPr>
          <w:lang w:val="en-GB" w:eastAsia="ko-KR"/>
          <w:rPrChange w:id="2404" w:author="Draft version 2" w:date="2020-04-08T10:09:00Z">
            <w:rPr>
              <w:lang w:val="en-GB" w:eastAsia="ko-KR"/>
            </w:rPr>
          </w:rPrChange>
        </w:rPr>
      </w:pPr>
      <w:r w:rsidRPr="00C17953">
        <w:rPr>
          <w:lang w:val="en-GB" w:eastAsia="ko-KR"/>
          <w:rPrChange w:id="2405" w:author="Draft version 2" w:date="2020-04-08T10:09:00Z">
            <w:rPr>
              <w:lang w:val="en-GB" w:eastAsia="ko-KR"/>
            </w:rPr>
          </w:rPrChange>
        </w:rPr>
        <w:t>-</w:t>
      </w:r>
      <w:r w:rsidRPr="00C17953">
        <w:rPr>
          <w:lang w:val="en-GB" w:eastAsia="ko-KR"/>
          <w:rPrChange w:id="2406" w:author="Draft version 2" w:date="2020-04-08T10:09:00Z">
            <w:rPr>
              <w:lang w:val="en-GB" w:eastAsia="ko-KR"/>
            </w:rPr>
          </w:rPrChange>
        </w:rPr>
        <w:tab/>
        <w:t>else:</w:t>
      </w:r>
    </w:p>
    <w:p w:rsidR="0025642F" w:rsidRPr="00C17953" w:rsidRDefault="00DD1243" w:rsidP="0025642F">
      <w:pPr>
        <w:pStyle w:val="B2"/>
        <w:rPr>
          <w:lang w:val="en-GB" w:eastAsia="ko-KR"/>
          <w:rPrChange w:id="2407" w:author="Draft version 2" w:date="2020-04-08T10:09:00Z">
            <w:rPr>
              <w:lang w:val="en-GB" w:eastAsia="ko-KR"/>
            </w:rPr>
          </w:rPrChange>
        </w:rPr>
      </w:pPr>
      <w:r w:rsidRPr="00C17953">
        <w:rPr>
          <w:lang w:val="en-GB" w:eastAsia="ko-KR"/>
          <w:rPrChange w:id="2408" w:author="Draft version 2" w:date="2020-04-08T10:09:00Z">
            <w:rPr>
              <w:lang w:val="en-GB" w:eastAsia="ko-KR"/>
            </w:rPr>
          </w:rPrChange>
        </w:rPr>
        <w:t>-</w:t>
      </w:r>
      <w:r w:rsidRPr="00C17953">
        <w:rPr>
          <w:lang w:val="en-GB" w:eastAsia="ko-KR"/>
          <w:rPrChange w:id="2409" w:author="Draft version 2" w:date="2020-04-08T10:09:00Z">
            <w:rPr>
              <w:lang w:val="en-GB" w:eastAsia="ko-KR"/>
            </w:rPr>
          </w:rPrChange>
        </w:rPr>
        <w:tab/>
        <w:t xml:space="preserve">if </w:t>
      </w:r>
      <w:r w:rsidR="00F23B2B" w:rsidRPr="00C17953">
        <w:rPr>
          <w:bCs/>
          <w:i/>
          <w:iCs/>
          <w:lang w:val="en-GB"/>
          <w:rPrChange w:id="2410" w:author="Draft version 2" w:date="2020-04-08T10:09:00Z">
            <w:rPr>
              <w:bCs/>
              <w:i/>
              <w:iCs/>
              <w:lang w:val="en-GB"/>
            </w:rPr>
          </w:rPrChange>
        </w:rPr>
        <w:t>ul-DataSplitDRB-ViaSCG</w:t>
      </w:r>
      <w:r w:rsidRPr="00C17953">
        <w:rPr>
          <w:lang w:val="en-GB" w:eastAsia="ko-KR"/>
          <w:rPrChange w:id="2411" w:author="Draft version 2" w:date="2020-04-08T10:09:00Z">
            <w:rPr>
              <w:lang w:val="en-GB" w:eastAsia="ko-KR"/>
            </w:rPr>
          </w:rPrChange>
        </w:rPr>
        <w:t xml:space="preserve"> is set to </w:t>
      </w:r>
      <w:r w:rsidR="00F23B2B" w:rsidRPr="00C17953">
        <w:rPr>
          <w:i/>
          <w:lang w:val="en-GB" w:eastAsia="zh-TW"/>
          <w:rPrChange w:id="2412" w:author="Draft version 2" w:date="2020-04-08T10:09:00Z">
            <w:rPr>
              <w:i/>
              <w:lang w:val="en-GB" w:eastAsia="zh-TW"/>
            </w:rPr>
          </w:rPrChange>
        </w:rPr>
        <w:t>TRUE</w:t>
      </w:r>
      <w:r w:rsidRPr="00C17953">
        <w:rPr>
          <w:lang w:val="en-GB" w:eastAsia="ko-KR"/>
          <w:rPrChange w:id="2413" w:author="Draft version 2" w:date="2020-04-08T10:09:00Z">
            <w:rPr>
              <w:lang w:val="en-GB" w:eastAsia="ko-KR"/>
            </w:rPr>
          </w:rPrChange>
        </w:rPr>
        <w:t xml:space="preserve"> by upper layers</w:t>
      </w:r>
      <w:r w:rsidR="000D716D" w:rsidRPr="00C17953">
        <w:rPr>
          <w:lang w:val="en-GB" w:eastAsia="ko-KR"/>
          <w:rPrChange w:id="2414" w:author="Draft version 2" w:date="2020-04-08T10:09:00Z">
            <w:rPr>
              <w:lang w:val="en-GB" w:eastAsia="ko-KR"/>
            </w:rPr>
          </w:rPrChange>
        </w:rPr>
        <w:t>, see</w:t>
      </w:r>
      <w:r w:rsidRPr="00C17953">
        <w:rPr>
          <w:lang w:val="en-GB" w:eastAsia="ko-KR"/>
          <w:rPrChange w:id="2415" w:author="Draft version 2" w:date="2020-04-08T10:09:00Z">
            <w:rPr>
              <w:lang w:val="en-GB" w:eastAsia="ko-KR"/>
            </w:rPr>
          </w:rPrChange>
        </w:rPr>
        <w:t xml:space="preserve"> </w:t>
      </w:r>
      <w:r w:rsidR="00027D61" w:rsidRPr="00C17953">
        <w:rPr>
          <w:lang w:val="en-GB" w:eastAsia="ko-KR"/>
          <w:rPrChange w:id="2416" w:author="Draft version 2" w:date="2020-04-08T10:09:00Z">
            <w:rPr>
              <w:lang w:val="en-GB" w:eastAsia="ko-KR"/>
            </w:rPr>
          </w:rPrChange>
        </w:rPr>
        <w:t>TS 36.331 [3]</w:t>
      </w:r>
      <w:r w:rsidRPr="00C17953">
        <w:rPr>
          <w:lang w:val="en-GB" w:eastAsia="ko-KR"/>
          <w:rPrChange w:id="2417" w:author="Draft version 2" w:date="2020-04-08T10:09:00Z">
            <w:rPr>
              <w:lang w:val="en-GB" w:eastAsia="ko-KR"/>
            </w:rPr>
          </w:rPrChange>
        </w:rPr>
        <w:t>:</w:t>
      </w:r>
    </w:p>
    <w:p w:rsidR="00DD1243" w:rsidRPr="00C17953" w:rsidRDefault="0025642F" w:rsidP="0025642F">
      <w:pPr>
        <w:pStyle w:val="B3"/>
        <w:rPr>
          <w:lang w:val="en-GB" w:eastAsia="ko-KR"/>
          <w:rPrChange w:id="2418" w:author="Draft version 2" w:date="2020-04-08T10:09:00Z">
            <w:rPr>
              <w:lang w:val="en-GB" w:eastAsia="ko-KR"/>
            </w:rPr>
          </w:rPrChange>
        </w:rPr>
      </w:pPr>
      <w:r w:rsidRPr="00C17953">
        <w:rPr>
          <w:lang w:val="en-GB" w:eastAsia="ko-KR"/>
          <w:rPrChange w:id="2419" w:author="Draft version 2" w:date="2020-04-08T10:09:00Z">
            <w:rPr>
              <w:lang w:val="en-GB" w:eastAsia="ko-KR"/>
            </w:rPr>
          </w:rPrChange>
        </w:rPr>
        <w:t>-</w:t>
      </w:r>
      <w:r w:rsidRPr="00C17953">
        <w:rPr>
          <w:lang w:val="en-GB" w:eastAsia="ko-KR"/>
          <w:rPrChange w:id="2420" w:author="Draft version 2" w:date="2020-04-08T10:09:00Z">
            <w:rPr>
              <w:lang w:val="en-GB" w:eastAsia="ko-KR"/>
            </w:rPr>
          </w:rPrChange>
        </w:rPr>
        <w:tab/>
        <w:t>if the PDUs were requested by the associated lower layers configured for SCG:</w:t>
      </w:r>
    </w:p>
    <w:p w:rsidR="00DD1243" w:rsidRPr="00C17953" w:rsidRDefault="00DD1243" w:rsidP="0025642F">
      <w:pPr>
        <w:pStyle w:val="B4"/>
        <w:rPr>
          <w:lang w:val="en-GB" w:eastAsia="ko-KR"/>
          <w:rPrChange w:id="2421" w:author="Draft version 2" w:date="2020-04-08T10:09:00Z">
            <w:rPr>
              <w:lang w:val="en-GB" w:eastAsia="ko-KR"/>
            </w:rPr>
          </w:rPrChange>
        </w:rPr>
      </w:pPr>
      <w:r w:rsidRPr="00C17953">
        <w:rPr>
          <w:lang w:val="en-GB" w:eastAsia="ko-KR"/>
          <w:rPrChange w:id="2422" w:author="Draft version 2" w:date="2020-04-08T10:09:00Z">
            <w:rPr>
              <w:lang w:val="en-GB" w:eastAsia="ko-KR"/>
            </w:rPr>
          </w:rPrChange>
        </w:rPr>
        <w:t>-</w:t>
      </w:r>
      <w:r w:rsidRPr="00C17953">
        <w:rPr>
          <w:lang w:val="en-GB" w:eastAsia="ko-KR"/>
          <w:rPrChange w:id="2423" w:author="Draft version 2" w:date="2020-04-08T10:09:00Z">
            <w:rPr>
              <w:lang w:val="en-GB" w:eastAsia="ko-KR"/>
            </w:rPr>
          </w:rPrChange>
        </w:rPr>
        <w:tab/>
        <w:t>submit t</w:t>
      </w:r>
      <w:r w:rsidRPr="00C17953">
        <w:rPr>
          <w:lang w:val="en-GB"/>
          <w:rPrChange w:id="2424" w:author="Draft version 2" w:date="2020-04-08T10:09:00Z">
            <w:rPr>
              <w:lang w:val="en-GB"/>
            </w:rPr>
          </w:rPrChange>
        </w:rPr>
        <w:t>h</w:t>
      </w:r>
      <w:r w:rsidRPr="00C17953">
        <w:rPr>
          <w:lang w:val="en-GB" w:eastAsia="ko-KR"/>
          <w:rPrChange w:id="2425" w:author="Draft version 2" w:date="2020-04-08T10:09:00Z">
            <w:rPr>
              <w:lang w:val="en-GB" w:eastAsia="ko-KR"/>
            </w:rPr>
          </w:rPrChange>
        </w:rPr>
        <w:t>e PDCP PDUs to the associated RLC entity configured for SCG;</w:t>
      </w:r>
    </w:p>
    <w:p w:rsidR="00DD1243" w:rsidRPr="00C17953" w:rsidRDefault="00DD1243" w:rsidP="00F85B90">
      <w:pPr>
        <w:pStyle w:val="B2"/>
        <w:rPr>
          <w:lang w:val="en-GB" w:eastAsia="ko-KR"/>
          <w:rPrChange w:id="2426" w:author="Draft version 2" w:date="2020-04-08T10:09:00Z">
            <w:rPr>
              <w:lang w:val="en-GB" w:eastAsia="ko-KR"/>
            </w:rPr>
          </w:rPrChange>
        </w:rPr>
      </w:pPr>
      <w:r w:rsidRPr="00C17953">
        <w:rPr>
          <w:lang w:val="en-GB" w:eastAsia="ko-KR"/>
          <w:rPrChange w:id="2427" w:author="Draft version 2" w:date="2020-04-08T10:09:00Z">
            <w:rPr>
              <w:lang w:val="en-GB" w:eastAsia="ko-KR"/>
            </w:rPr>
          </w:rPrChange>
        </w:rPr>
        <w:t>-</w:t>
      </w:r>
      <w:r w:rsidRPr="00C17953">
        <w:rPr>
          <w:lang w:val="en-GB" w:eastAsia="ko-KR"/>
          <w:rPrChange w:id="2428" w:author="Draft version 2" w:date="2020-04-08T10:09:00Z">
            <w:rPr>
              <w:lang w:val="en-GB" w:eastAsia="ko-KR"/>
            </w:rPr>
          </w:rPrChange>
        </w:rPr>
        <w:tab/>
        <w:t>else:</w:t>
      </w:r>
    </w:p>
    <w:p w:rsidR="0025642F" w:rsidRPr="00C17953" w:rsidRDefault="0025642F" w:rsidP="00F73529">
      <w:pPr>
        <w:pStyle w:val="B3"/>
        <w:rPr>
          <w:lang w:val="en-GB" w:eastAsia="ko-KR"/>
          <w:rPrChange w:id="2429" w:author="Draft version 2" w:date="2020-04-08T10:09:00Z">
            <w:rPr>
              <w:lang w:val="en-GB" w:eastAsia="ko-KR"/>
            </w:rPr>
          </w:rPrChange>
        </w:rPr>
      </w:pPr>
      <w:r w:rsidRPr="00C17953">
        <w:rPr>
          <w:lang w:val="en-GB" w:eastAsia="ko-KR"/>
          <w:rPrChange w:id="2430" w:author="Draft version 2" w:date="2020-04-08T10:09:00Z">
            <w:rPr>
              <w:lang w:val="en-GB" w:eastAsia="ko-KR"/>
            </w:rPr>
          </w:rPrChange>
        </w:rPr>
        <w:t>-</w:t>
      </w:r>
      <w:r w:rsidRPr="00C17953">
        <w:rPr>
          <w:lang w:val="en-GB" w:eastAsia="ko-KR"/>
          <w:rPrChange w:id="2431" w:author="Draft version 2" w:date="2020-04-08T10:09:00Z">
            <w:rPr>
              <w:lang w:val="en-GB" w:eastAsia="ko-KR"/>
            </w:rPr>
          </w:rPrChange>
        </w:rPr>
        <w:tab/>
        <w:t>if the PDUs were requested by the associated lower layers configured for MCG:</w:t>
      </w:r>
    </w:p>
    <w:p w:rsidR="00F96F87" w:rsidRPr="00C17953" w:rsidRDefault="00DD1243" w:rsidP="0025642F">
      <w:pPr>
        <w:pStyle w:val="B4"/>
        <w:rPr>
          <w:lang w:val="en-GB" w:eastAsia="ko-KR"/>
          <w:rPrChange w:id="2432" w:author="Draft version 2" w:date="2020-04-08T10:09:00Z">
            <w:rPr>
              <w:lang w:val="en-GB" w:eastAsia="ko-KR"/>
            </w:rPr>
          </w:rPrChange>
        </w:rPr>
      </w:pPr>
      <w:r w:rsidRPr="00C17953">
        <w:rPr>
          <w:lang w:val="en-GB" w:eastAsia="ko-KR"/>
          <w:rPrChange w:id="2433" w:author="Draft version 2" w:date="2020-04-08T10:09:00Z">
            <w:rPr>
              <w:lang w:val="en-GB" w:eastAsia="ko-KR"/>
            </w:rPr>
          </w:rPrChange>
        </w:rPr>
        <w:t>-</w:t>
      </w:r>
      <w:r w:rsidRPr="00C17953">
        <w:rPr>
          <w:lang w:val="en-GB" w:eastAsia="ko-KR"/>
          <w:rPrChange w:id="2434" w:author="Draft version 2" w:date="2020-04-08T10:09:00Z">
            <w:rPr>
              <w:lang w:val="en-GB" w:eastAsia="ko-KR"/>
            </w:rPr>
          </w:rPrChange>
        </w:rPr>
        <w:tab/>
        <w:t>submit the PDCP PDUs to the associated RLC entity configured for MCG.</w:t>
      </w:r>
    </w:p>
    <w:p w:rsidR="002F2D05" w:rsidRPr="00C17953" w:rsidRDefault="00DF634E" w:rsidP="002F2D05">
      <w:pPr>
        <w:rPr>
          <w:rPrChange w:id="2435" w:author="Draft version 2" w:date="2020-04-08T10:09:00Z">
            <w:rPr/>
          </w:rPrChange>
        </w:rPr>
      </w:pPr>
      <w:r w:rsidRPr="00C17953">
        <w:rPr>
          <w:rPrChange w:id="2436" w:author="Draft version 2" w:date="2020-04-08T10:09:00Z">
            <w:rPr/>
          </w:rPrChange>
        </w:rPr>
        <w:t xml:space="preserve">For LWA bearers, </w:t>
      </w:r>
      <w:r w:rsidR="002F2D05" w:rsidRPr="00C17953">
        <w:rPr>
          <w:rPrChange w:id="2437" w:author="Draft version 2" w:date="2020-04-08T10:09:00Z">
            <w:rPr/>
          </w:rPrChange>
        </w:rPr>
        <w:t xml:space="preserve">when submitting </w:t>
      </w:r>
      <w:r w:rsidR="002F2D05" w:rsidRPr="00C17953">
        <w:rPr>
          <w:lang w:eastAsia="ko-KR"/>
          <w:rPrChange w:id="2438" w:author="Draft version 2" w:date="2020-04-08T10:09:00Z">
            <w:rPr>
              <w:lang w:eastAsia="ko-KR"/>
            </w:rPr>
          </w:rPrChange>
        </w:rPr>
        <w:t>PDCP PDUs to lower layers, the</w:t>
      </w:r>
      <w:r w:rsidRPr="00C17953">
        <w:rPr>
          <w:rPrChange w:id="2439" w:author="Draft version 2" w:date="2020-04-08T10:09:00Z">
            <w:rPr/>
          </w:rPrChange>
        </w:rPr>
        <w:t xml:space="preserve"> transmitting PDCP entity shall</w:t>
      </w:r>
      <w:r w:rsidR="002F2D05" w:rsidRPr="00C17953">
        <w:rPr>
          <w:rPrChange w:id="2440" w:author="Draft version 2" w:date="2020-04-08T10:09:00Z">
            <w:rPr/>
          </w:rPrChange>
        </w:rPr>
        <w:t>:</w:t>
      </w:r>
    </w:p>
    <w:p w:rsidR="002F2D05" w:rsidRPr="00C17953" w:rsidRDefault="002F2D05" w:rsidP="002F2D05">
      <w:pPr>
        <w:pStyle w:val="B1"/>
        <w:rPr>
          <w:lang w:val="en-GB"/>
          <w:rPrChange w:id="2441" w:author="Draft version 2" w:date="2020-04-08T10:09:00Z">
            <w:rPr>
              <w:lang w:val="en-GB"/>
            </w:rPr>
          </w:rPrChange>
        </w:rPr>
      </w:pPr>
      <w:r w:rsidRPr="00C17953">
        <w:rPr>
          <w:lang w:val="en-GB"/>
          <w:rPrChange w:id="2442" w:author="Draft version 2" w:date="2020-04-08T10:09:00Z">
            <w:rPr>
              <w:lang w:val="en-GB"/>
            </w:rPr>
          </w:rPrChange>
        </w:rPr>
        <w:t>-</w:t>
      </w:r>
      <w:r w:rsidRPr="00C17953">
        <w:rPr>
          <w:lang w:val="en-GB"/>
          <w:rPrChange w:id="2443" w:author="Draft version 2" w:date="2020-04-08T10:09:00Z">
            <w:rPr>
              <w:lang w:val="en-GB"/>
            </w:rPr>
          </w:rPrChange>
        </w:rPr>
        <w:tab/>
        <w:t xml:space="preserve">if </w:t>
      </w:r>
      <w:r w:rsidRPr="00C17953">
        <w:rPr>
          <w:i/>
          <w:iCs/>
          <w:lang w:val="en-GB"/>
          <w:rPrChange w:id="2444" w:author="Draft version 2" w:date="2020-04-08T10:09:00Z">
            <w:rPr>
              <w:i/>
              <w:iCs/>
              <w:lang w:val="en-GB"/>
            </w:rPr>
          </w:rPrChange>
        </w:rPr>
        <w:t>ul-LWA-DataSplitThreshold</w:t>
      </w:r>
      <w:r w:rsidRPr="00C17953">
        <w:rPr>
          <w:lang w:val="en-GB"/>
          <w:rPrChange w:id="2445" w:author="Draft version 2" w:date="2020-04-08T10:09:00Z">
            <w:rPr>
              <w:lang w:val="en-GB"/>
            </w:rPr>
          </w:rPrChange>
        </w:rPr>
        <w:t xml:space="preserve"> is configured and the data available for transmission is larger than or equal to </w:t>
      </w:r>
      <w:r w:rsidRPr="00C17953">
        <w:rPr>
          <w:i/>
          <w:lang w:val="en-GB"/>
          <w:rPrChange w:id="2446" w:author="Draft version 2" w:date="2020-04-08T10:09:00Z">
            <w:rPr>
              <w:i/>
              <w:lang w:val="en-GB"/>
            </w:rPr>
          </w:rPrChange>
        </w:rPr>
        <w:t>ul-LWA-DataSplitThreshold</w:t>
      </w:r>
      <w:r w:rsidRPr="00C17953">
        <w:rPr>
          <w:lang w:val="en-GB"/>
          <w:rPrChange w:id="2447" w:author="Draft version 2" w:date="2020-04-08T10:09:00Z">
            <w:rPr>
              <w:lang w:val="en-GB"/>
            </w:rPr>
          </w:rPrChange>
        </w:rPr>
        <w:t>:</w:t>
      </w:r>
    </w:p>
    <w:p w:rsidR="002F2D05" w:rsidRPr="00C17953" w:rsidRDefault="002F2D05" w:rsidP="002F2D05">
      <w:pPr>
        <w:pStyle w:val="B2"/>
        <w:rPr>
          <w:lang w:val="en-GB"/>
          <w:rPrChange w:id="2448" w:author="Draft version 2" w:date="2020-04-08T10:09:00Z">
            <w:rPr>
              <w:lang w:val="en-GB"/>
            </w:rPr>
          </w:rPrChange>
        </w:rPr>
      </w:pPr>
      <w:r w:rsidRPr="00C17953">
        <w:rPr>
          <w:lang w:val="en-GB"/>
          <w:rPrChange w:id="2449" w:author="Draft version 2" w:date="2020-04-08T10:09:00Z">
            <w:rPr>
              <w:lang w:val="en-GB"/>
            </w:rPr>
          </w:rPrChange>
        </w:rPr>
        <w:t>-</w:t>
      </w:r>
      <w:r w:rsidRPr="00C17953">
        <w:rPr>
          <w:lang w:val="en-GB"/>
          <w:rPrChange w:id="2450" w:author="Draft version 2" w:date="2020-04-08T10:09:00Z">
            <w:rPr>
              <w:lang w:val="en-GB"/>
            </w:rPr>
          </w:rPrChange>
        </w:rPr>
        <w:tab/>
        <w:t>submit the PDCP PDUs to either the associated RLC entity upon request from lower layers or the associated LWAAP entity;</w:t>
      </w:r>
    </w:p>
    <w:p w:rsidR="002F2D05" w:rsidRPr="00C17953" w:rsidRDefault="002F2D05" w:rsidP="002F2D05">
      <w:pPr>
        <w:pStyle w:val="B1"/>
        <w:rPr>
          <w:lang w:val="en-GB"/>
          <w:rPrChange w:id="2451" w:author="Draft version 2" w:date="2020-04-08T10:09:00Z">
            <w:rPr>
              <w:lang w:val="en-GB"/>
            </w:rPr>
          </w:rPrChange>
        </w:rPr>
      </w:pPr>
      <w:r w:rsidRPr="00C17953">
        <w:rPr>
          <w:lang w:val="en-GB"/>
          <w:rPrChange w:id="2452" w:author="Draft version 2" w:date="2020-04-08T10:09:00Z">
            <w:rPr>
              <w:lang w:val="en-GB"/>
            </w:rPr>
          </w:rPrChange>
        </w:rPr>
        <w:t>-</w:t>
      </w:r>
      <w:r w:rsidRPr="00C17953">
        <w:rPr>
          <w:lang w:val="en-GB"/>
          <w:rPrChange w:id="2453" w:author="Draft version 2" w:date="2020-04-08T10:09:00Z">
            <w:rPr>
              <w:lang w:val="en-GB"/>
            </w:rPr>
          </w:rPrChange>
        </w:rPr>
        <w:tab/>
        <w:t>else:</w:t>
      </w:r>
    </w:p>
    <w:p w:rsidR="002F2D05" w:rsidRPr="00C17953" w:rsidRDefault="002F2D05" w:rsidP="002F2D05">
      <w:pPr>
        <w:pStyle w:val="B2"/>
        <w:rPr>
          <w:lang w:val="en-GB"/>
          <w:rPrChange w:id="2454" w:author="Draft version 2" w:date="2020-04-08T10:09:00Z">
            <w:rPr>
              <w:lang w:val="en-GB"/>
            </w:rPr>
          </w:rPrChange>
        </w:rPr>
      </w:pPr>
      <w:r w:rsidRPr="00C17953">
        <w:rPr>
          <w:lang w:val="en-GB"/>
          <w:rPrChange w:id="2455" w:author="Draft version 2" w:date="2020-04-08T10:09:00Z">
            <w:rPr>
              <w:lang w:val="en-GB"/>
            </w:rPr>
          </w:rPrChange>
        </w:rPr>
        <w:t>-</w:t>
      </w:r>
      <w:r w:rsidRPr="00C17953">
        <w:rPr>
          <w:lang w:val="en-GB"/>
          <w:rPrChange w:id="2456" w:author="Draft version 2" w:date="2020-04-08T10:09:00Z">
            <w:rPr>
              <w:lang w:val="en-GB"/>
            </w:rPr>
          </w:rPrChange>
        </w:rPr>
        <w:tab/>
        <w:t xml:space="preserve">if </w:t>
      </w:r>
      <w:r w:rsidRPr="00C17953">
        <w:rPr>
          <w:i/>
          <w:lang w:val="en-GB"/>
          <w:rPrChange w:id="2457" w:author="Draft version 2" w:date="2020-04-08T10:09:00Z">
            <w:rPr>
              <w:i/>
              <w:lang w:val="en-GB"/>
            </w:rPr>
          </w:rPrChange>
        </w:rPr>
        <w:t xml:space="preserve">ul-LWA-DRB-ViaWLAN </w:t>
      </w:r>
      <w:r w:rsidRPr="00C17953">
        <w:rPr>
          <w:lang w:val="en-GB"/>
          <w:rPrChange w:id="2458" w:author="Draft version 2" w:date="2020-04-08T10:09:00Z">
            <w:rPr>
              <w:lang w:val="en-GB"/>
            </w:rPr>
          </w:rPrChange>
        </w:rPr>
        <w:t xml:space="preserve">is set to </w:t>
      </w:r>
      <w:r w:rsidRPr="00C17953">
        <w:rPr>
          <w:i/>
          <w:iCs/>
          <w:lang w:val="en-GB"/>
          <w:rPrChange w:id="2459" w:author="Draft version 2" w:date="2020-04-08T10:09:00Z">
            <w:rPr>
              <w:i/>
              <w:iCs/>
              <w:lang w:val="en-GB"/>
            </w:rPr>
          </w:rPrChange>
        </w:rPr>
        <w:t>TRUE</w:t>
      </w:r>
      <w:r w:rsidRPr="00C17953">
        <w:rPr>
          <w:lang w:val="en-GB"/>
          <w:rPrChange w:id="2460" w:author="Draft version 2" w:date="2020-04-08T10:09:00Z">
            <w:rPr>
              <w:lang w:val="en-GB"/>
            </w:rPr>
          </w:rPrChange>
        </w:rPr>
        <w:t xml:space="preserve"> by upper layers</w:t>
      </w:r>
      <w:r w:rsidR="000D716D" w:rsidRPr="00C17953">
        <w:rPr>
          <w:lang w:val="en-GB"/>
          <w:rPrChange w:id="2461" w:author="Draft version 2" w:date="2020-04-08T10:09:00Z">
            <w:rPr>
              <w:lang w:val="en-GB"/>
            </w:rPr>
          </w:rPrChange>
        </w:rPr>
        <w:t>,see</w:t>
      </w:r>
      <w:r w:rsidRPr="00C17953">
        <w:rPr>
          <w:lang w:val="en-GB"/>
          <w:rPrChange w:id="2462" w:author="Draft version 2" w:date="2020-04-08T10:09:00Z">
            <w:rPr>
              <w:lang w:val="en-GB"/>
            </w:rPr>
          </w:rPrChange>
        </w:rPr>
        <w:t xml:space="preserve"> </w:t>
      </w:r>
      <w:r w:rsidR="00027D61" w:rsidRPr="00C17953">
        <w:rPr>
          <w:lang w:val="en-GB"/>
          <w:rPrChange w:id="2463" w:author="Draft version 2" w:date="2020-04-08T10:09:00Z">
            <w:rPr>
              <w:lang w:val="en-GB"/>
            </w:rPr>
          </w:rPrChange>
        </w:rPr>
        <w:t>TS 36.331 [3]</w:t>
      </w:r>
      <w:r w:rsidRPr="00C17953">
        <w:rPr>
          <w:lang w:val="en-GB"/>
          <w:rPrChange w:id="2464" w:author="Draft version 2" w:date="2020-04-08T10:09:00Z">
            <w:rPr>
              <w:lang w:val="en-GB"/>
            </w:rPr>
          </w:rPrChange>
        </w:rPr>
        <w:t>:</w:t>
      </w:r>
    </w:p>
    <w:p w:rsidR="002F2D05" w:rsidRPr="00C17953" w:rsidRDefault="002F2D05" w:rsidP="002F2D05">
      <w:pPr>
        <w:pStyle w:val="B3"/>
        <w:rPr>
          <w:lang w:val="en-GB" w:eastAsia="ko-KR"/>
          <w:rPrChange w:id="2465" w:author="Draft version 2" w:date="2020-04-08T10:09:00Z">
            <w:rPr>
              <w:lang w:val="en-GB" w:eastAsia="ko-KR"/>
            </w:rPr>
          </w:rPrChange>
        </w:rPr>
      </w:pPr>
      <w:r w:rsidRPr="00C17953">
        <w:rPr>
          <w:lang w:val="en-GB" w:eastAsia="ko-KR"/>
          <w:rPrChange w:id="2466" w:author="Draft version 2" w:date="2020-04-08T10:09:00Z">
            <w:rPr>
              <w:lang w:val="en-GB" w:eastAsia="ko-KR"/>
            </w:rPr>
          </w:rPrChange>
        </w:rPr>
        <w:t>-</w:t>
      </w:r>
      <w:r w:rsidRPr="00C17953">
        <w:rPr>
          <w:lang w:val="en-GB" w:eastAsia="ko-KR"/>
          <w:rPrChange w:id="2467" w:author="Draft version 2" w:date="2020-04-08T10:09:00Z">
            <w:rPr>
              <w:lang w:val="en-GB" w:eastAsia="ko-KR"/>
            </w:rPr>
          </w:rPrChange>
        </w:rPr>
        <w:tab/>
        <w:t>submit t</w:t>
      </w:r>
      <w:r w:rsidRPr="00C17953">
        <w:rPr>
          <w:lang w:val="en-GB"/>
          <w:rPrChange w:id="2468" w:author="Draft version 2" w:date="2020-04-08T10:09:00Z">
            <w:rPr>
              <w:lang w:val="en-GB"/>
            </w:rPr>
          </w:rPrChange>
        </w:rPr>
        <w:t>h</w:t>
      </w:r>
      <w:r w:rsidRPr="00C17953">
        <w:rPr>
          <w:lang w:val="en-GB" w:eastAsia="ko-KR"/>
          <w:rPrChange w:id="2469" w:author="Draft version 2" w:date="2020-04-08T10:09:00Z">
            <w:rPr>
              <w:lang w:val="en-GB" w:eastAsia="ko-KR"/>
            </w:rPr>
          </w:rPrChange>
        </w:rPr>
        <w:t>e PDCP PDUs to the associated LWAAP entity;</w:t>
      </w:r>
    </w:p>
    <w:p w:rsidR="002F2D05" w:rsidRPr="00C17953" w:rsidRDefault="002F2D05" w:rsidP="002F2D05">
      <w:pPr>
        <w:pStyle w:val="B2"/>
        <w:rPr>
          <w:lang w:val="en-GB" w:eastAsia="ko-KR"/>
          <w:rPrChange w:id="2470" w:author="Draft version 2" w:date="2020-04-08T10:09:00Z">
            <w:rPr>
              <w:lang w:val="en-GB" w:eastAsia="ko-KR"/>
            </w:rPr>
          </w:rPrChange>
        </w:rPr>
      </w:pPr>
      <w:r w:rsidRPr="00C17953">
        <w:rPr>
          <w:lang w:val="en-GB"/>
          <w:rPrChange w:id="2471" w:author="Draft version 2" w:date="2020-04-08T10:09:00Z">
            <w:rPr>
              <w:lang w:val="en-GB"/>
            </w:rPr>
          </w:rPrChange>
        </w:rPr>
        <w:t>-</w:t>
      </w:r>
      <w:r w:rsidRPr="00C17953">
        <w:rPr>
          <w:lang w:val="en-GB"/>
          <w:rPrChange w:id="2472" w:author="Draft version 2" w:date="2020-04-08T10:09:00Z">
            <w:rPr>
              <w:lang w:val="en-GB"/>
            </w:rPr>
          </w:rPrChange>
        </w:rPr>
        <w:tab/>
        <w:t>else:</w:t>
      </w:r>
    </w:p>
    <w:p w:rsidR="002F2D05" w:rsidRPr="00C17953" w:rsidRDefault="002F2D05" w:rsidP="002F2D05">
      <w:pPr>
        <w:pStyle w:val="B3"/>
        <w:rPr>
          <w:lang w:val="en-GB" w:eastAsia="ko-KR"/>
          <w:rPrChange w:id="2473" w:author="Draft version 2" w:date="2020-04-08T10:09:00Z">
            <w:rPr>
              <w:lang w:val="en-GB" w:eastAsia="ko-KR"/>
            </w:rPr>
          </w:rPrChange>
        </w:rPr>
      </w:pPr>
      <w:r w:rsidRPr="00C17953">
        <w:rPr>
          <w:lang w:val="en-GB"/>
          <w:rPrChange w:id="2474" w:author="Draft version 2" w:date="2020-04-08T10:09:00Z">
            <w:rPr>
              <w:lang w:val="en-GB"/>
            </w:rPr>
          </w:rPrChange>
        </w:rPr>
        <w:t>-</w:t>
      </w:r>
      <w:r w:rsidRPr="00C17953">
        <w:rPr>
          <w:lang w:val="en-GB"/>
          <w:rPrChange w:id="2475" w:author="Draft version 2" w:date="2020-04-08T10:09:00Z">
            <w:rPr>
              <w:lang w:val="en-GB"/>
            </w:rPr>
          </w:rPrChange>
        </w:rPr>
        <w:tab/>
      </w:r>
      <w:r w:rsidR="00DF634E" w:rsidRPr="00C17953">
        <w:rPr>
          <w:lang w:val="en-GB"/>
          <w:rPrChange w:id="2476" w:author="Draft version 2" w:date="2020-04-08T10:09:00Z">
            <w:rPr>
              <w:lang w:val="en-GB"/>
            </w:rPr>
          </w:rPrChange>
        </w:rPr>
        <w:t>submit the PDCP PDUs to the associated RLC entity</w:t>
      </w:r>
      <w:r w:rsidRPr="00C17953">
        <w:rPr>
          <w:lang w:val="en-GB"/>
          <w:rPrChange w:id="2477" w:author="Draft version 2" w:date="2020-04-08T10:09:00Z">
            <w:rPr>
              <w:lang w:val="en-GB"/>
            </w:rPr>
          </w:rPrChange>
        </w:rPr>
        <w:t xml:space="preserve"> </w:t>
      </w:r>
      <w:r w:rsidRPr="00C17953">
        <w:rPr>
          <w:lang w:val="en-GB" w:eastAsia="ko-KR"/>
          <w:rPrChange w:id="2478" w:author="Draft version 2" w:date="2020-04-08T10:09:00Z">
            <w:rPr>
              <w:lang w:val="en-GB" w:eastAsia="ko-KR"/>
            </w:rPr>
          </w:rPrChange>
        </w:rPr>
        <w:t>upon request from lower layers</w:t>
      </w:r>
      <w:r w:rsidR="00DF634E" w:rsidRPr="00C17953">
        <w:rPr>
          <w:lang w:val="en-GB"/>
          <w:rPrChange w:id="2479" w:author="Draft version 2" w:date="2020-04-08T10:09:00Z">
            <w:rPr>
              <w:lang w:val="en-GB"/>
            </w:rPr>
          </w:rPrChange>
        </w:rPr>
        <w:t>.</w:t>
      </w:r>
    </w:p>
    <w:p w:rsidR="00A0502A" w:rsidRPr="00C17953" w:rsidRDefault="002F2D05" w:rsidP="00A0502A">
      <w:pPr>
        <w:pStyle w:val="NO"/>
        <w:rPr>
          <w:lang w:val="en-GB"/>
          <w:rPrChange w:id="2480" w:author="Draft version 2" w:date="2020-04-08T10:09:00Z">
            <w:rPr>
              <w:lang w:val="en-GB"/>
            </w:rPr>
          </w:rPrChange>
        </w:rPr>
      </w:pPr>
      <w:r w:rsidRPr="00C17953">
        <w:rPr>
          <w:lang w:val="en-GB"/>
          <w:rPrChange w:id="2481" w:author="Draft version 2" w:date="2020-04-08T10:09:00Z">
            <w:rPr>
              <w:lang w:val="en-GB"/>
            </w:rPr>
          </w:rPrChange>
        </w:rPr>
        <w:t>NOTE:</w:t>
      </w:r>
      <w:r w:rsidRPr="00C17953">
        <w:rPr>
          <w:lang w:val="en-GB"/>
          <w:rPrChange w:id="2482" w:author="Draft version 2" w:date="2020-04-08T10:09:00Z">
            <w:rPr>
              <w:lang w:val="en-GB"/>
            </w:rPr>
          </w:rPrChange>
        </w:rPr>
        <w:tab/>
        <w:t xml:space="preserve">The selection of PDCP PDUs submitted to the associated LWAAP entity </w:t>
      </w:r>
      <w:r w:rsidR="000F11B8" w:rsidRPr="00C17953">
        <w:rPr>
          <w:lang w:val="en-GB"/>
          <w:rPrChange w:id="2483" w:author="Draft version 2" w:date="2020-04-08T10:09:00Z">
            <w:rPr>
              <w:lang w:val="en-GB"/>
            </w:rPr>
          </w:rPrChange>
        </w:rPr>
        <w:t xml:space="preserve">is </w:t>
      </w:r>
      <w:r w:rsidRPr="00C17953">
        <w:rPr>
          <w:lang w:val="en-GB"/>
          <w:rPrChange w:id="2484" w:author="Draft version 2" w:date="2020-04-08T10:09:00Z">
            <w:rPr>
              <w:lang w:val="en-GB"/>
            </w:rPr>
          </w:rPrChange>
        </w:rPr>
        <w:t>left up to the UE implementation.</w:t>
      </w:r>
    </w:p>
    <w:p w:rsidR="00A0502A" w:rsidRPr="00C17953" w:rsidRDefault="00A0502A" w:rsidP="00A0502A">
      <w:pPr>
        <w:rPr>
          <w:rPrChange w:id="2485" w:author="Draft version 2" w:date="2020-04-08T10:09:00Z">
            <w:rPr/>
          </w:rPrChange>
        </w:rPr>
      </w:pPr>
      <w:r w:rsidRPr="00C17953">
        <w:rPr>
          <w:rPrChange w:id="2486" w:author="Draft version 2" w:date="2020-04-08T10:09:00Z">
            <w:rPr/>
          </w:rPrChange>
        </w:rPr>
        <w:t>For bearers configured with PDCP duplication, when requested by lower layers to submit the PDCP PDUs, the transmitting PDCP entity shall:</w:t>
      </w:r>
    </w:p>
    <w:p w:rsidR="00A0502A" w:rsidRPr="00C17953" w:rsidRDefault="00A0502A" w:rsidP="00A0502A">
      <w:pPr>
        <w:pStyle w:val="B1"/>
        <w:rPr>
          <w:lang w:val="en-GB"/>
          <w:rPrChange w:id="2487" w:author="Draft version 2" w:date="2020-04-08T10:09:00Z">
            <w:rPr>
              <w:lang w:val="en-GB"/>
            </w:rPr>
          </w:rPrChange>
        </w:rPr>
      </w:pPr>
      <w:r w:rsidRPr="00C17953">
        <w:rPr>
          <w:lang w:val="en-GB"/>
          <w:rPrChange w:id="2488" w:author="Draft version 2" w:date="2020-04-08T10:09:00Z">
            <w:rPr>
              <w:lang w:val="en-GB"/>
            </w:rPr>
          </w:rPrChange>
        </w:rPr>
        <w:t>-</w:t>
      </w:r>
      <w:r w:rsidR="00615B49" w:rsidRPr="00C17953">
        <w:rPr>
          <w:lang w:val="en-GB"/>
          <w:rPrChange w:id="2489" w:author="Draft version 2" w:date="2020-04-08T10:09:00Z">
            <w:rPr>
              <w:lang w:val="en-GB"/>
            </w:rPr>
          </w:rPrChange>
        </w:rPr>
        <w:tab/>
      </w:r>
      <w:r w:rsidRPr="00C17953">
        <w:rPr>
          <w:lang w:val="en-GB"/>
          <w:rPrChange w:id="2490" w:author="Draft version 2" w:date="2020-04-08T10:09:00Z">
            <w:rPr>
              <w:lang w:val="en-GB"/>
            </w:rPr>
          </w:rPrChange>
        </w:rPr>
        <w:t>if PDCP duplication is activated:</w:t>
      </w:r>
    </w:p>
    <w:p w:rsidR="00A0502A" w:rsidRPr="00C17953" w:rsidRDefault="00A0502A" w:rsidP="00A0502A">
      <w:pPr>
        <w:pStyle w:val="B2"/>
        <w:rPr>
          <w:lang w:val="en-GB"/>
          <w:rPrChange w:id="2491" w:author="Draft version 2" w:date="2020-04-08T10:09:00Z">
            <w:rPr>
              <w:lang w:val="en-GB"/>
            </w:rPr>
          </w:rPrChange>
        </w:rPr>
      </w:pPr>
      <w:r w:rsidRPr="00C17953">
        <w:rPr>
          <w:lang w:val="en-GB"/>
          <w:rPrChange w:id="2492" w:author="Draft version 2" w:date="2020-04-08T10:09:00Z">
            <w:rPr>
              <w:lang w:val="en-GB"/>
            </w:rPr>
          </w:rPrChange>
        </w:rPr>
        <w:t>-</w:t>
      </w:r>
      <w:r w:rsidR="00615B49" w:rsidRPr="00C17953">
        <w:rPr>
          <w:lang w:val="en-GB"/>
          <w:rPrChange w:id="2493" w:author="Draft version 2" w:date="2020-04-08T10:09:00Z">
            <w:rPr>
              <w:lang w:val="en-GB"/>
            </w:rPr>
          </w:rPrChange>
        </w:rPr>
        <w:tab/>
      </w:r>
      <w:r w:rsidRPr="00C17953">
        <w:rPr>
          <w:lang w:val="en-GB"/>
          <w:rPrChange w:id="2494" w:author="Draft version 2" w:date="2020-04-08T10:09:00Z">
            <w:rPr>
              <w:lang w:val="en-GB"/>
            </w:rPr>
          </w:rPrChange>
        </w:rPr>
        <w:t>if the PDCP PDU is a PDCP Data PDU:</w:t>
      </w:r>
    </w:p>
    <w:p w:rsidR="00A0502A" w:rsidRPr="00C17953" w:rsidRDefault="00A0502A" w:rsidP="00A0502A">
      <w:pPr>
        <w:pStyle w:val="B3"/>
        <w:rPr>
          <w:lang w:val="en-GB"/>
          <w:rPrChange w:id="2495" w:author="Draft version 2" w:date="2020-04-08T10:09:00Z">
            <w:rPr>
              <w:lang w:val="en-GB"/>
            </w:rPr>
          </w:rPrChange>
        </w:rPr>
      </w:pPr>
      <w:r w:rsidRPr="00C17953">
        <w:rPr>
          <w:lang w:val="en-GB"/>
          <w:rPrChange w:id="2496" w:author="Draft version 2" w:date="2020-04-08T10:09:00Z">
            <w:rPr>
              <w:lang w:val="en-GB"/>
            </w:rPr>
          </w:rPrChange>
        </w:rPr>
        <w:t>-</w:t>
      </w:r>
      <w:r w:rsidR="00615B49" w:rsidRPr="00C17953">
        <w:rPr>
          <w:lang w:val="en-GB"/>
          <w:rPrChange w:id="2497" w:author="Draft version 2" w:date="2020-04-08T10:09:00Z">
            <w:rPr>
              <w:lang w:val="en-GB"/>
            </w:rPr>
          </w:rPrChange>
        </w:rPr>
        <w:tab/>
      </w:r>
      <w:r w:rsidRPr="00C17953">
        <w:rPr>
          <w:lang w:val="en-GB"/>
          <w:rPrChange w:id="2498" w:author="Draft version 2" w:date="2020-04-08T10:09:00Z">
            <w:rPr>
              <w:lang w:val="en-GB"/>
            </w:rPr>
          </w:rPrChange>
        </w:rPr>
        <w:t>duplicate the PDCP Data PDU and submit the PDCP Data PDU to the associated RLC entities;</w:t>
      </w:r>
    </w:p>
    <w:p w:rsidR="00A0502A" w:rsidRPr="00C17953" w:rsidRDefault="00A0502A" w:rsidP="00A0502A">
      <w:pPr>
        <w:pStyle w:val="B2"/>
        <w:rPr>
          <w:lang w:val="en-GB"/>
          <w:rPrChange w:id="2499" w:author="Draft version 2" w:date="2020-04-08T10:09:00Z">
            <w:rPr>
              <w:lang w:val="en-GB"/>
            </w:rPr>
          </w:rPrChange>
        </w:rPr>
      </w:pPr>
      <w:r w:rsidRPr="00C17953">
        <w:rPr>
          <w:lang w:val="en-GB"/>
          <w:rPrChange w:id="2500" w:author="Draft version 2" w:date="2020-04-08T10:09:00Z">
            <w:rPr>
              <w:lang w:val="en-GB"/>
            </w:rPr>
          </w:rPrChange>
        </w:rPr>
        <w:t>-</w:t>
      </w:r>
      <w:r w:rsidR="00615B49" w:rsidRPr="00C17953">
        <w:rPr>
          <w:lang w:val="en-GB"/>
          <w:rPrChange w:id="2501" w:author="Draft version 2" w:date="2020-04-08T10:09:00Z">
            <w:rPr>
              <w:lang w:val="en-GB"/>
            </w:rPr>
          </w:rPrChange>
        </w:rPr>
        <w:tab/>
      </w:r>
      <w:r w:rsidRPr="00C17953">
        <w:rPr>
          <w:lang w:val="en-GB"/>
          <w:rPrChange w:id="2502" w:author="Draft version 2" w:date="2020-04-08T10:09:00Z">
            <w:rPr>
              <w:lang w:val="en-GB"/>
            </w:rPr>
          </w:rPrChange>
        </w:rPr>
        <w:t>else:</w:t>
      </w:r>
    </w:p>
    <w:p w:rsidR="00A0502A" w:rsidRPr="00C17953" w:rsidRDefault="00A0502A" w:rsidP="00A0502A">
      <w:pPr>
        <w:pStyle w:val="B3"/>
        <w:rPr>
          <w:lang w:val="en-GB"/>
          <w:rPrChange w:id="2503" w:author="Draft version 2" w:date="2020-04-08T10:09:00Z">
            <w:rPr>
              <w:lang w:val="en-GB"/>
            </w:rPr>
          </w:rPrChange>
        </w:rPr>
      </w:pPr>
      <w:r w:rsidRPr="00C17953">
        <w:rPr>
          <w:lang w:val="en-GB"/>
          <w:rPrChange w:id="2504" w:author="Draft version 2" w:date="2020-04-08T10:09:00Z">
            <w:rPr>
              <w:lang w:val="en-GB"/>
            </w:rPr>
          </w:rPrChange>
        </w:rPr>
        <w:t>-</w:t>
      </w:r>
      <w:r w:rsidR="00615B49" w:rsidRPr="00C17953">
        <w:rPr>
          <w:lang w:val="en-GB"/>
          <w:rPrChange w:id="2505" w:author="Draft version 2" w:date="2020-04-08T10:09:00Z">
            <w:rPr>
              <w:lang w:val="en-GB"/>
            </w:rPr>
          </w:rPrChange>
        </w:rPr>
        <w:tab/>
      </w:r>
      <w:r w:rsidRPr="00C17953">
        <w:rPr>
          <w:lang w:val="en-GB"/>
          <w:rPrChange w:id="2506" w:author="Draft version 2" w:date="2020-04-08T10:09:00Z">
            <w:rPr>
              <w:lang w:val="en-GB"/>
            </w:rPr>
          </w:rPrChange>
        </w:rPr>
        <w:t>submit the PDCP Control PDU to the primary RLC entity;</w:t>
      </w:r>
    </w:p>
    <w:p w:rsidR="00A0502A" w:rsidRPr="00C17953" w:rsidRDefault="00A0502A" w:rsidP="00A0502A">
      <w:pPr>
        <w:pStyle w:val="B1"/>
        <w:rPr>
          <w:lang w:val="en-GB"/>
          <w:rPrChange w:id="2507" w:author="Draft version 2" w:date="2020-04-08T10:09:00Z">
            <w:rPr>
              <w:lang w:val="en-GB"/>
            </w:rPr>
          </w:rPrChange>
        </w:rPr>
      </w:pPr>
      <w:r w:rsidRPr="00C17953">
        <w:rPr>
          <w:lang w:val="en-GB"/>
          <w:rPrChange w:id="2508" w:author="Draft version 2" w:date="2020-04-08T10:09:00Z">
            <w:rPr>
              <w:lang w:val="en-GB"/>
            </w:rPr>
          </w:rPrChange>
        </w:rPr>
        <w:lastRenderedPageBreak/>
        <w:t>-</w:t>
      </w:r>
      <w:r w:rsidR="00615B49" w:rsidRPr="00C17953">
        <w:rPr>
          <w:lang w:val="en-GB"/>
          <w:rPrChange w:id="2509" w:author="Draft version 2" w:date="2020-04-08T10:09:00Z">
            <w:rPr>
              <w:lang w:val="en-GB"/>
            </w:rPr>
          </w:rPrChange>
        </w:rPr>
        <w:tab/>
      </w:r>
      <w:r w:rsidRPr="00C17953">
        <w:rPr>
          <w:lang w:val="en-GB"/>
          <w:rPrChange w:id="2510" w:author="Draft version 2" w:date="2020-04-08T10:09:00Z">
            <w:rPr>
              <w:lang w:val="en-GB"/>
            </w:rPr>
          </w:rPrChange>
        </w:rPr>
        <w:t>else:</w:t>
      </w:r>
    </w:p>
    <w:p w:rsidR="00DF634E" w:rsidRPr="00C17953" w:rsidRDefault="00A0502A" w:rsidP="00A0502A">
      <w:pPr>
        <w:pStyle w:val="B2"/>
        <w:rPr>
          <w:lang w:val="en-GB"/>
          <w:rPrChange w:id="2511" w:author="Draft version 2" w:date="2020-04-08T10:09:00Z">
            <w:rPr>
              <w:lang w:val="en-GB"/>
            </w:rPr>
          </w:rPrChange>
        </w:rPr>
      </w:pPr>
      <w:r w:rsidRPr="00C17953">
        <w:rPr>
          <w:lang w:val="en-GB"/>
          <w:rPrChange w:id="2512" w:author="Draft version 2" w:date="2020-04-08T10:09:00Z">
            <w:rPr>
              <w:lang w:val="en-GB"/>
            </w:rPr>
          </w:rPrChange>
        </w:rPr>
        <w:t>-</w:t>
      </w:r>
      <w:r w:rsidR="00615B49" w:rsidRPr="00C17953">
        <w:rPr>
          <w:lang w:val="en-GB"/>
          <w:rPrChange w:id="2513" w:author="Draft version 2" w:date="2020-04-08T10:09:00Z">
            <w:rPr>
              <w:lang w:val="en-GB"/>
            </w:rPr>
          </w:rPrChange>
        </w:rPr>
        <w:tab/>
      </w:r>
      <w:r w:rsidRPr="00C17953">
        <w:rPr>
          <w:lang w:val="en-GB"/>
          <w:rPrChange w:id="2514" w:author="Draft version 2" w:date="2020-04-08T10:09:00Z">
            <w:rPr>
              <w:lang w:val="en-GB"/>
            </w:rPr>
          </w:rPrChange>
        </w:rPr>
        <w:t>submit the PDCP PDU to the associated RLC entity.</w:t>
      </w:r>
    </w:p>
    <w:p w:rsidR="00944303" w:rsidRPr="00C17953" w:rsidRDefault="000F11B8" w:rsidP="000F11B8">
      <w:pPr>
        <w:pStyle w:val="TH"/>
        <w:rPr>
          <w:lang w:val="en-GB" w:eastAsia="ko-KR"/>
          <w:rPrChange w:id="2515" w:author="Draft version 2" w:date="2020-04-08T10:09:00Z">
            <w:rPr>
              <w:lang w:val="en-GB" w:eastAsia="ko-KR"/>
            </w:rPr>
          </w:rPrChange>
        </w:rPr>
      </w:pPr>
      <w:r w:rsidRPr="00C17953">
        <w:rPr>
          <w:lang w:val="en-GB"/>
          <w:rPrChange w:id="2516" w:author="Draft version 2" w:date="2020-04-08T10:09:00Z">
            <w:rPr>
              <w:lang w:val="en-GB"/>
            </w:rPr>
          </w:rPrChange>
        </w:rPr>
        <w:object w:dxaOrig="9146" w:dyaOrig="8961">
          <v:shape id="_x0000_i1028" type="#_x0000_t75" style="width:389.25pt;height:381pt" o:ole="">
            <v:imagedata r:id="rId14" o:title=""/>
          </v:shape>
          <o:OLEObject Type="Embed" ProgID="Visio.Drawing.11" ShapeID="_x0000_i1028" DrawAspect="Content" ObjectID="_1647845834" r:id="rId15"/>
        </w:object>
      </w:r>
    </w:p>
    <w:p w:rsidR="00CF122D" w:rsidRPr="00C17953" w:rsidRDefault="00460C4F" w:rsidP="00C90647">
      <w:pPr>
        <w:pStyle w:val="TF"/>
        <w:rPr>
          <w:lang w:val="en-GB" w:eastAsia="ko-KR"/>
          <w:rPrChange w:id="2517" w:author="Draft version 2" w:date="2020-04-08T10:09:00Z">
            <w:rPr>
              <w:lang w:val="en-GB" w:eastAsia="ko-KR"/>
            </w:rPr>
          </w:rPrChange>
        </w:rPr>
      </w:pPr>
      <w:r w:rsidRPr="00C17953">
        <w:rPr>
          <w:lang w:val="en-GB"/>
          <w:rPrChange w:id="2518" w:author="Draft version 2" w:date="2020-04-08T10:09:00Z">
            <w:rPr>
              <w:lang w:val="en-GB"/>
            </w:rPr>
          </w:rPrChange>
        </w:rPr>
        <w:t xml:space="preserve">Figure </w:t>
      </w:r>
      <w:r w:rsidR="00B02CDB" w:rsidRPr="00C17953">
        <w:rPr>
          <w:lang w:val="en-GB"/>
          <w:rPrChange w:id="2519" w:author="Draft version 2" w:date="2020-04-08T10:09:00Z">
            <w:rPr>
              <w:lang w:val="en-GB"/>
            </w:rPr>
          </w:rPrChange>
        </w:rPr>
        <w:t>4.2.</w:t>
      </w:r>
      <w:r w:rsidR="00557C1C" w:rsidRPr="00C17953">
        <w:rPr>
          <w:lang w:val="en-GB"/>
          <w:rPrChange w:id="2520" w:author="Draft version 2" w:date="2020-04-08T10:09:00Z">
            <w:rPr>
              <w:lang w:val="en-GB"/>
            </w:rPr>
          </w:rPrChange>
        </w:rPr>
        <w:t>2</w:t>
      </w:r>
      <w:r w:rsidR="00B02CDB" w:rsidRPr="00C17953">
        <w:rPr>
          <w:lang w:val="en-GB"/>
          <w:rPrChange w:id="2521" w:author="Draft version 2" w:date="2020-04-08T10:09:00Z">
            <w:rPr>
              <w:lang w:val="en-GB"/>
            </w:rPr>
          </w:rPrChange>
        </w:rPr>
        <w:t xml:space="preserve">.1 </w:t>
      </w:r>
      <w:r w:rsidRPr="00C17953">
        <w:rPr>
          <w:lang w:val="en-GB"/>
          <w:rPrChange w:id="2522" w:author="Draft version 2" w:date="2020-04-08T10:09:00Z">
            <w:rPr>
              <w:lang w:val="en-GB"/>
            </w:rPr>
          </w:rPrChange>
        </w:rPr>
        <w:t xml:space="preserve">- PDCP </w:t>
      </w:r>
      <w:r w:rsidR="00B169AD" w:rsidRPr="00C17953">
        <w:rPr>
          <w:lang w:val="en-GB"/>
          <w:rPrChange w:id="2523" w:author="Draft version 2" w:date="2020-04-08T10:09:00Z">
            <w:rPr>
              <w:lang w:val="en-GB"/>
            </w:rPr>
          </w:rPrChange>
        </w:rPr>
        <w:t>l</w:t>
      </w:r>
      <w:r w:rsidRPr="00C17953">
        <w:rPr>
          <w:lang w:val="en-GB"/>
          <w:rPrChange w:id="2524" w:author="Draft version 2" w:date="2020-04-08T10:09:00Z">
            <w:rPr>
              <w:lang w:val="en-GB"/>
            </w:rPr>
          </w:rPrChange>
        </w:rPr>
        <w:t xml:space="preserve">ayer, </w:t>
      </w:r>
      <w:r w:rsidR="00B169AD" w:rsidRPr="00C17953">
        <w:rPr>
          <w:lang w:val="en-GB"/>
          <w:rPrChange w:id="2525" w:author="Draft version 2" w:date="2020-04-08T10:09:00Z">
            <w:rPr>
              <w:lang w:val="en-GB"/>
            </w:rPr>
          </w:rPrChange>
        </w:rPr>
        <w:t>f</w:t>
      </w:r>
      <w:r w:rsidRPr="00C17953">
        <w:rPr>
          <w:lang w:val="en-GB"/>
          <w:rPrChange w:id="2526" w:author="Draft version 2" w:date="2020-04-08T10:09:00Z">
            <w:rPr>
              <w:lang w:val="en-GB"/>
            </w:rPr>
          </w:rPrChange>
        </w:rPr>
        <w:t xml:space="preserve">unctional </w:t>
      </w:r>
      <w:r w:rsidR="00B169AD" w:rsidRPr="00C17953">
        <w:rPr>
          <w:lang w:val="en-GB"/>
          <w:rPrChange w:id="2527" w:author="Draft version 2" w:date="2020-04-08T10:09:00Z">
            <w:rPr>
              <w:lang w:val="en-GB"/>
            </w:rPr>
          </w:rPrChange>
        </w:rPr>
        <w:t>v</w:t>
      </w:r>
      <w:r w:rsidRPr="00C17953">
        <w:rPr>
          <w:lang w:val="en-GB"/>
          <w:rPrChange w:id="2528" w:author="Draft version 2" w:date="2020-04-08T10:09:00Z">
            <w:rPr>
              <w:lang w:val="en-GB"/>
            </w:rPr>
          </w:rPrChange>
        </w:rPr>
        <w:t>iew</w:t>
      </w:r>
    </w:p>
    <w:p w:rsidR="008B7E3F" w:rsidRPr="00C17953" w:rsidRDefault="008B7E3F" w:rsidP="008B7E3F">
      <w:pPr>
        <w:rPr>
          <w:ins w:id="2529" w:author="CR#0279r2" w:date="2020-04-07T05:01:00Z"/>
          <w:rPrChange w:id="2530" w:author="Draft version 2" w:date="2020-04-08T10:09:00Z">
            <w:rPr>
              <w:ins w:id="2531" w:author="CR#0279r2" w:date="2020-04-07T05:01:00Z"/>
            </w:rPr>
          </w:rPrChange>
        </w:rPr>
      </w:pPr>
      <w:bookmarkStart w:id="2532" w:name="_Toc12524355"/>
      <w:ins w:id="2533" w:author="CR#0279r2" w:date="2020-04-07T05:01:00Z">
        <w:r w:rsidRPr="00C17953">
          <w:rPr>
            <w:rPrChange w:id="2534" w:author="Draft version 2" w:date="2020-04-08T10:09:00Z">
              <w:rPr/>
            </w:rPrChange>
          </w:rPr>
          <w:t>Figure 4.2.2.</w:t>
        </w:r>
      </w:ins>
      <w:ins w:id="2535" w:author="CR#0279r2" w:date="2020-04-07T05:12:00Z">
        <w:r w:rsidRPr="00C17953">
          <w:rPr>
            <w:rPrChange w:id="2536" w:author="Draft version 2" w:date="2020-04-08T10:09:00Z">
              <w:rPr/>
            </w:rPrChange>
          </w:rPr>
          <w:t>2</w:t>
        </w:r>
      </w:ins>
      <w:ins w:id="2537" w:author="CR#0279r2" w:date="2020-04-07T05:01:00Z">
        <w:r w:rsidRPr="00C17953">
          <w:rPr>
            <w:rPrChange w:id="2538" w:author="Draft version 2" w:date="2020-04-08T10:09:00Z">
              <w:rPr/>
            </w:rPrChange>
          </w:rPr>
          <w:t xml:space="preserve"> represents the functional view of the PDCP entity associated with the DAPS bearer for the PDCP sublayer; it should not restrict implementation. The figure is based on the radio interface protocol architecture defined in TS 36.300 [2].</w:t>
        </w:r>
      </w:ins>
    </w:p>
    <w:p w:rsidR="008B7E3F" w:rsidRPr="00C17953" w:rsidRDefault="008B7E3F" w:rsidP="008B7E3F">
      <w:pPr>
        <w:rPr>
          <w:ins w:id="2539" w:author="CR#0279r2" w:date="2020-04-07T05:01:00Z"/>
          <w:rPrChange w:id="2540" w:author="Draft version 2" w:date="2020-04-08T10:09:00Z">
            <w:rPr>
              <w:ins w:id="2541" w:author="CR#0279r2" w:date="2020-04-07T05:01:00Z"/>
            </w:rPr>
          </w:rPrChange>
        </w:rPr>
      </w:pPr>
      <w:ins w:id="2542" w:author="CR#0279r2" w:date="2020-04-07T05:01:00Z">
        <w:r w:rsidRPr="00C17953">
          <w:rPr>
            <w:rFonts w:eastAsia="DengXian"/>
            <w:lang w:eastAsia="zh-CN"/>
            <w:rPrChange w:id="2543" w:author="Draft version 2" w:date="2020-04-08T10:09:00Z">
              <w:rPr>
                <w:rFonts w:eastAsia="DengXian"/>
                <w:lang w:eastAsia="zh-CN"/>
              </w:rPr>
            </w:rPrChange>
          </w:rPr>
          <w:t xml:space="preserve">For </w:t>
        </w:r>
        <w:r w:rsidRPr="00C17953">
          <w:rPr>
            <w:rPrChange w:id="2544" w:author="Draft version 2" w:date="2020-04-08T10:09:00Z">
              <w:rPr/>
            </w:rPrChange>
          </w:rPr>
          <w:t>DAPS bearers, the PDCP entity is configured with two sets of ciphering functions and keys and two sets of header compression protocols.</w:t>
        </w:r>
      </w:ins>
    </w:p>
    <w:p w:rsidR="008B7E3F" w:rsidRPr="00C17953" w:rsidRDefault="008B7E3F" w:rsidP="008B7E3F">
      <w:pPr>
        <w:rPr>
          <w:ins w:id="2545" w:author="CR#0279r2" w:date="2020-04-07T05:01:00Z"/>
          <w:lang w:eastAsia="ko-KR"/>
          <w:rPrChange w:id="2546" w:author="Draft version 2" w:date="2020-04-08T10:09:00Z">
            <w:rPr>
              <w:ins w:id="2547" w:author="CR#0279r2" w:date="2020-04-07T05:01:00Z"/>
              <w:lang w:eastAsia="ko-KR"/>
            </w:rPr>
          </w:rPrChange>
        </w:rPr>
      </w:pPr>
      <w:ins w:id="2548" w:author="CR#0279r2" w:date="2020-04-07T05:01:00Z">
        <w:r w:rsidRPr="00C17953">
          <w:rPr>
            <w:lang w:eastAsia="ko-KR"/>
            <w:rPrChange w:id="2549" w:author="Draft version 2" w:date="2020-04-08T10:09:00Z">
              <w:rPr>
                <w:lang w:eastAsia="ko-KR"/>
              </w:rPr>
            </w:rPrChange>
          </w:rPr>
          <w:t xml:space="preserve">For </w:t>
        </w:r>
        <w:r w:rsidRPr="00C17953">
          <w:rPr>
            <w:rPrChange w:id="2550" w:author="Draft version 2" w:date="2020-04-08T10:09:00Z">
              <w:rPr/>
            </w:rPrChange>
          </w:rPr>
          <w:t>DAPS</w:t>
        </w:r>
        <w:r w:rsidRPr="00C17953">
          <w:rPr>
            <w:lang w:eastAsia="ko-KR"/>
            <w:rPrChange w:id="2551" w:author="Draft version 2" w:date="2020-04-08T10:09:00Z">
              <w:rPr>
                <w:lang w:eastAsia="ko-KR"/>
              </w:rPr>
            </w:rPrChange>
          </w:rPr>
          <w:t xml:space="preserve"> bearers, routing is performed in the transmitting PDCP entity, and reordering is performed in the receiving PDCP entity.</w:t>
        </w:r>
      </w:ins>
    </w:p>
    <w:p w:rsidR="008B7E3F" w:rsidRPr="00C17953" w:rsidRDefault="008B7E3F" w:rsidP="008B7E3F">
      <w:pPr>
        <w:rPr>
          <w:ins w:id="2552" w:author="CR#0279r2" w:date="2020-04-07T05:01:00Z"/>
          <w:lang w:eastAsia="ko-KR"/>
          <w:rPrChange w:id="2553" w:author="Draft version 2" w:date="2020-04-08T10:09:00Z">
            <w:rPr>
              <w:ins w:id="2554" w:author="CR#0279r2" w:date="2020-04-07T05:01:00Z"/>
              <w:lang w:eastAsia="ko-KR"/>
            </w:rPr>
          </w:rPrChange>
        </w:rPr>
      </w:pPr>
      <w:ins w:id="2555" w:author="CR#0279r2" w:date="2020-04-07T05:01:00Z">
        <w:r w:rsidRPr="00C17953">
          <w:rPr>
            <w:lang w:eastAsia="ko-KR"/>
            <w:rPrChange w:id="2556" w:author="Draft version 2" w:date="2020-04-08T10:09:00Z">
              <w:rPr>
                <w:lang w:eastAsia="ko-KR"/>
              </w:rPr>
            </w:rPrChange>
          </w:rPr>
          <w:t xml:space="preserve">For DAPS bearers, </w:t>
        </w:r>
        <w:r w:rsidRPr="00C17953">
          <w:rPr>
            <w:rPrChange w:id="2557" w:author="Draft version 2" w:date="2020-04-08T10:09:00Z">
              <w:rPr/>
            </w:rPrChange>
          </w:rPr>
          <w:t xml:space="preserve">when submitting </w:t>
        </w:r>
        <w:r w:rsidRPr="00C17953">
          <w:rPr>
            <w:lang w:eastAsia="ko-KR"/>
            <w:rPrChange w:id="2558" w:author="Draft version 2" w:date="2020-04-08T10:09:00Z">
              <w:rPr>
                <w:lang w:eastAsia="ko-KR"/>
              </w:rPr>
            </w:rPrChange>
          </w:rPr>
          <w:t>PDCP PDUs to lower layers, the transmitting PDCP entity shall:</w:t>
        </w:r>
      </w:ins>
    </w:p>
    <w:p w:rsidR="008B7E3F" w:rsidRPr="00C17953" w:rsidRDefault="008B7E3F">
      <w:pPr>
        <w:pStyle w:val="B1"/>
        <w:rPr>
          <w:ins w:id="2559" w:author="CR#0279r2" w:date="2020-04-07T05:01:00Z"/>
          <w:lang w:eastAsia="ko-KR"/>
          <w:rPrChange w:id="2560" w:author="Draft version 2" w:date="2020-04-08T10:09:00Z">
            <w:rPr>
              <w:ins w:id="2561" w:author="CR#0279r2" w:date="2020-04-07T05:01:00Z"/>
              <w:lang w:eastAsia="ko-KR"/>
            </w:rPr>
          </w:rPrChange>
        </w:rPr>
        <w:pPrChange w:id="2562" w:author="CR#0279r2" w:date="2020-04-07T05:01:00Z">
          <w:pPr>
            <w:pStyle w:val="B4"/>
            <w:ind w:left="567"/>
          </w:pPr>
        </w:pPrChange>
      </w:pPr>
      <w:ins w:id="2563" w:author="CR#0279r2" w:date="2020-04-07T05:01:00Z">
        <w:r w:rsidRPr="00C17953">
          <w:rPr>
            <w:lang w:eastAsia="ko-KR"/>
            <w:rPrChange w:id="2564" w:author="Draft version 2" w:date="2020-04-08T10:09:00Z">
              <w:rPr>
                <w:lang w:eastAsia="ko-KR"/>
              </w:rPr>
            </w:rPrChange>
          </w:rPr>
          <w:t xml:space="preserve">- </w:t>
        </w:r>
        <w:r w:rsidRPr="00C17953">
          <w:rPr>
            <w:lang w:eastAsia="ko-KR"/>
            <w:rPrChange w:id="2565" w:author="Draft version 2" w:date="2020-04-08T10:09:00Z">
              <w:rPr>
                <w:lang w:eastAsia="ko-KR"/>
              </w:rPr>
            </w:rPrChange>
          </w:rPr>
          <w:tab/>
        </w:r>
        <w:r w:rsidRPr="00C17953">
          <w:rPr>
            <w:rPrChange w:id="2566" w:author="Draft version 2" w:date="2020-04-08T10:09:00Z">
              <w:rPr/>
            </w:rPrChange>
          </w:rPr>
          <w:t>if the uplink data switching has not been requested by upper layers</w:t>
        </w:r>
        <w:r w:rsidRPr="00C17953">
          <w:rPr>
            <w:lang w:eastAsia="ko-KR"/>
            <w:rPrChange w:id="2567" w:author="Draft version 2" w:date="2020-04-08T10:09:00Z">
              <w:rPr>
                <w:lang w:eastAsia="ko-KR"/>
              </w:rPr>
            </w:rPrChange>
          </w:rPr>
          <w:t>:</w:t>
        </w:r>
      </w:ins>
    </w:p>
    <w:p w:rsidR="008B7E3F" w:rsidRPr="00C17953" w:rsidRDefault="008B7E3F">
      <w:pPr>
        <w:pStyle w:val="B2"/>
        <w:rPr>
          <w:ins w:id="2568" w:author="CR#0279r2" w:date="2020-04-07T05:01:00Z"/>
          <w:rPrChange w:id="2569" w:author="Draft version 2" w:date="2020-04-08T10:09:00Z">
            <w:rPr>
              <w:ins w:id="2570" w:author="CR#0279r2" w:date="2020-04-07T05:01:00Z"/>
            </w:rPr>
          </w:rPrChange>
        </w:rPr>
        <w:pPrChange w:id="2571" w:author="CR#0279r2" w:date="2020-04-07T05:01:00Z">
          <w:pPr>
            <w:pStyle w:val="B5"/>
            <w:ind w:left="851"/>
          </w:pPr>
        </w:pPrChange>
      </w:pPr>
      <w:ins w:id="2572" w:author="CR#0279r2" w:date="2020-04-07T05:01:00Z">
        <w:r w:rsidRPr="00C17953">
          <w:rPr>
            <w:rPrChange w:id="2573" w:author="Draft version 2" w:date="2020-04-08T10:09:00Z">
              <w:rPr/>
            </w:rPrChange>
          </w:rPr>
          <w:t>-</w:t>
        </w:r>
        <w:r w:rsidRPr="00C17953">
          <w:rPr>
            <w:rPrChange w:id="2574" w:author="Draft version 2" w:date="2020-04-08T10:09:00Z">
              <w:rPr/>
            </w:rPrChange>
          </w:rPr>
          <w:tab/>
          <w:t xml:space="preserve">submit the PDCP PDU to the </w:t>
        </w:r>
        <w:r w:rsidRPr="00C17953">
          <w:rPr>
            <w:rFonts w:eastAsia="Malgun Gothic"/>
            <w:rPrChange w:id="2575" w:author="Draft version 2" w:date="2020-04-08T10:09:00Z">
              <w:rPr>
                <w:rFonts w:eastAsia="Malgun Gothic"/>
              </w:rPr>
            </w:rPrChange>
          </w:rPr>
          <w:t>RLC</w:t>
        </w:r>
        <w:r w:rsidRPr="00C17953">
          <w:rPr>
            <w:rPrChange w:id="2576" w:author="Draft version 2" w:date="2020-04-08T10:09:00Z">
              <w:rPr/>
            </w:rPrChange>
          </w:rPr>
          <w:t xml:space="preserve"> entity associated with the source cell;</w:t>
        </w:r>
      </w:ins>
    </w:p>
    <w:p w:rsidR="008B7E3F" w:rsidRPr="00C17953" w:rsidRDefault="008B7E3F">
      <w:pPr>
        <w:pStyle w:val="B1"/>
        <w:rPr>
          <w:ins w:id="2577" w:author="CR#0279r2" w:date="2020-04-07T05:01:00Z"/>
          <w:rPrChange w:id="2578" w:author="Draft version 2" w:date="2020-04-08T10:09:00Z">
            <w:rPr>
              <w:ins w:id="2579" w:author="CR#0279r2" w:date="2020-04-07T05:01:00Z"/>
            </w:rPr>
          </w:rPrChange>
        </w:rPr>
        <w:pPrChange w:id="2580" w:author="CR#0279r2" w:date="2020-04-07T05:01:00Z">
          <w:pPr>
            <w:pStyle w:val="B4"/>
            <w:ind w:left="567"/>
          </w:pPr>
        </w:pPrChange>
      </w:pPr>
      <w:ins w:id="2581" w:author="CR#0279r2" w:date="2020-04-07T05:01:00Z">
        <w:r w:rsidRPr="00C17953">
          <w:rPr>
            <w:rPrChange w:id="2582" w:author="Draft version 2" w:date="2020-04-08T10:09:00Z">
              <w:rPr/>
            </w:rPrChange>
          </w:rPr>
          <w:t>-</w:t>
        </w:r>
        <w:r w:rsidRPr="00C17953">
          <w:rPr>
            <w:rPrChange w:id="2583" w:author="Draft version 2" w:date="2020-04-08T10:09:00Z">
              <w:rPr/>
            </w:rPrChange>
          </w:rPr>
          <w:tab/>
          <w:t>else:</w:t>
        </w:r>
      </w:ins>
    </w:p>
    <w:p w:rsidR="008B7E3F" w:rsidRPr="00C17953" w:rsidRDefault="008B7E3F">
      <w:pPr>
        <w:pStyle w:val="B2"/>
        <w:rPr>
          <w:ins w:id="2584" w:author="CR#0279r2" w:date="2020-04-07T05:01:00Z"/>
          <w:rPrChange w:id="2585" w:author="Draft version 2" w:date="2020-04-08T10:09:00Z">
            <w:rPr>
              <w:ins w:id="2586" w:author="CR#0279r2" w:date="2020-04-07T05:01:00Z"/>
            </w:rPr>
          </w:rPrChange>
        </w:rPr>
        <w:pPrChange w:id="2587" w:author="CR#0279r2" w:date="2020-04-07T05:01:00Z">
          <w:pPr>
            <w:pStyle w:val="B5"/>
            <w:ind w:left="851"/>
          </w:pPr>
        </w:pPrChange>
      </w:pPr>
      <w:ins w:id="2588" w:author="CR#0279r2" w:date="2020-04-07T05:01:00Z">
        <w:r w:rsidRPr="00C17953">
          <w:rPr>
            <w:rPrChange w:id="2589" w:author="Draft version 2" w:date="2020-04-08T10:09:00Z">
              <w:rPr/>
            </w:rPrChange>
          </w:rPr>
          <w:t>-</w:t>
        </w:r>
        <w:r w:rsidRPr="00C17953">
          <w:rPr>
            <w:rPrChange w:id="2590" w:author="Draft version 2" w:date="2020-04-08T10:09:00Z">
              <w:rPr/>
            </w:rPrChange>
          </w:rPr>
          <w:tab/>
          <w:t>if the PDCP PDU is a PDCP Data PDU:</w:t>
        </w:r>
      </w:ins>
    </w:p>
    <w:p w:rsidR="008B7E3F" w:rsidRPr="00C17953" w:rsidRDefault="008B7E3F">
      <w:pPr>
        <w:pStyle w:val="B3"/>
        <w:rPr>
          <w:ins w:id="2591" w:author="CR#0279r2" w:date="2020-04-07T05:01:00Z"/>
          <w:rPrChange w:id="2592" w:author="Draft version 2" w:date="2020-04-08T10:09:00Z">
            <w:rPr>
              <w:ins w:id="2593" w:author="CR#0279r2" w:date="2020-04-07T05:01:00Z"/>
            </w:rPr>
          </w:rPrChange>
        </w:rPr>
        <w:pPrChange w:id="2594" w:author="CR#0279r2" w:date="2020-04-07T05:01:00Z">
          <w:pPr>
            <w:pStyle w:val="B5"/>
            <w:ind w:left="851" w:firstLine="0"/>
          </w:pPr>
        </w:pPrChange>
      </w:pPr>
      <w:ins w:id="2595" w:author="CR#0279r2" w:date="2020-04-07T05:01:00Z">
        <w:r w:rsidRPr="00C17953">
          <w:rPr>
            <w:rPrChange w:id="2596" w:author="Draft version 2" w:date="2020-04-08T10:09:00Z">
              <w:rPr/>
            </w:rPrChange>
          </w:rPr>
          <w:t>-</w:t>
        </w:r>
        <w:r w:rsidRPr="00C17953">
          <w:rPr>
            <w:rPrChange w:id="2597" w:author="Draft version 2" w:date="2020-04-08T10:09:00Z">
              <w:rPr/>
            </w:rPrChange>
          </w:rPr>
          <w:tab/>
          <w:t xml:space="preserve">submit the PDCP Data PDU to the </w:t>
        </w:r>
        <w:r w:rsidRPr="00C17953">
          <w:rPr>
            <w:rFonts w:eastAsia="Malgun Gothic"/>
            <w:rPrChange w:id="2598" w:author="Draft version 2" w:date="2020-04-08T10:09:00Z">
              <w:rPr>
                <w:rFonts w:eastAsia="Malgun Gothic"/>
              </w:rPr>
            </w:rPrChange>
          </w:rPr>
          <w:t>RLC</w:t>
        </w:r>
        <w:r w:rsidRPr="00C17953">
          <w:rPr>
            <w:rPrChange w:id="2599" w:author="Draft version 2" w:date="2020-04-08T10:09:00Z">
              <w:rPr/>
            </w:rPrChange>
          </w:rPr>
          <w:t xml:space="preserve"> entity associated with the target cell;</w:t>
        </w:r>
      </w:ins>
    </w:p>
    <w:p w:rsidR="008B7E3F" w:rsidRPr="00C17953" w:rsidRDefault="008B7E3F">
      <w:pPr>
        <w:pStyle w:val="B2"/>
        <w:rPr>
          <w:ins w:id="2600" w:author="CR#0279r2" w:date="2020-04-07T05:01:00Z"/>
          <w:rFonts w:eastAsia="Malgun Gothic"/>
          <w:rPrChange w:id="2601" w:author="Draft version 2" w:date="2020-04-08T10:09:00Z">
            <w:rPr>
              <w:ins w:id="2602" w:author="CR#0279r2" w:date="2020-04-07T05:01:00Z"/>
              <w:rFonts w:eastAsia="Malgun Gothic"/>
            </w:rPr>
          </w:rPrChange>
        </w:rPr>
        <w:pPrChange w:id="2603" w:author="CR#0279r2" w:date="2020-04-07T05:01:00Z">
          <w:pPr>
            <w:pStyle w:val="B5"/>
            <w:ind w:left="851"/>
          </w:pPr>
        </w:pPrChange>
      </w:pPr>
      <w:ins w:id="2604" w:author="CR#0279r2" w:date="2020-04-07T05:01:00Z">
        <w:r w:rsidRPr="00C17953">
          <w:rPr>
            <w:rFonts w:eastAsia="Malgun Gothic"/>
            <w:rPrChange w:id="2605" w:author="Draft version 2" w:date="2020-04-08T10:09:00Z">
              <w:rPr>
                <w:rFonts w:eastAsia="Malgun Gothic"/>
              </w:rPr>
            </w:rPrChange>
          </w:rPr>
          <w:t>-</w:t>
        </w:r>
        <w:r w:rsidRPr="00C17953">
          <w:rPr>
            <w:rFonts w:eastAsia="Malgun Gothic"/>
            <w:rPrChange w:id="2606" w:author="Draft version 2" w:date="2020-04-08T10:09:00Z">
              <w:rPr>
                <w:rFonts w:eastAsia="Malgun Gothic"/>
              </w:rPr>
            </w:rPrChange>
          </w:rPr>
          <w:tab/>
          <w:t>else:</w:t>
        </w:r>
      </w:ins>
    </w:p>
    <w:p w:rsidR="008B7E3F" w:rsidRPr="00C17953" w:rsidRDefault="008B7E3F">
      <w:pPr>
        <w:pStyle w:val="B3"/>
        <w:rPr>
          <w:ins w:id="2607" w:author="CR#0279r2" w:date="2020-04-07T05:01:00Z"/>
          <w:rPrChange w:id="2608" w:author="Draft version 2" w:date="2020-04-08T10:09:00Z">
            <w:rPr>
              <w:ins w:id="2609" w:author="CR#0279r2" w:date="2020-04-07T05:01:00Z"/>
            </w:rPr>
          </w:rPrChange>
        </w:rPr>
        <w:pPrChange w:id="2610" w:author="CR#0279r2" w:date="2020-04-07T05:01:00Z">
          <w:pPr>
            <w:pStyle w:val="B5"/>
            <w:ind w:left="851" w:firstLine="0"/>
          </w:pPr>
        </w:pPrChange>
      </w:pPr>
      <w:ins w:id="2611" w:author="CR#0279r2" w:date="2020-04-07T05:01:00Z">
        <w:r w:rsidRPr="00C17953">
          <w:rPr>
            <w:rPrChange w:id="2612" w:author="Draft version 2" w:date="2020-04-08T10:09:00Z">
              <w:rPr/>
            </w:rPrChange>
          </w:rPr>
          <w:lastRenderedPageBreak/>
          <w:t>-</w:t>
        </w:r>
        <w:r w:rsidRPr="00C17953">
          <w:rPr>
            <w:rPrChange w:id="2613" w:author="Draft version 2" w:date="2020-04-08T10:09:00Z">
              <w:rPr/>
            </w:rPrChange>
          </w:rPr>
          <w:tab/>
          <w:t xml:space="preserve"> if the PDCP Control PDU is associated with source cell:</w:t>
        </w:r>
      </w:ins>
    </w:p>
    <w:p w:rsidR="008B7E3F" w:rsidRPr="00C17953" w:rsidRDefault="008B7E3F">
      <w:pPr>
        <w:pStyle w:val="B4"/>
        <w:rPr>
          <w:ins w:id="2614" w:author="CR#0279r2" w:date="2020-04-07T05:01:00Z"/>
          <w:rPrChange w:id="2615" w:author="Draft version 2" w:date="2020-04-08T10:09:00Z">
            <w:rPr>
              <w:ins w:id="2616" w:author="CR#0279r2" w:date="2020-04-07T05:01:00Z"/>
              <w:rFonts w:eastAsia="Times New Roman"/>
              <w:lang w:val="x-none" w:eastAsia="x-none"/>
            </w:rPr>
          </w:rPrChange>
        </w:rPr>
        <w:pPrChange w:id="2617" w:author="CR#0279r2" w:date="2020-04-07T05:01:00Z">
          <w:pPr>
            <w:pStyle w:val="3"/>
            <w:ind w:left="1134"/>
          </w:pPr>
        </w:pPrChange>
      </w:pPr>
      <w:ins w:id="2618" w:author="CR#0279r2" w:date="2020-04-07T05:02:00Z">
        <w:r w:rsidRPr="00C17953">
          <w:rPr>
            <w:lang w:val="en-GB"/>
            <w:rPrChange w:id="2619" w:author="Draft version 2" w:date="2020-04-08T10:09:00Z">
              <w:rPr/>
            </w:rPrChange>
          </w:rPr>
          <w:t>-</w:t>
        </w:r>
      </w:ins>
      <w:ins w:id="2620" w:author="CR#0279r2" w:date="2020-04-07T05:01:00Z">
        <w:r w:rsidRPr="00C17953">
          <w:rPr>
            <w:rPrChange w:id="2621" w:author="Draft version 2" w:date="2020-04-08T10:09:00Z">
              <w:rPr/>
            </w:rPrChange>
          </w:rPr>
          <w:tab/>
          <w:t>submit the PDCP Control PDU to the RLC entity associated with the sou</w:t>
        </w:r>
        <w:r w:rsidRPr="00C17953">
          <w:rPr>
            <w:rPrChange w:id="2622" w:author="Draft version 2" w:date="2020-04-08T10:09:00Z">
              <w:rPr>
                <w:rFonts w:eastAsia="Times New Roman"/>
                <w:lang w:val="x-none" w:eastAsia="x-none"/>
              </w:rPr>
            </w:rPrChange>
          </w:rPr>
          <w:t>rce cell;</w:t>
        </w:r>
      </w:ins>
    </w:p>
    <w:p w:rsidR="008B7E3F" w:rsidRPr="00C17953" w:rsidRDefault="008B7E3F">
      <w:pPr>
        <w:pStyle w:val="B3"/>
        <w:rPr>
          <w:ins w:id="2623" w:author="CR#0279r2" w:date="2020-04-07T05:01:00Z"/>
          <w:rFonts w:eastAsia="Malgun Gothic"/>
          <w:rPrChange w:id="2624" w:author="Draft version 2" w:date="2020-04-08T10:09:00Z">
            <w:rPr>
              <w:ins w:id="2625" w:author="CR#0279r2" w:date="2020-04-07T05:01:00Z"/>
              <w:rFonts w:eastAsia="Malgun Gothic"/>
            </w:rPr>
          </w:rPrChange>
        </w:rPr>
        <w:pPrChange w:id="2626" w:author="CR#0279r2" w:date="2020-04-07T05:02:00Z">
          <w:pPr>
            <w:pStyle w:val="B5"/>
            <w:ind w:left="851" w:firstLine="0"/>
          </w:pPr>
        </w:pPrChange>
      </w:pPr>
      <w:ins w:id="2627" w:author="CR#0279r2" w:date="2020-04-07T05:01:00Z">
        <w:r w:rsidRPr="00C17953">
          <w:rPr>
            <w:rFonts w:eastAsia="Malgun Gothic"/>
            <w:rPrChange w:id="2628" w:author="Draft version 2" w:date="2020-04-08T10:09:00Z">
              <w:rPr>
                <w:rFonts w:eastAsia="Malgun Gothic"/>
              </w:rPr>
            </w:rPrChange>
          </w:rPr>
          <w:t>-</w:t>
        </w:r>
        <w:r w:rsidRPr="00C17953">
          <w:rPr>
            <w:rFonts w:eastAsia="Malgun Gothic"/>
            <w:rPrChange w:id="2629" w:author="Draft version 2" w:date="2020-04-08T10:09:00Z">
              <w:rPr>
                <w:rFonts w:eastAsia="Malgun Gothic"/>
              </w:rPr>
            </w:rPrChange>
          </w:rPr>
          <w:tab/>
        </w:r>
        <w:r w:rsidRPr="00C17953">
          <w:rPr>
            <w:rPrChange w:id="2630" w:author="Draft version 2" w:date="2020-04-08T10:09:00Z">
              <w:rPr/>
            </w:rPrChange>
          </w:rPr>
          <w:t>else</w:t>
        </w:r>
        <w:r w:rsidRPr="00C17953">
          <w:rPr>
            <w:rFonts w:eastAsia="Malgun Gothic"/>
            <w:rPrChange w:id="2631" w:author="Draft version 2" w:date="2020-04-08T10:09:00Z">
              <w:rPr>
                <w:rFonts w:eastAsia="Malgun Gothic"/>
              </w:rPr>
            </w:rPrChange>
          </w:rPr>
          <w:t>:</w:t>
        </w:r>
        <w:bookmarkStart w:id="2632" w:name="_GoBack"/>
        <w:bookmarkEnd w:id="2632"/>
      </w:ins>
    </w:p>
    <w:p w:rsidR="008B7E3F" w:rsidRPr="00C17953" w:rsidRDefault="008B7E3F" w:rsidP="008B7E3F">
      <w:pPr>
        <w:pStyle w:val="B4"/>
        <w:rPr>
          <w:ins w:id="2633" w:author="CR#0279r2" w:date="2020-04-07T05:09:00Z"/>
          <w:rPrChange w:id="2634" w:author="Draft version 2" w:date="2020-04-08T10:09:00Z">
            <w:rPr>
              <w:ins w:id="2635" w:author="CR#0279r2" w:date="2020-04-07T05:09:00Z"/>
            </w:rPr>
          </w:rPrChange>
        </w:rPr>
      </w:pPr>
      <w:ins w:id="2636" w:author="CR#0279r2" w:date="2020-04-07T05:02:00Z">
        <w:r w:rsidRPr="00C17953">
          <w:rPr>
            <w:lang w:val="en-GB"/>
            <w:rPrChange w:id="2637" w:author="Draft version 2" w:date="2020-04-08T10:09:00Z">
              <w:rPr>
                <w:lang w:val="en-GB"/>
              </w:rPr>
            </w:rPrChange>
          </w:rPr>
          <w:t>-</w:t>
        </w:r>
      </w:ins>
      <w:ins w:id="2638" w:author="CR#0279r2" w:date="2020-04-07T05:01:00Z">
        <w:r w:rsidRPr="00C17953">
          <w:rPr>
            <w:rPrChange w:id="2639" w:author="Draft version 2" w:date="2020-04-08T10:09:00Z">
              <w:rPr/>
            </w:rPrChange>
          </w:rPr>
          <w:tab/>
          <w:t>submit the PDCP Control PDU to the RLC entity associated with the target cell</w:t>
        </w:r>
      </w:ins>
      <w:ins w:id="2640" w:author="Draft version 2" w:date="2020-04-08T10:01:00Z">
        <w:r w:rsidR="00CE67B1" w:rsidRPr="00C17953">
          <w:rPr>
            <w:lang w:val="en-GB"/>
            <w:rPrChange w:id="2641" w:author="Draft version 2" w:date="2020-04-08T10:09:00Z">
              <w:rPr>
                <w:lang w:val="en-GB"/>
              </w:rPr>
            </w:rPrChange>
          </w:rPr>
          <w:t>.</w:t>
        </w:r>
      </w:ins>
      <w:ins w:id="2642" w:author="CR#0279r2" w:date="2020-04-07T05:01:00Z">
        <w:del w:id="2643" w:author="Draft version 2" w:date="2020-04-08T10:01:00Z">
          <w:r w:rsidRPr="00C17953" w:rsidDel="00CE67B1">
            <w:rPr>
              <w:rPrChange w:id="2644" w:author="Draft version 2" w:date="2020-04-08T10:09:00Z">
                <w:rPr/>
              </w:rPrChange>
            </w:rPr>
            <w:delText>;</w:delText>
          </w:r>
        </w:del>
      </w:ins>
    </w:p>
    <w:p w:rsidR="008B7E3F" w:rsidRPr="00C17953" w:rsidRDefault="00CE67B1">
      <w:pPr>
        <w:pStyle w:val="TH"/>
        <w:rPr>
          <w:ins w:id="2645" w:author="CR#0279r2" w:date="2020-04-07T05:01:00Z"/>
          <w:lang w:eastAsia="ko-KR"/>
          <w:rPrChange w:id="2646" w:author="Draft version 2" w:date="2020-04-08T10:09:00Z">
            <w:rPr>
              <w:ins w:id="2647" w:author="CR#0279r2" w:date="2020-04-07T05:01:00Z"/>
              <w:lang w:eastAsia="ko-KR"/>
            </w:rPr>
          </w:rPrChange>
        </w:rPr>
        <w:pPrChange w:id="2648" w:author="CR#0279r2" w:date="2020-04-07T05:09:00Z">
          <w:pPr>
            <w:pStyle w:val="3"/>
            <w:ind w:left="1134"/>
          </w:pPr>
        </w:pPrChange>
      </w:pPr>
      <w:ins w:id="2649" w:author="Draft version 2" w:date="2020-04-08T10:08:00Z">
        <w:r w:rsidRPr="00C17953">
          <w:rPr>
            <w:rPrChange w:id="2650" w:author="Draft version 2" w:date="2020-04-08T10:09:00Z">
              <w:rPr/>
            </w:rPrChange>
          </w:rPr>
          <w:object w:dxaOrig="16201" w:dyaOrig="7321">
            <v:shape id="_x0000_i1057" type="#_x0000_t75" style="width:482.25pt;height:217.5pt" o:ole="">
              <v:imagedata r:id="rId16" o:title=""/>
            </v:shape>
            <o:OLEObject Type="Embed" ProgID="Visio.Drawing.15" ShapeID="_x0000_i1057" DrawAspect="Content" ObjectID="_1647845835" r:id="rId17"/>
          </w:object>
        </w:r>
      </w:ins>
      <w:ins w:id="2651" w:author="CR#0279r2" w:date="2020-04-07T05:09:00Z">
        <w:del w:id="2652" w:author="Draft version 2" w:date="2020-04-08T10:08:00Z">
          <w:r w:rsidR="008B7E3F" w:rsidRPr="00C17953" w:rsidDel="00CE67B1">
            <w:rPr>
              <w:rPrChange w:id="2653" w:author="Draft version 2" w:date="2020-04-08T10:09:00Z">
                <w:rPr/>
              </w:rPrChange>
            </w:rPr>
            <w:object w:dxaOrig="16156" w:dyaOrig="7321">
              <v:shape id="_x0000_i1029" type="#_x0000_t75" style="width:481.5pt;height:218.25pt" o:ole="">
                <v:imagedata r:id="rId18" o:title=""/>
              </v:shape>
              <o:OLEObject Type="Embed" ProgID="Visio.Drawing.15" ShapeID="_x0000_i1029" DrawAspect="Content" ObjectID="_1647845836" r:id="rId19"/>
            </w:object>
          </w:r>
        </w:del>
      </w:ins>
    </w:p>
    <w:p w:rsidR="008B7E3F" w:rsidRPr="00C17953" w:rsidRDefault="008B7E3F" w:rsidP="008B7E3F">
      <w:pPr>
        <w:pStyle w:val="TF"/>
        <w:rPr>
          <w:ins w:id="2654" w:author="CR#0279r2" w:date="2020-04-07T05:10:00Z"/>
          <w:rPrChange w:id="2655" w:author="Draft version 2" w:date="2020-04-08T10:09:00Z">
            <w:rPr>
              <w:ins w:id="2656" w:author="CR#0279r2" w:date="2020-04-07T05:10:00Z"/>
            </w:rPr>
          </w:rPrChange>
        </w:rPr>
      </w:pPr>
      <w:ins w:id="2657" w:author="CR#0279r2" w:date="2020-04-07T05:10:00Z">
        <w:r w:rsidRPr="00C17953">
          <w:rPr>
            <w:rPrChange w:id="2658" w:author="Draft version 2" w:date="2020-04-08T10:09:00Z">
              <w:rPr/>
            </w:rPrChange>
          </w:rPr>
          <w:t>Figure 4.2.2</w:t>
        </w:r>
      </w:ins>
      <w:ins w:id="2659" w:author="CR#0279r2" w:date="2020-04-07T05:12:00Z">
        <w:r w:rsidRPr="00C17953">
          <w:rPr>
            <w:lang w:val="en-GB"/>
            <w:rPrChange w:id="2660" w:author="Draft version 2" w:date="2020-04-08T10:09:00Z">
              <w:rPr>
                <w:lang w:val="en-GB"/>
              </w:rPr>
            </w:rPrChange>
          </w:rPr>
          <w:t>.</w:t>
        </w:r>
      </w:ins>
      <w:ins w:id="2661" w:author="CR#0279r2" w:date="2020-04-07T05:10:00Z">
        <w:r w:rsidRPr="00C17953">
          <w:rPr>
            <w:lang w:val="en-GB"/>
            <w:rPrChange w:id="2662" w:author="Draft version 2" w:date="2020-04-08T10:09:00Z">
              <w:rPr>
                <w:lang w:val="en-GB"/>
              </w:rPr>
            </w:rPrChange>
          </w:rPr>
          <w:t>2:</w:t>
        </w:r>
        <w:r w:rsidRPr="00C17953">
          <w:rPr>
            <w:rPrChange w:id="2663" w:author="Draft version 2" w:date="2020-04-08T10:09:00Z">
              <w:rPr/>
            </w:rPrChange>
          </w:rPr>
          <w:t xml:space="preserve"> PDCP layer with DAPS, functional view</w:t>
        </w:r>
      </w:ins>
    </w:p>
    <w:p w:rsidR="00A844B0" w:rsidRPr="00C17953" w:rsidRDefault="00A844B0" w:rsidP="00FD5A3D">
      <w:pPr>
        <w:pStyle w:val="Heading2"/>
        <w:rPr>
          <w:rPrChange w:id="2664" w:author="Draft version 2" w:date="2020-04-08T10:09:00Z">
            <w:rPr/>
          </w:rPrChange>
        </w:rPr>
      </w:pPr>
      <w:r w:rsidRPr="00C17953">
        <w:rPr>
          <w:rPrChange w:id="2665" w:author="Draft version 2" w:date="2020-04-08T10:09:00Z">
            <w:rPr/>
          </w:rPrChange>
        </w:rPr>
        <w:t>4.3</w:t>
      </w:r>
      <w:r w:rsidRPr="00C17953">
        <w:rPr>
          <w:rPrChange w:id="2666" w:author="Draft version 2" w:date="2020-04-08T10:09:00Z">
            <w:rPr/>
          </w:rPrChange>
        </w:rPr>
        <w:tab/>
        <w:t>Services</w:t>
      </w:r>
      <w:bookmarkEnd w:id="2532"/>
    </w:p>
    <w:p w:rsidR="00A844B0" w:rsidRPr="00C17953" w:rsidRDefault="00A844B0" w:rsidP="00FD5A3D">
      <w:pPr>
        <w:pStyle w:val="Heading3"/>
        <w:rPr>
          <w:rPrChange w:id="2667" w:author="Draft version 2" w:date="2020-04-08T10:09:00Z">
            <w:rPr/>
          </w:rPrChange>
        </w:rPr>
      </w:pPr>
      <w:bookmarkStart w:id="2668" w:name="_Toc12524356"/>
      <w:r w:rsidRPr="00C17953">
        <w:rPr>
          <w:rPrChange w:id="2669" w:author="Draft version 2" w:date="2020-04-08T10:09:00Z">
            <w:rPr/>
          </w:rPrChange>
        </w:rPr>
        <w:t>4.3.1</w:t>
      </w:r>
      <w:r w:rsidRPr="00C17953">
        <w:rPr>
          <w:rPrChange w:id="2670" w:author="Draft version 2" w:date="2020-04-08T10:09:00Z">
            <w:rPr/>
          </w:rPrChange>
        </w:rPr>
        <w:tab/>
        <w:t>Services provided to upper layers</w:t>
      </w:r>
      <w:bookmarkEnd w:id="2668"/>
    </w:p>
    <w:p w:rsidR="002266CD" w:rsidRPr="00C17953" w:rsidRDefault="002266CD" w:rsidP="002266CD">
      <w:pPr>
        <w:rPr>
          <w:rPrChange w:id="2671" w:author="Draft version 2" w:date="2020-04-08T10:09:00Z">
            <w:rPr/>
          </w:rPrChange>
        </w:rPr>
      </w:pPr>
      <w:r w:rsidRPr="00C17953">
        <w:rPr>
          <w:rPrChange w:id="2672" w:author="Draft version 2" w:date="2020-04-08T10:09:00Z">
            <w:rPr/>
          </w:rPrChange>
        </w:rPr>
        <w:t>PDCP provides its services to the RRC and user plane upper layers at the UE or to the relay at the evolved Node B (eNB). The following services are provided by PDCP to upper layers:</w:t>
      </w:r>
    </w:p>
    <w:p w:rsidR="007A5B54" w:rsidRPr="00C17953" w:rsidRDefault="00BC0622" w:rsidP="00BC0622">
      <w:pPr>
        <w:pStyle w:val="B1"/>
        <w:rPr>
          <w:lang w:val="en-GB"/>
          <w:rPrChange w:id="2673" w:author="Draft version 2" w:date="2020-04-08T10:09:00Z">
            <w:rPr>
              <w:lang w:val="en-GB"/>
            </w:rPr>
          </w:rPrChange>
        </w:rPr>
      </w:pPr>
      <w:r w:rsidRPr="00C17953">
        <w:rPr>
          <w:lang w:val="en-GB"/>
          <w:rPrChange w:id="2674" w:author="Draft version 2" w:date="2020-04-08T10:09:00Z">
            <w:rPr>
              <w:lang w:val="en-GB"/>
            </w:rPr>
          </w:rPrChange>
        </w:rPr>
        <w:t>-</w:t>
      </w:r>
      <w:r w:rsidR="007A5B54" w:rsidRPr="00C17953">
        <w:rPr>
          <w:lang w:val="en-GB"/>
          <w:rPrChange w:id="2675" w:author="Draft version 2" w:date="2020-04-08T10:09:00Z">
            <w:rPr>
              <w:lang w:val="en-GB"/>
            </w:rPr>
          </w:rPrChange>
        </w:rPr>
        <w:tab/>
        <w:t>t</w:t>
      </w:r>
      <w:r w:rsidRPr="00C17953">
        <w:rPr>
          <w:lang w:val="en-GB"/>
          <w:rPrChange w:id="2676" w:author="Draft version 2" w:date="2020-04-08T10:09:00Z">
            <w:rPr>
              <w:lang w:val="en-GB"/>
            </w:rPr>
          </w:rPrChange>
        </w:rPr>
        <w:t xml:space="preserve">ransfer of user </w:t>
      </w:r>
      <w:r w:rsidR="004856DE" w:rsidRPr="00C17953">
        <w:rPr>
          <w:lang w:val="en-GB"/>
          <w:rPrChange w:id="2677" w:author="Draft version 2" w:date="2020-04-08T10:09:00Z">
            <w:rPr>
              <w:lang w:val="en-GB"/>
            </w:rPr>
          </w:rPrChange>
        </w:rPr>
        <w:t xml:space="preserve">plane </w:t>
      </w:r>
      <w:r w:rsidRPr="00C17953">
        <w:rPr>
          <w:lang w:val="en-GB"/>
          <w:rPrChange w:id="2678" w:author="Draft version 2" w:date="2020-04-08T10:09:00Z">
            <w:rPr>
              <w:lang w:val="en-GB"/>
            </w:rPr>
          </w:rPrChange>
        </w:rPr>
        <w:t>data</w:t>
      </w:r>
      <w:r w:rsidR="007A5B54" w:rsidRPr="00C17953">
        <w:rPr>
          <w:lang w:val="en-GB"/>
          <w:rPrChange w:id="2679" w:author="Draft version 2" w:date="2020-04-08T10:09:00Z">
            <w:rPr>
              <w:lang w:val="en-GB"/>
            </w:rPr>
          </w:rPrChange>
        </w:rPr>
        <w:t>;</w:t>
      </w:r>
    </w:p>
    <w:p w:rsidR="00862981" w:rsidRPr="00C17953" w:rsidRDefault="00862981" w:rsidP="00BC0622">
      <w:pPr>
        <w:pStyle w:val="B1"/>
        <w:rPr>
          <w:lang w:val="en-GB"/>
          <w:rPrChange w:id="2680" w:author="Draft version 2" w:date="2020-04-08T10:09:00Z">
            <w:rPr>
              <w:lang w:val="en-GB"/>
            </w:rPr>
          </w:rPrChange>
        </w:rPr>
      </w:pPr>
      <w:r w:rsidRPr="00C17953">
        <w:rPr>
          <w:lang w:val="en-GB"/>
          <w:rPrChange w:id="2681" w:author="Draft version 2" w:date="2020-04-08T10:09:00Z">
            <w:rPr>
              <w:lang w:val="en-GB"/>
            </w:rPr>
          </w:rPrChange>
        </w:rPr>
        <w:t>-</w:t>
      </w:r>
      <w:r w:rsidRPr="00C17953">
        <w:rPr>
          <w:lang w:val="en-GB"/>
          <w:rPrChange w:id="2682" w:author="Draft version 2" w:date="2020-04-08T10:09:00Z">
            <w:rPr>
              <w:lang w:val="en-GB"/>
            </w:rPr>
          </w:rPrChange>
        </w:rPr>
        <w:tab/>
        <w:t>transfer of contr</w:t>
      </w:r>
      <w:r w:rsidR="00BF4446" w:rsidRPr="00C17953">
        <w:rPr>
          <w:lang w:val="en-GB"/>
          <w:rPrChange w:id="2683" w:author="Draft version 2" w:date="2020-04-08T10:09:00Z">
            <w:rPr>
              <w:lang w:val="en-GB"/>
            </w:rPr>
          </w:rPrChange>
        </w:rPr>
        <w:t>o</w:t>
      </w:r>
      <w:r w:rsidRPr="00C17953">
        <w:rPr>
          <w:lang w:val="en-GB"/>
          <w:rPrChange w:id="2684" w:author="Draft version 2" w:date="2020-04-08T10:09:00Z">
            <w:rPr>
              <w:lang w:val="en-GB"/>
            </w:rPr>
          </w:rPrChange>
        </w:rPr>
        <w:t xml:space="preserve">l </w:t>
      </w:r>
      <w:r w:rsidR="004856DE" w:rsidRPr="00C17953">
        <w:rPr>
          <w:lang w:val="en-GB"/>
          <w:rPrChange w:id="2685" w:author="Draft version 2" w:date="2020-04-08T10:09:00Z">
            <w:rPr>
              <w:lang w:val="en-GB"/>
            </w:rPr>
          </w:rPrChange>
        </w:rPr>
        <w:t xml:space="preserve">plane </w:t>
      </w:r>
      <w:r w:rsidRPr="00C17953">
        <w:rPr>
          <w:lang w:val="en-GB"/>
          <w:rPrChange w:id="2686" w:author="Draft version 2" w:date="2020-04-08T10:09:00Z">
            <w:rPr>
              <w:lang w:val="en-GB"/>
            </w:rPr>
          </w:rPrChange>
        </w:rPr>
        <w:t>data</w:t>
      </w:r>
      <w:r w:rsidR="002266CD" w:rsidRPr="00C17953">
        <w:rPr>
          <w:lang w:val="en-GB"/>
          <w:rPrChange w:id="2687" w:author="Draft version 2" w:date="2020-04-08T10:09:00Z">
            <w:rPr>
              <w:lang w:val="en-GB"/>
            </w:rPr>
          </w:rPrChange>
        </w:rPr>
        <w:t>;</w:t>
      </w:r>
    </w:p>
    <w:p w:rsidR="00390A67" w:rsidRPr="00C17953" w:rsidRDefault="00390A67" w:rsidP="00BC0622">
      <w:pPr>
        <w:pStyle w:val="B1"/>
        <w:rPr>
          <w:lang w:val="en-GB"/>
          <w:rPrChange w:id="2688" w:author="Draft version 2" w:date="2020-04-08T10:09:00Z">
            <w:rPr>
              <w:lang w:val="en-GB"/>
            </w:rPr>
          </w:rPrChange>
        </w:rPr>
      </w:pPr>
      <w:r w:rsidRPr="00C17953">
        <w:rPr>
          <w:lang w:val="en-GB"/>
          <w:rPrChange w:id="2689" w:author="Draft version 2" w:date="2020-04-08T10:09:00Z">
            <w:rPr>
              <w:lang w:val="en-GB"/>
            </w:rPr>
          </w:rPrChange>
        </w:rPr>
        <w:t>-</w:t>
      </w:r>
      <w:r w:rsidRPr="00C17953">
        <w:rPr>
          <w:lang w:val="en-GB"/>
          <w:rPrChange w:id="2690" w:author="Draft version 2" w:date="2020-04-08T10:09:00Z">
            <w:rPr>
              <w:lang w:val="en-GB"/>
            </w:rPr>
          </w:rPrChange>
        </w:rPr>
        <w:tab/>
        <w:t>header compression</w:t>
      </w:r>
      <w:r w:rsidR="002266CD" w:rsidRPr="00C17953">
        <w:rPr>
          <w:lang w:val="en-GB"/>
          <w:rPrChange w:id="2691" w:author="Draft version 2" w:date="2020-04-08T10:09:00Z">
            <w:rPr>
              <w:lang w:val="en-GB"/>
            </w:rPr>
          </w:rPrChange>
        </w:rPr>
        <w:t>;</w:t>
      </w:r>
    </w:p>
    <w:p w:rsidR="000F11B8" w:rsidRPr="00C17953" w:rsidRDefault="000F11B8" w:rsidP="00BC0622">
      <w:pPr>
        <w:pStyle w:val="B1"/>
        <w:rPr>
          <w:lang w:val="en-GB"/>
          <w:rPrChange w:id="2692" w:author="Draft version 2" w:date="2020-04-08T10:09:00Z">
            <w:rPr>
              <w:lang w:val="en-GB"/>
            </w:rPr>
          </w:rPrChange>
        </w:rPr>
      </w:pPr>
      <w:r w:rsidRPr="00C17953">
        <w:rPr>
          <w:lang w:val="en-GB"/>
          <w:rPrChange w:id="2693" w:author="Draft version 2" w:date="2020-04-08T10:09:00Z">
            <w:rPr>
              <w:lang w:val="en-GB"/>
            </w:rPr>
          </w:rPrChange>
        </w:rPr>
        <w:lastRenderedPageBreak/>
        <w:t>-</w:t>
      </w:r>
      <w:r w:rsidRPr="00C17953">
        <w:rPr>
          <w:lang w:val="en-GB"/>
          <w:rPrChange w:id="2694" w:author="Draft version 2" w:date="2020-04-08T10:09:00Z">
            <w:rPr>
              <w:lang w:val="en-GB"/>
            </w:rPr>
          </w:rPrChange>
        </w:rPr>
        <w:tab/>
        <w:t>uplink data compression;</w:t>
      </w:r>
    </w:p>
    <w:p w:rsidR="00390A67" w:rsidRPr="00C17953" w:rsidRDefault="00C324E2" w:rsidP="00BC0622">
      <w:pPr>
        <w:pStyle w:val="B1"/>
        <w:rPr>
          <w:lang w:val="en-GB"/>
          <w:rPrChange w:id="2695" w:author="Draft version 2" w:date="2020-04-08T10:09:00Z">
            <w:rPr>
              <w:lang w:val="en-GB"/>
            </w:rPr>
          </w:rPrChange>
        </w:rPr>
      </w:pPr>
      <w:r w:rsidRPr="00C17953">
        <w:rPr>
          <w:lang w:val="en-GB"/>
          <w:rPrChange w:id="2696" w:author="Draft version 2" w:date="2020-04-08T10:09:00Z">
            <w:rPr>
              <w:lang w:val="en-GB"/>
            </w:rPr>
          </w:rPrChange>
        </w:rPr>
        <w:t>-</w:t>
      </w:r>
      <w:r w:rsidR="00390A67" w:rsidRPr="00C17953">
        <w:rPr>
          <w:lang w:val="en-GB"/>
          <w:rPrChange w:id="2697" w:author="Draft version 2" w:date="2020-04-08T10:09:00Z">
            <w:rPr>
              <w:lang w:val="en-GB"/>
            </w:rPr>
          </w:rPrChange>
        </w:rPr>
        <w:tab/>
        <w:t>ciphering</w:t>
      </w:r>
      <w:r w:rsidR="002266CD" w:rsidRPr="00C17953">
        <w:rPr>
          <w:lang w:val="en-GB"/>
          <w:rPrChange w:id="2698" w:author="Draft version 2" w:date="2020-04-08T10:09:00Z">
            <w:rPr>
              <w:lang w:val="en-GB"/>
            </w:rPr>
          </w:rPrChange>
        </w:rPr>
        <w:t>;</w:t>
      </w:r>
    </w:p>
    <w:p w:rsidR="00390A67" w:rsidRPr="00C17953" w:rsidRDefault="00C324E2" w:rsidP="00BC0622">
      <w:pPr>
        <w:pStyle w:val="B1"/>
        <w:rPr>
          <w:lang w:val="en-GB"/>
          <w:rPrChange w:id="2699" w:author="Draft version 2" w:date="2020-04-08T10:09:00Z">
            <w:rPr>
              <w:lang w:val="en-GB"/>
            </w:rPr>
          </w:rPrChange>
        </w:rPr>
      </w:pPr>
      <w:r w:rsidRPr="00C17953">
        <w:rPr>
          <w:lang w:val="en-GB"/>
          <w:rPrChange w:id="2700" w:author="Draft version 2" w:date="2020-04-08T10:09:00Z">
            <w:rPr>
              <w:lang w:val="en-GB"/>
            </w:rPr>
          </w:rPrChange>
        </w:rPr>
        <w:t>-</w:t>
      </w:r>
      <w:r w:rsidR="00390A67" w:rsidRPr="00C17953">
        <w:rPr>
          <w:lang w:val="en-GB"/>
          <w:rPrChange w:id="2701" w:author="Draft version 2" w:date="2020-04-08T10:09:00Z">
            <w:rPr>
              <w:lang w:val="en-GB"/>
            </w:rPr>
          </w:rPrChange>
        </w:rPr>
        <w:tab/>
        <w:t>integrity protection</w:t>
      </w:r>
      <w:r w:rsidR="002266CD" w:rsidRPr="00C17953">
        <w:rPr>
          <w:lang w:val="en-GB"/>
          <w:rPrChange w:id="2702" w:author="Draft version 2" w:date="2020-04-08T10:09:00Z">
            <w:rPr>
              <w:lang w:val="en-GB"/>
            </w:rPr>
          </w:rPrChange>
        </w:rPr>
        <w:t>.</w:t>
      </w:r>
    </w:p>
    <w:p w:rsidR="00A61A47" w:rsidRPr="00C17953" w:rsidRDefault="00A61A47" w:rsidP="00A61A47">
      <w:pPr>
        <w:rPr>
          <w:rPrChange w:id="2703" w:author="Draft version 2" w:date="2020-04-08T10:09:00Z">
            <w:rPr/>
          </w:rPrChange>
        </w:rPr>
      </w:pPr>
      <w:r w:rsidRPr="00C17953">
        <w:rPr>
          <w:rPrChange w:id="2704" w:author="Draft version 2" w:date="2020-04-08T10:09:00Z">
            <w:rPr/>
          </w:rPrChange>
        </w:rPr>
        <w:t>The maximum supported size of a PDCP SDU is 8188 octets</w:t>
      </w:r>
      <w:r w:rsidR="004D6A81" w:rsidRPr="00C17953">
        <w:rPr>
          <w:rPrChange w:id="2705" w:author="Draft version 2" w:date="2020-04-08T10:09:00Z">
            <w:rPr/>
          </w:rPrChange>
        </w:rPr>
        <w:t>, except in NB-IoT for which the maximum supported size of a PDCP SDU is 1600 octets</w:t>
      </w:r>
      <w:r w:rsidRPr="00C17953">
        <w:rPr>
          <w:rPrChange w:id="2706" w:author="Draft version 2" w:date="2020-04-08T10:09:00Z">
            <w:rPr/>
          </w:rPrChange>
        </w:rPr>
        <w:t>.</w:t>
      </w:r>
      <w:r w:rsidR="007D7B53" w:rsidRPr="00C17953">
        <w:rPr>
          <w:lang w:eastAsia="ko-KR"/>
          <w:rPrChange w:id="2707" w:author="Draft version 2" w:date="2020-04-08T10:09:00Z">
            <w:rPr>
              <w:lang w:eastAsia="ko-KR"/>
            </w:rPr>
          </w:rPrChange>
        </w:rPr>
        <w:t xml:space="preserve"> The maximum supported size of a PDCP Control PDU is 8188 octets</w:t>
      </w:r>
      <w:r w:rsidR="004D6A81" w:rsidRPr="00C17953">
        <w:rPr>
          <w:lang w:eastAsia="ko-KR"/>
          <w:rPrChange w:id="2708" w:author="Draft version 2" w:date="2020-04-08T10:09:00Z">
            <w:rPr>
              <w:lang w:eastAsia="ko-KR"/>
            </w:rPr>
          </w:rPrChange>
        </w:rPr>
        <w:t xml:space="preserve"> except in NB-IoT for which the maximum supported size of PDCP Control PDU is 1600 octets</w:t>
      </w:r>
      <w:r w:rsidR="007D7B53" w:rsidRPr="00C17953">
        <w:rPr>
          <w:lang w:eastAsia="ko-KR"/>
          <w:rPrChange w:id="2709" w:author="Draft version 2" w:date="2020-04-08T10:09:00Z">
            <w:rPr>
              <w:lang w:eastAsia="ko-KR"/>
            </w:rPr>
          </w:rPrChange>
        </w:rPr>
        <w:t>.</w:t>
      </w:r>
    </w:p>
    <w:p w:rsidR="00A844B0" w:rsidRPr="00C17953" w:rsidRDefault="00A844B0" w:rsidP="00FD5A3D">
      <w:pPr>
        <w:pStyle w:val="Heading3"/>
        <w:rPr>
          <w:rPrChange w:id="2710" w:author="Draft version 2" w:date="2020-04-08T10:09:00Z">
            <w:rPr/>
          </w:rPrChange>
        </w:rPr>
      </w:pPr>
      <w:bookmarkStart w:id="2711" w:name="_Toc12524357"/>
      <w:r w:rsidRPr="00C17953">
        <w:rPr>
          <w:rPrChange w:id="2712" w:author="Draft version 2" w:date="2020-04-08T10:09:00Z">
            <w:rPr/>
          </w:rPrChange>
        </w:rPr>
        <w:t>4.3.2</w:t>
      </w:r>
      <w:r w:rsidRPr="00C17953">
        <w:rPr>
          <w:rPrChange w:id="2713" w:author="Draft version 2" w:date="2020-04-08T10:09:00Z">
            <w:rPr/>
          </w:rPrChange>
        </w:rPr>
        <w:tab/>
        <w:t xml:space="preserve">Services expected from </w:t>
      </w:r>
      <w:r w:rsidR="008A2579" w:rsidRPr="00C17953">
        <w:rPr>
          <w:rPrChange w:id="2714" w:author="Draft version 2" w:date="2020-04-08T10:09:00Z">
            <w:rPr/>
          </w:rPrChange>
        </w:rPr>
        <w:t>lower</w:t>
      </w:r>
      <w:r w:rsidRPr="00C17953">
        <w:rPr>
          <w:rPrChange w:id="2715" w:author="Draft version 2" w:date="2020-04-08T10:09:00Z">
            <w:rPr/>
          </w:rPrChange>
        </w:rPr>
        <w:t xml:space="preserve"> layer</w:t>
      </w:r>
      <w:r w:rsidR="008A2579" w:rsidRPr="00C17953">
        <w:rPr>
          <w:rPrChange w:id="2716" w:author="Draft version 2" w:date="2020-04-08T10:09:00Z">
            <w:rPr/>
          </w:rPrChange>
        </w:rPr>
        <w:t>s</w:t>
      </w:r>
      <w:bookmarkEnd w:id="2711"/>
    </w:p>
    <w:p w:rsidR="001D63CA" w:rsidRPr="00C17953" w:rsidRDefault="00C94988" w:rsidP="001D63CA">
      <w:pPr>
        <w:numPr>
          <w:ilvl w:val="12"/>
          <w:numId w:val="0"/>
        </w:numPr>
        <w:rPr>
          <w:rPrChange w:id="2717" w:author="Draft version 2" w:date="2020-04-08T10:09:00Z">
            <w:rPr/>
          </w:rPrChange>
        </w:rPr>
      </w:pPr>
      <w:r w:rsidRPr="00C17953">
        <w:rPr>
          <w:rPrChange w:id="2718" w:author="Draft version 2" w:date="2020-04-08T10:09:00Z">
            <w:rPr/>
          </w:rPrChange>
        </w:rPr>
        <w:t>A PDCP entity expects the following services from lower layers per RLC entity (f</w:t>
      </w:r>
      <w:r w:rsidR="001D63CA" w:rsidRPr="00C17953">
        <w:rPr>
          <w:rPrChange w:id="2719" w:author="Draft version 2" w:date="2020-04-08T10:09:00Z">
            <w:rPr/>
          </w:rPrChange>
        </w:rPr>
        <w:t xml:space="preserve">or a detailed description see </w:t>
      </w:r>
      <w:r w:rsidR="00027D61" w:rsidRPr="00C17953">
        <w:rPr>
          <w:rPrChange w:id="2720" w:author="Draft version 2" w:date="2020-04-08T10:09:00Z">
            <w:rPr/>
          </w:rPrChange>
        </w:rPr>
        <w:t>TS 36.322 [5]</w:t>
      </w:r>
      <w:r w:rsidRPr="00C17953">
        <w:rPr>
          <w:rPrChange w:id="2721" w:author="Draft version 2" w:date="2020-04-08T10:09:00Z">
            <w:rPr/>
          </w:rPrChange>
        </w:rPr>
        <w:t>):</w:t>
      </w:r>
    </w:p>
    <w:p w:rsidR="001D63CA" w:rsidRPr="00C17953" w:rsidRDefault="001D63CA" w:rsidP="00003A93">
      <w:pPr>
        <w:pStyle w:val="B1"/>
        <w:rPr>
          <w:lang w:val="en-GB"/>
          <w:rPrChange w:id="2722" w:author="Draft version 2" w:date="2020-04-08T10:09:00Z">
            <w:rPr>
              <w:lang w:val="en-GB"/>
            </w:rPr>
          </w:rPrChange>
        </w:rPr>
      </w:pPr>
      <w:r w:rsidRPr="00C17953">
        <w:rPr>
          <w:lang w:val="en-GB"/>
          <w:rPrChange w:id="2723" w:author="Draft version 2" w:date="2020-04-08T10:09:00Z">
            <w:rPr>
              <w:lang w:val="en-GB"/>
            </w:rPr>
          </w:rPrChange>
        </w:rPr>
        <w:t>-</w:t>
      </w:r>
      <w:r w:rsidRPr="00C17953">
        <w:rPr>
          <w:lang w:val="en-GB"/>
          <w:rPrChange w:id="2724" w:author="Draft version 2" w:date="2020-04-08T10:09:00Z">
            <w:rPr>
              <w:lang w:val="en-GB"/>
            </w:rPr>
          </w:rPrChange>
        </w:rPr>
        <w:tab/>
        <w:t>acknowledged data transfer</w:t>
      </w:r>
      <w:r w:rsidR="00003A93" w:rsidRPr="00C17953">
        <w:rPr>
          <w:lang w:val="en-GB"/>
          <w:rPrChange w:id="2725" w:author="Draft version 2" w:date="2020-04-08T10:09:00Z">
            <w:rPr>
              <w:lang w:val="en-GB"/>
            </w:rPr>
          </w:rPrChange>
        </w:rPr>
        <w:t xml:space="preserve"> s</w:t>
      </w:r>
      <w:r w:rsidRPr="00C17953">
        <w:rPr>
          <w:lang w:val="en-GB"/>
          <w:rPrChange w:id="2726" w:author="Draft version 2" w:date="2020-04-08T10:09:00Z">
            <w:rPr>
              <w:lang w:val="en-GB"/>
            </w:rPr>
          </w:rPrChange>
        </w:rPr>
        <w:t>ervice</w:t>
      </w:r>
      <w:r w:rsidR="00F32A44" w:rsidRPr="00C17953">
        <w:rPr>
          <w:lang w:val="en-GB"/>
          <w:rPrChange w:id="2727" w:author="Draft version 2" w:date="2020-04-08T10:09:00Z">
            <w:rPr>
              <w:lang w:val="en-GB"/>
            </w:rPr>
          </w:rPrChange>
        </w:rPr>
        <w:t>, including indication of successful delivery of PDCP PDUs</w:t>
      </w:r>
      <w:r w:rsidRPr="00C17953">
        <w:rPr>
          <w:lang w:val="en-GB"/>
          <w:rPrChange w:id="2728" w:author="Draft version 2" w:date="2020-04-08T10:09:00Z">
            <w:rPr>
              <w:lang w:val="en-GB"/>
            </w:rPr>
          </w:rPrChange>
        </w:rPr>
        <w:t>;</w:t>
      </w:r>
    </w:p>
    <w:p w:rsidR="00A844B0" w:rsidRPr="00C17953" w:rsidRDefault="001D63CA" w:rsidP="00003A93">
      <w:pPr>
        <w:pStyle w:val="B1"/>
        <w:rPr>
          <w:lang w:val="en-GB"/>
          <w:rPrChange w:id="2729" w:author="Draft version 2" w:date="2020-04-08T10:09:00Z">
            <w:rPr>
              <w:lang w:val="en-GB"/>
            </w:rPr>
          </w:rPrChange>
        </w:rPr>
      </w:pPr>
      <w:r w:rsidRPr="00C17953">
        <w:rPr>
          <w:lang w:val="en-GB"/>
          <w:rPrChange w:id="2730" w:author="Draft version 2" w:date="2020-04-08T10:09:00Z">
            <w:rPr>
              <w:lang w:val="en-GB"/>
            </w:rPr>
          </w:rPrChange>
        </w:rPr>
        <w:t>-</w:t>
      </w:r>
      <w:r w:rsidRPr="00C17953">
        <w:rPr>
          <w:lang w:val="en-GB"/>
          <w:rPrChange w:id="2731" w:author="Draft version 2" w:date="2020-04-08T10:09:00Z">
            <w:rPr>
              <w:lang w:val="en-GB"/>
            </w:rPr>
          </w:rPrChange>
        </w:rPr>
        <w:tab/>
      </w:r>
      <w:r w:rsidR="00003A93" w:rsidRPr="00C17953">
        <w:rPr>
          <w:lang w:val="en-GB"/>
          <w:rPrChange w:id="2732" w:author="Draft version 2" w:date="2020-04-08T10:09:00Z">
            <w:rPr>
              <w:lang w:val="en-GB"/>
            </w:rPr>
          </w:rPrChange>
        </w:rPr>
        <w:t>un</w:t>
      </w:r>
      <w:r w:rsidRPr="00C17953">
        <w:rPr>
          <w:lang w:val="en-GB"/>
          <w:rPrChange w:id="2733" w:author="Draft version 2" w:date="2020-04-08T10:09:00Z">
            <w:rPr>
              <w:lang w:val="en-GB"/>
            </w:rPr>
          </w:rPrChange>
        </w:rPr>
        <w:t xml:space="preserve">acknowledged data transfer </w:t>
      </w:r>
      <w:r w:rsidR="00003A93" w:rsidRPr="00C17953">
        <w:rPr>
          <w:lang w:val="en-GB"/>
          <w:rPrChange w:id="2734" w:author="Draft version 2" w:date="2020-04-08T10:09:00Z">
            <w:rPr>
              <w:lang w:val="en-GB"/>
            </w:rPr>
          </w:rPrChange>
        </w:rPr>
        <w:t>s</w:t>
      </w:r>
      <w:r w:rsidRPr="00C17953">
        <w:rPr>
          <w:lang w:val="en-GB"/>
          <w:rPrChange w:id="2735" w:author="Draft version 2" w:date="2020-04-08T10:09:00Z">
            <w:rPr>
              <w:lang w:val="en-GB"/>
            </w:rPr>
          </w:rPrChange>
        </w:rPr>
        <w:t>ervice</w:t>
      </w:r>
      <w:r w:rsidR="00B52794" w:rsidRPr="00C17953">
        <w:rPr>
          <w:lang w:val="en-GB"/>
          <w:rPrChange w:id="2736" w:author="Draft version 2" w:date="2020-04-08T10:09:00Z">
            <w:rPr>
              <w:lang w:val="en-GB"/>
            </w:rPr>
          </w:rPrChange>
        </w:rPr>
        <w:t>;</w:t>
      </w:r>
    </w:p>
    <w:p w:rsidR="00B52794" w:rsidRPr="00C17953" w:rsidRDefault="00B52794" w:rsidP="00B52794">
      <w:pPr>
        <w:pStyle w:val="B1"/>
        <w:rPr>
          <w:lang w:val="en-GB"/>
          <w:rPrChange w:id="2737" w:author="Draft version 2" w:date="2020-04-08T10:09:00Z">
            <w:rPr>
              <w:lang w:val="en-GB"/>
            </w:rPr>
          </w:rPrChange>
        </w:rPr>
      </w:pPr>
      <w:r w:rsidRPr="00C17953">
        <w:rPr>
          <w:lang w:val="en-GB"/>
          <w:rPrChange w:id="2738" w:author="Draft version 2" w:date="2020-04-08T10:09:00Z">
            <w:rPr>
              <w:lang w:val="en-GB"/>
            </w:rPr>
          </w:rPrChange>
        </w:rPr>
        <w:t>-</w:t>
      </w:r>
      <w:r w:rsidRPr="00C17953">
        <w:rPr>
          <w:lang w:val="en-GB"/>
          <w:rPrChange w:id="2739" w:author="Draft version 2" w:date="2020-04-08T10:09:00Z">
            <w:rPr>
              <w:lang w:val="en-GB"/>
            </w:rPr>
          </w:rPrChange>
        </w:rPr>
        <w:tab/>
        <w:t xml:space="preserve">in-sequence delivery, except at </w:t>
      </w:r>
      <w:r w:rsidR="00EF5F6B" w:rsidRPr="00C17953">
        <w:rPr>
          <w:lang w:val="en-GB"/>
          <w:rPrChange w:id="2740" w:author="Draft version 2" w:date="2020-04-08T10:09:00Z">
            <w:rPr>
              <w:lang w:val="en-GB"/>
            </w:rPr>
          </w:rPrChange>
        </w:rPr>
        <w:t>re-establishment of lower layers</w:t>
      </w:r>
      <w:r w:rsidRPr="00C17953">
        <w:rPr>
          <w:lang w:val="en-GB"/>
          <w:rPrChange w:id="2741" w:author="Draft version 2" w:date="2020-04-08T10:09:00Z">
            <w:rPr>
              <w:lang w:val="en-GB"/>
            </w:rPr>
          </w:rPrChange>
        </w:rPr>
        <w:t>;</w:t>
      </w:r>
    </w:p>
    <w:p w:rsidR="00B52794" w:rsidRPr="00C17953" w:rsidRDefault="00B52794" w:rsidP="00B52794">
      <w:pPr>
        <w:pStyle w:val="B1"/>
        <w:rPr>
          <w:lang w:val="en-GB"/>
          <w:rPrChange w:id="2742" w:author="Draft version 2" w:date="2020-04-08T10:09:00Z">
            <w:rPr>
              <w:lang w:val="en-GB"/>
            </w:rPr>
          </w:rPrChange>
        </w:rPr>
      </w:pPr>
      <w:r w:rsidRPr="00C17953">
        <w:rPr>
          <w:lang w:val="en-GB"/>
          <w:rPrChange w:id="2743" w:author="Draft version 2" w:date="2020-04-08T10:09:00Z">
            <w:rPr>
              <w:lang w:val="en-GB"/>
            </w:rPr>
          </w:rPrChange>
        </w:rPr>
        <w:t>-</w:t>
      </w:r>
      <w:r w:rsidRPr="00C17953">
        <w:rPr>
          <w:lang w:val="en-GB"/>
          <w:rPrChange w:id="2744" w:author="Draft version 2" w:date="2020-04-08T10:09:00Z">
            <w:rPr>
              <w:lang w:val="en-GB"/>
            </w:rPr>
          </w:rPrChange>
        </w:rPr>
        <w:tab/>
        <w:t xml:space="preserve">duplicate discarding, except at </w:t>
      </w:r>
      <w:r w:rsidR="00EF5F6B" w:rsidRPr="00C17953">
        <w:rPr>
          <w:lang w:val="en-GB"/>
          <w:rPrChange w:id="2745" w:author="Draft version 2" w:date="2020-04-08T10:09:00Z">
            <w:rPr>
              <w:lang w:val="en-GB"/>
            </w:rPr>
          </w:rPrChange>
        </w:rPr>
        <w:t>re-establishment of lower layers</w:t>
      </w:r>
      <w:r w:rsidRPr="00C17953">
        <w:rPr>
          <w:lang w:val="en-GB"/>
          <w:rPrChange w:id="2746" w:author="Draft version 2" w:date="2020-04-08T10:09:00Z">
            <w:rPr>
              <w:lang w:val="en-GB"/>
            </w:rPr>
          </w:rPrChange>
        </w:rPr>
        <w:t>.</w:t>
      </w:r>
    </w:p>
    <w:p w:rsidR="00171053" w:rsidRPr="00C17953" w:rsidRDefault="00171053" w:rsidP="00171053">
      <w:pPr>
        <w:numPr>
          <w:ilvl w:val="12"/>
          <w:numId w:val="0"/>
        </w:numPr>
        <w:rPr>
          <w:lang w:eastAsia="zh-TW"/>
          <w:rPrChange w:id="2747" w:author="Draft version 2" w:date="2020-04-08T10:09:00Z">
            <w:rPr>
              <w:lang w:eastAsia="zh-TW"/>
            </w:rPr>
          </w:rPrChange>
        </w:rPr>
      </w:pPr>
      <w:r w:rsidRPr="00C17953">
        <w:rPr>
          <w:rPrChange w:id="2748" w:author="Draft version 2" w:date="2020-04-08T10:09:00Z">
            <w:rPr/>
          </w:rPrChange>
        </w:rPr>
        <w:t xml:space="preserve">A PDCP entity expects the following services from </w:t>
      </w:r>
      <w:r w:rsidRPr="00C17953">
        <w:rPr>
          <w:lang w:eastAsia="zh-TW"/>
          <w:rPrChange w:id="2749" w:author="Draft version 2" w:date="2020-04-08T10:09:00Z">
            <w:rPr>
              <w:lang w:eastAsia="zh-TW"/>
            </w:rPr>
          </w:rPrChange>
        </w:rPr>
        <w:t>the LWAAP</w:t>
      </w:r>
      <w:r w:rsidRPr="00C17953">
        <w:rPr>
          <w:rPrChange w:id="2750" w:author="Draft version 2" w:date="2020-04-08T10:09:00Z">
            <w:rPr/>
          </w:rPrChange>
        </w:rPr>
        <w:t xml:space="preserve"> entity (for a detailed description see </w:t>
      </w:r>
      <w:r w:rsidR="00027D61" w:rsidRPr="00C17953">
        <w:rPr>
          <w:rPrChange w:id="2751" w:author="Draft version 2" w:date="2020-04-08T10:09:00Z">
            <w:rPr/>
          </w:rPrChange>
        </w:rPr>
        <w:t>TS 36.360 [15]</w:t>
      </w:r>
      <w:r w:rsidRPr="00C17953">
        <w:rPr>
          <w:rPrChange w:id="2752" w:author="Draft version 2" w:date="2020-04-08T10:09:00Z">
            <w:rPr/>
          </w:rPrChange>
        </w:rPr>
        <w:t>):</w:t>
      </w:r>
    </w:p>
    <w:p w:rsidR="00171053" w:rsidRPr="00C17953" w:rsidRDefault="00171053" w:rsidP="00171053">
      <w:pPr>
        <w:pStyle w:val="B1"/>
        <w:rPr>
          <w:lang w:val="en-GB"/>
          <w:rPrChange w:id="2753" w:author="Draft version 2" w:date="2020-04-08T10:09:00Z">
            <w:rPr>
              <w:lang w:val="en-GB"/>
            </w:rPr>
          </w:rPrChange>
        </w:rPr>
      </w:pPr>
      <w:r w:rsidRPr="00C17953">
        <w:rPr>
          <w:lang w:val="en-GB"/>
          <w:rPrChange w:id="2754" w:author="Draft version 2" w:date="2020-04-08T10:09:00Z">
            <w:rPr>
              <w:lang w:val="en-GB"/>
            </w:rPr>
          </w:rPrChange>
        </w:rPr>
        <w:t>-</w:t>
      </w:r>
      <w:r w:rsidRPr="00C17953">
        <w:rPr>
          <w:lang w:val="en-GB"/>
          <w:rPrChange w:id="2755" w:author="Draft version 2" w:date="2020-04-08T10:09:00Z">
            <w:rPr>
              <w:lang w:val="en-GB"/>
            </w:rPr>
          </w:rPrChange>
        </w:rPr>
        <w:tab/>
        <w:t>user plane data transfer service;</w:t>
      </w:r>
    </w:p>
    <w:p w:rsidR="00A844B0" w:rsidRPr="00C17953" w:rsidRDefault="00A844B0" w:rsidP="00FD5A3D">
      <w:pPr>
        <w:pStyle w:val="Heading2"/>
        <w:rPr>
          <w:rPrChange w:id="2756" w:author="Draft version 2" w:date="2020-04-08T10:09:00Z">
            <w:rPr/>
          </w:rPrChange>
        </w:rPr>
      </w:pPr>
      <w:bookmarkStart w:id="2757" w:name="_Toc12524358"/>
      <w:r w:rsidRPr="00C17953">
        <w:rPr>
          <w:rPrChange w:id="2758" w:author="Draft version 2" w:date="2020-04-08T10:09:00Z">
            <w:rPr/>
          </w:rPrChange>
        </w:rPr>
        <w:t>4.4</w:t>
      </w:r>
      <w:r w:rsidRPr="00C17953">
        <w:rPr>
          <w:rPrChange w:id="2759" w:author="Draft version 2" w:date="2020-04-08T10:09:00Z">
            <w:rPr/>
          </w:rPrChange>
        </w:rPr>
        <w:tab/>
        <w:t>Functions</w:t>
      </w:r>
      <w:bookmarkEnd w:id="2757"/>
    </w:p>
    <w:p w:rsidR="002266CD" w:rsidRPr="00C17953" w:rsidRDefault="002266CD" w:rsidP="002266CD">
      <w:pPr>
        <w:rPr>
          <w:rPrChange w:id="2760" w:author="Draft version 2" w:date="2020-04-08T10:09:00Z">
            <w:rPr/>
          </w:rPrChange>
        </w:rPr>
      </w:pPr>
      <w:r w:rsidRPr="00C17953">
        <w:rPr>
          <w:rPrChange w:id="2761" w:author="Draft version 2" w:date="2020-04-08T10:09:00Z">
            <w:rPr/>
          </w:rPrChange>
        </w:rPr>
        <w:t>The Packet Data Convergence Protocol supports the following functions:</w:t>
      </w:r>
    </w:p>
    <w:p w:rsidR="00422124" w:rsidRPr="00C17953" w:rsidRDefault="002266CD" w:rsidP="00422124">
      <w:pPr>
        <w:pStyle w:val="B1"/>
        <w:rPr>
          <w:ins w:id="2762" w:author="CR#0278r2" w:date="2020-04-07T05:32:00Z"/>
          <w:rPrChange w:id="2763" w:author="Draft version 2" w:date="2020-04-08T10:09:00Z">
            <w:rPr>
              <w:ins w:id="2764" w:author="CR#0278r2" w:date="2020-04-07T05:32:00Z"/>
            </w:rPr>
          </w:rPrChange>
        </w:rPr>
      </w:pPr>
      <w:r w:rsidRPr="00C17953">
        <w:rPr>
          <w:lang w:val="en-GB"/>
          <w:rPrChange w:id="2765" w:author="Draft version 2" w:date="2020-04-08T10:09:00Z">
            <w:rPr>
              <w:lang w:val="en-GB"/>
            </w:rPr>
          </w:rPrChange>
        </w:rPr>
        <w:t>-</w:t>
      </w:r>
      <w:r w:rsidRPr="00C17953">
        <w:rPr>
          <w:lang w:val="en-GB"/>
          <w:rPrChange w:id="2766" w:author="Draft version 2" w:date="2020-04-08T10:09:00Z">
            <w:rPr>
              <w:lang w:val="en-GB"/>
            </w:rPr>
          </w:rPrChange>
        </w:rPr>
        <w:tab/>
        <w:t>header compression and decompression of IP data flows using the ROHC protocol;</w:t>
      </w:r>
    </w:p>
    <w:p w:rsidR="000F11B8" w:rsidRPr="00C17953" w:rsidRDefault="00422124" w:rsidP="00422124">
      <w:pPr>
        <w:pStyle w:val="B1"/>
        <w:rPr>
          <w:lang w:val="en-GB"/>
          <w:rPrChange w:id="2767" w:author="Draft version 2" w:date="2020-04-08T10:09:00Z">
            <w:rPr>
              <w:lang w:val="en-GB"/>
            </w:rPr>
          </w:rPrChange>
        </w:rPr>
      </w:pPr>
      <w:ins w:id="2768" w:author="CR#0278r2" w:date="2020-04-07T05:32:00Z">
        <w:r w:rsidRPr="00C17953">
          <w:rPr>
            <w:rPrChange w:id="2769" w:author="Draft version 2" w:date="2020-04-08T10:09:00Z">
              <w:rPr/>
            </w:rPrChange>
          </w:rPr>
          <w:t>-</w:t>
        </w:r>
        <w:r w:rsidRPr="00C17953">
          <w:rPr>
            <w:rPrChange w:id="2770" w:author="Draft version 2" w:date="2020-04-08T10:09:00Z">
              <w:rPr/>
            </w:rPrChange>
          </w:rPr>
          <w:tab/>
          <w:t>header compression and decompression of Ethernet data flows using the EHC protocol;</w:t>
        </w:r>
      </w:ins>
    </w:p>
    <w:p w:rsidR="002266CD" w:rsidRPr="00C17953" w:rsidRDefault="000F11B8" w:rsidP="000F11B8">
      <w:pPr>
        <w:pStyle w:val="B1"/>
        <w:rPr>
          <w:lang w:val="en-GB"/>
          <w:rPrChange w:id="2771" w:author="Draft version 2" w:date="2020-04-08T10:09:00Z">
            <w:rPr>
              <w:lang w:val="en-GB"/>
            </w:rPr>
          </w:rPrChange>
        </w:rPr>
      </w:pPr>
      <w:r w:rsidRPr="00C17953">
        <w:rPr>
          <w:lang w:val="en-GB"/>
          <w:rPrChange w:id="2772" w:author="Draft version 2" w:date="2020-04-08T10:09:00Z">
            <w:rPr>
              <w:lang w:val="en-GB"/>
            </w:rPr>
          </w:rPrChange>
        </w:rPr>
        <w:t>-</w:t>
      </w:r>
      <w:r w:rsidRPr="00C17953">
        <w:rPr>
          <w:lang w:val="en-GB"/>
          <w:rPrChange w:id="2773" w:author="Draft version 2" w:date="2020-04-08T10:09:00Z">
            <w:rPr>
              <w:lang w:val="en-GB"/>
            </w:rPr>
          </w:rPrChange>
        </w:rPr>
        <w:tab/>
        <w:t>compression and decompression of uplink PDCP SDU;</w:t>
      </w:r>
    </w:p>
    <w:p w:rsidR="002266CD" w:rsidRPr="00C17953" w:rsidRDefault="002266CD" w:rsidP="002266CD">
      <w:pPr>
        <w:pStyle w:val="B1"/>
        <w:rPr>
          <w:lang w:val="en-GB"/>
          <w:rPrChange w:id="2774" w:author="Draft version 2" w:date="2020-04-08T10:09:00Z">
            <w:rPr>
              <w:lang w:val="en-GB"/>
            </w:rPr>
          </w:rPrChange>
        </w:rPr>
      </w:pPr>
      <w:r w:rsidRPr="00C17953">
        <w:rPr>
          <w:lang w:val="en-GB"/>
          <w:rPrChange w:id="2775" w:author="Draft version 2" w:date="2020-04-08T10:09:00Z">
            <w:rPr>
              <w:lang w:val="en-GB"/>
            </w:rPr>
          </w:rPrChange>
        </w:rPr>
        <w:t>-</w:t>
      </w:r>
      <w:r w:rsidRPr="00C17953">
        <w:rPr>
          <w:lang w:val="en-GB"/>
          <w:rPrChange w:id="2776" w:author="Draft version 2" w:date="2020-04-08T10:09:00Z">
            <w:rPr>
              <w:lang w:val="en-GB"/>
            </w:rPr>
          </w:rPrChange>
        </w:rPr>
        <w:tab/>
        <w:t>transfer of data (user plane or control plane);</w:t>
      </w:r>
    </w:p>
    <w:p w:rsidR="002266CD" w:rsidRPr="00C17953" w:rsidRDefault="002266CD" w:rsidP="002266CD">
      <w:pPr>
        <w:pStyle w:val="B1"/>
        <w:rPr>
          <w:lang w:val="en-GB"/>
          <w:rPrChange w:id="2777" w:author="Draft version 2" w:date="2020-04-08T10:09:00Z">
            <w:rPr>
              <w:lang w:val="en-GB"/>
            </w:rPr>
          </w:rPrChange>
        </w:rPr>
      </w:pPr>
      <w:r w:rsidRPr="00C17953">
        <w:rPr>
          <w:lang w:val="en-GB"/>
          <w:rPrChange w:id="2778" w:author="Draft version 2" w:date="2020-04-08T10:09:00Z">
            <w:rPr>
              <w:lang w:val="en-GB"/>
            </w:rPr>
          </w:rPrChange>
        </w:rPr>
        <w:t>-</w:t>
      </w:r>
      <w:r w:rsidRPr="00C17953">
        <w:rPr>
          <w:lang w:val="en-GB"/>
          <w:rPrChange w:id="2779" w:author="Draft version 2" w:date="2020-04-08T10:09:00Z">
            <w:rPr>
              <w:lang w:val="en-GB"/>
            </w:rPr>
          </w:rPrChange>
        </w:rPr>
        <w:tab/>
        <w:t xml:space="preserve">maintenance of </w:t>
      </w:r>
      <w:r w:rsidR="00F7132D" w:rsidRPr="00C17953">
        <w:rPr>
          <w:lang w:val="en-GB"/>
          <w:rPrChange w:id="2780" w:author="Draft version 2" w:date="2020-04-08T10:09:00Z">
            <w:rPr>
              <w:lang w:val="en-GB"/>
            </w:rPr>
          </w:rPrChange>
        </w:rPr>
        <w:t>PDCP SN</w:t>
      </w:r>
      <w:r w:rsidRPr="00C17953">
        <w:rPr>
          <w:lang w:val="en-GB"/>
          <w:rPrChange w:id="2781" w:author="Draft version 2" w:date="2020-04-08T10:09:00Z">
            <w:rPr>
              <w:lang w:val="en-GB"/>
            </w:rPr>
          </w:rPrChange>
        </w:rPr>
        <w:t>s;</w:t>
      </w:r>
    </w:p>
    <w:p w:rsidR="002266CD" w:rsidRPr="00C17953" w:rsidRDefault="002266CD" w:rsidP="002266CD">
      <w:pPr>
        <w:pStyle w:val="B1"/>
        <w:rPr>
          <w:lang w:val="en-GB"/>
          <w:rPrChange w:id="2782" w:author="Draft version 2" w:date="2020-04-08T10:09:00Z">
            <w:rPr>
              <w:lang w:val="en-GB"/>
            </w:rPr>
          </w:rPrChange>
        </w:rPr>
      </w:pPr>
      <w:r w:rsidRPr="00C17953">
        <w:rPr>
          <w:lang w:val="en-GB"/>
          <w:rPrChange w:id="2783" w:author="Draft version 2" w:date="2020-04-08T10:09:00Z">
            <w:rPr>
              <w:lang w:val="en-GB"/>
            </w:rPr>
          </w:rPrChange>
        </w:rPr>
        <w:t>-</w:t>
      </w:r>
      <w:r w:rsidRPr="00C17953">
        <w:rPr>
          <w:lang w:val="en-GB"/>
          <w:rPrChange w:id="2784" w:author="Draft version 2" w:date="2020-04-08T10:09:00Z">
            <w:rPr>
              <w:lang w:val="en-GB"/>
            </w:rPr>
          </w:rPrChange>
        </w:rPr>
        <w:tab/>
        <w:t xml:space="preserve">in-sequence delivery of upper layer PDUs at </w:t>
      </w:r>
      <w:r w:rsidR="009E65B9" w:rsidRPr="00C17953">
        <w:rPr>
          <w:lang w:val="en-GB"/>
          <w:rPrChange w:id="2785" w:author="Draft version 2" w:date="2020-04-08T10:09:00Z">
            <w:rPr>
              <w:lang w:val="en-GB"/>
            </w:rPr>
          </w:rPrChange>
        </w:rPr>
        <w:t>re-establishment of lower layers</w:t>
      </w:r>
      <w:r w:rsidRPr="00C17953">
        <w:rPr>
          <w:lang w:val="en-GB"/>
          <w:rPrChange w:id="2786" w:author="Draft version 2" w:date="2020-04-08T10:09:00Z">
            <w:rPr>
              <w:lang w:val="en-GB"/>
            </w:rPr>
          </w:rPrChange>
        </w:rPr>
        <w:t>;</w:t>
      </w:r>
    </w:p>
    <w:p w:rsidR="002266CD" w:rsidRPr="00C17953" w:rsidRDefault="002266CD" w:rsidP="002266CD">
      <w:pPr>
        <w:pStyle w:val="B1"/>
        <w:rPr>
          <w:lang w:val="en-GB"/>
          <w:rPrChange w:id="2787" w:author="Draft version 2" w:date="2020-04-08T10:09:00Z">
            <w:rPr>
              <w:lang w:val="en-GB"/>
            </w:rPr>
          </w:rPrChange>
        </w:rPr>
      </w:pPr>
      <w:r w:rsidRPr="00C17953">
        <w:rPr>
          <w:lang w:val="en-GB"/>
          <w:rPrChange w:id="2788" w:author="Draft version 2" w:date="2020-04-08T10:09:00Z">
            <w:rPr>
              <w:lang w:val="en-GB"/>
            </w:rPr>
          </w:rPrChange>
        </w:rPr>
        <w:t>-</w:t>
      </w:r>
      <w:r w:rsidRPr="00C17953">
        <w:rPr>
          <w:lang w:val="en-GB"/>
          <w:rPrChange w:id="2789" w:author="Draft version 2" w:date="2020-04-08T10:09:00Z">
            <w:rPr>
              <w:lang w:val="en-GB"/>
            </w:rPr>
          </w:rPrChange>
        </w:rPr>
        <w:tab/>
        <w:t xml:space="preserve">duplicate elimination of lower layer SDUs at </w:t>
      </w:r>
      <w:r w:rsidR="009E65B9" w:rsidRPr="00C17953">
        <w:rPr>
          <w:lang w:val="en-GB"/>
          <w:rPrChange w:id="2790" w:author="Draft version 2" w:date="2020-04-08T10:09:00Z">
            <w:rPr>
              <w:lang w:val="en-GB"/>
            </w:rPr>
          </w:rPrChange>
        </w:rPr>
        <w:t>re-establishment of lower layers</w:t>
      </w:r>
      <w:r w:rsidRPr="00C17953">
        <w:rPr>
          <w:lang w:val="en-GB"/>
          <w:rPrChange w:id="2791" w:author="Draft version 2" w:date="2020-04-08T10:09:00Z">
            <w:rPr>
              <w:lang w:val="en-GB"/>
            </w:rPr>
          </w:rPrChange>
        </w:rPr>
        <w:t xml:space="preserve"> for radio bearers mapped on RLC AM;</w:t>
      </w:r>
    </w:p>
    <w:p w:rsidR="002266CD" w:rsidRPr="00C17953" w:rsidRDefault="002266CD" w:rsidP="002266CD">
      <w:pPr>
        <w:pStyle w:val="B1"/>
        <w:rPr>
          <w:lang w:val="en-GB"/>
          <w:rPrChange w:id="2792" w:author="Draft version 2" w:date="2020-04-08T10:09:00Z">
            <w:rPr>
              <w:lang w:val="en-GB"/>
            </w:rPr>
          </w:rPrChange>
        </w:rPr>
      </w:pPr>
      <w:r w:rsidRPr="00C17953">
        <w:rPr>
          <w:lang w:val="en-GB"/>
          <w:rPrChange w:id="2793" w:author="Draft version 2" w:date="2020-04-08T10:09:00Z">
            <w:rPr>
              <w:lang w:val="en-GB"/>
            </w:rPr>
          </w:rPrChange>
        </w:rPr>
        <w:t>-</w:t>
      </w:r>
      <w:r w:rsidRPr="00C17953">
        <w:rPr>
          <w:lang w:val="en-GB"/>
          <w:rPrChange w:id="2794" w:author="Draft version 2" w:date="2020-04-08T10:09:00Z">
            <w:rPr>
              <w:lang w:val="en-GB"/>
            </w:rPr>
          </w:rPrChange>
        </w:rPr>
        <w:tab/>
        <w:t>ciphering and deciphering of user plane data and control plane data;</w:t>
      </w:r>
    </w:p>
    <w:p w:rsidR="00C904CD" w:rsidRPr="00C17953" w:rsidRDefault="002266CD" w:rsidP="00C904CD">
      <w:pPr>
        <w:pStyle w:val="B1"/>
        <w:rPr>
          <w:lang w:val="en-GB" w:eastAsia="zh-CN"/>
          <w:rPrChange w:id="2795" w:author="Draft version 2" w:date="2020-04-08T10:09:00Z">
            <w:rPr>
              <w:lang w:val="en-GB" w:eastAsia="zh-CN"/>
            </w:rPr>
          </w:rPrChange>
        </w:rPr>
      </w:pPr>
      <w:r w:rsidRPr="00C17953">
        <w:rPr>
          <w:lang w:val="en-GB"/>
          <w:rPrChange w:id="2796" w:author="Draft version 2" w:date="2020-04-08T10:09:00Z">
            <w:rPr>
              <w:lang w:val="en-GB"/>
            </w:rPr>
          </w:rPrChange>
        </w:rPr>
        <w:t>-</w:t>
      </w:r>
      <w:r w:rsidRPr="00C17953">
        <w:rPr>
          <w:lang w:val="en-GB"/>
          <w:rPrChange w:id="2797" w:author="Draft version 2" w:date="2020-04-08T10:09:00Z">
            <w:rPr>
              <w:lang w:val="en-GB"/>
            </w:rPr>
          </w:rPrChange>
        </w:rPr>
        <w:tab/>
        <w:t>integrity protection and integrity verification of control plane data;</w:t>
      </w:r>
    </w:p>
    <w:p w:rsidR="00F96F87" w:rsidRPr="00C17953" w:rsidRDefault="00C904CD" w:rsidP="00C904CD">
      <w:pPr>
        <w:pStyle w:val="B1"/>
        <w:rPr>
          <w:lang w:val="en-GB"/>
          <w:rPrChange w:id="2798" w:author="Draft version 2" w:date="2020-04-08T10:09:00Z">
            <w:rPr>
              <w:lang w:val="en-GB"/>
            </w:rPr>
          </w:rPrChange>
        </w:rPr>
      </w:pPr>
      <w:r w:rsidRPr="00C17953">
        <w:rPr>
          <w:lang w:val="en-GB" w:eastAsia="zh-CN"/>
          <w:rPrChange w:id="2799" w:author="Draft version 2" w:date="2020-04-08T10:09:00Z">
            <w:rPr>
              <w:lang w:val="en-GB" w:eastAsia="zh-CN"/>
            </w:rPr>
          </w:rPrChange>
        </w:rPr>
        <w:t>-</w:t>
      </w:r>
      <w:r w:rsidRPr="00C17953">
        <w:rPr>
          <w:lang w:val="en-GB" w:eastAsia="zh-CN"/>
          <w:rPrChange w:id="2800" w:author="Draft version 2" w:date="2020-04-08T10:09:00Z">
            <w:rPr>
              <w:lang w:val="en-GB" w:eastAsia="zh-CN"/>
            </w:rPr>
          </w:rPrChange>
        </w:rPr>
        <w:tab/>
        <w:t>integrity protection and integrity verification of sidelink one-to-one communication data;</w:t>
      </w:r>
    </w:p>
    <w:p w:rsidR="002266CD" w:rsidRPr="00C17953" w:rsidRDefault="00F96F87" w:rsidP="00F96F87">
      <w:pPr>
        <w:pStyle w:val="B1"/>
        <w:rPr>
          <w:lang w:val="en-GB"/>
          <w:rPrChange w:id="2801" w:author="Draft version 2" w:date="2020-04-08T10:09:00Z">
            <w:rPr>
              <w:lang w:val="en-GB"/>
            </w:rPr>
          </w:rPrChange>
        </w:rPr>
      </w:pPr>
      <w:r w:rsidRPr="00C17953">
        <w:rPr>
          <w:lang w:val="en-GB"/>
          <w:rPrChange w:id="2802" w:author="Draft version 2" w:date="2020-04-08T10:09:00Z">
            <w:rPr>
              <w:lang w:val="en-GB"/>
            </w:rPr>
          </w:rPrChange>
        </w:rPr>
        <w:t>-</w:t>
      </w:r>
      <w:r w:rsidRPr="00C17953">
        <w:rPr>
          <w:lang w:val="en-GB"/>
          <w:rPrChange w:id="2803" w:author="Draft version 2" w:date="2020-04-08T10:09:00Z">
            <w:rPr>
              <w:lang w:val="en-GB"/>
            </w:rPr>
          </w:rPrChange>
        </w:rPr>
        <w:tab/>
        <w:t>for RNs, integrity protection and integrity verification of user plane data;</w:t>
      </w:r>
    </w:p>
    <w:p w:rsidR="00276D41" w:rsidRPr="00C17953" w:rsidRDefault="002266CD" w:rsidP="002266CD">
      <w:pPr>
        <w:pStyle w:val="B1"/>
        <w:rPr>
          <w:lang w:val="en-GB"/>
          <w:rPrChange w:id="2804" w:author="Draft version 2" w:date="2020-04-08T10:09:00Z">
            <w:rPr>
              <w:lang w:val="en-GB"/>
            </w:rPr>
          </w:rPrChange>
        </w:rPr>
      </w:pPr>
      <w:r w:rsidRPr="00C17953">
        <w:rPr>
          <w:lang w:val="en-GB"/>
          <w:rPrChange w:id="2805" w:author="Draft version 2" w:date="2020-04-08T10:09:00Z">
            <w:rPr>
              <w:lang w:val="en-GB"/>
            </w:rPr>
          </w:rPrChange>
        </w:rPr>
        <w:t>-</w:t>
      </w:r>
      <w:r w:rsidRPr="00C17953">
        <w:rPr>
          <w:lang w:val="en-GB"/>
          <w:rPrChange w:id="2806" w:author="Draft version 2" w:date="2020-04-08T10:09:00Z">
            <w:rPr>
              <w:lang w:val="en-GB"/>
            </w:rPr>
          </w:rPrChange>
        </w:rPr>
        <w:tab/>
        <w:t>timer based discard</w:t>
      </w:r>
      <w:r w:rsidR="00276D41" w:rsidRPr="00C17953">
        <w:rPr>
          <w:lang w:val="en-GB"/>
          <w:rPrChange w:id="2807" w:author="Draft version 2" w:date="2020-04-08T10:09:00Z">
            <w:rPr>
              <w:lang w:val="en-GB"/>
            </w:rPr>
          </w:rPrChange>
        </w:rPr>
        <w:t>;</w:t>
      </w:r>
    </w:p>
    <w:p w:rsidR="00DD1243" w:rsidRPr="00C17953" w:rsidRDefault="00276D41" w:rsidP="00DD1243">
      <w:pPr>
        <w:pStyle w:val="B1"/>
        <w:rPr>
          <w:lang w:val="en-GB" w:eastAsia="ko-KR"/>
          <w:rPrChange w:id="2808" w:author="Draft version 2" w:date="2020-04-08T10:09:00Z">
            <w:rPr>
              <w:lang w:val="en-GB" w:eastAsia="ko-KR"/>
            </w:rPr>
          </w:rPrChange>
        </w:rPr>
      </w:pPr>
      <w:r w:rsidRPr="00C17953">
        <w:rPr>
          <w:lang w:val="en-GB"/>
          <w:rPrChange w:id="2809" w:author="Draft version 2" w:date="2020-04-08T10:09:00Z">
            <w:rPr>
              <w:lang w:val="en-GB"/>
            </w:rPr>
          </w:rPrChange>
        </w:rPr>
        <w:t>-</w:t>
      </w:r>
      <w:r w:rsidRPr="00C17953">
        <w:rPr>
          <w:lang w:val="en-GB"/>
          <w:rPrChange w:id="2810" w:author="Draft version 2" w:date="2020-04-08T10:09:00Z">
            <w:rPr>
              <w:lang w:val="en-GB"/>
            </w:rPr>
          </w:rPrChange>
        </w:rPr>
        <w:tab/>
      </w:r>
      <w:r w:rsidR="00112EFC" w:rsidRPr="00C17953">
        <w:rPr>
          <w:lang w:val="en-GB"/>
          <w:rPrChange w:id="2811" w:author="Draft version 2" w:date="2020-04-08T10:09:00Z">
            <w:rPr>
              <w:lang w:val="en-GB"/>
            </w:rPr>
          </w:rPrChange>
        </w:rPr>
        <w:t xml:space="preserve">duplicate transmission and </w:t>
      </w:r>
      <w:r w:rsidRPr="00C17953">
        <w:rPr>
          <w:lang w:val="en-GB"/>
          <w:rPrChange w:id="2812" w:author="Draft version 2" w:date="2020-04-08T10:09:00Z">
            <w:rPr>
              <w:lang w:val="en-GB"/>
            </w:rPr>
          </w:rPrChange>
        </w:rPr>
        <w:t>duplicate discarding</w:t>
      </w:r>
      <w:r w:rsidR="00DD1243" w:rsidRPr="00C17953">
        <w:rPr>
          <w:lang w:val="en-GB" w:eastAsia="ko-KR"/>
          <w:rPrChange w:id="2813" w:author="Draft version 2" w:date="2020-04-08T10:09:00Z">
            <w:rPr>
              <w:lang w:val="en-GB" w:eastAsia="ko-KR"/>
            </w:rPr>
          </w:rPrChange>
        </w:rPr>
        <w:t>;</w:t>
      </w:r>
    </w:p>
    <w:p w:rsidR="002266CD" w:rsidRPr="00C17953" w:rsidRDefault="00DD1243" w:rsidP="002266CD">
      <w:pPr>
        <w:pStyle w:val="B1"/>
        <w:rPr>
          <w:lang w:val="en-GB"/>
          <w:rPrChange w:id="2814" w:author="Draft version 2" w:date="2020-04-08T10:09:00Z">
            <w:rPr>
              <w:lang w:val="en-GB"/>
            </w:rPr>
          </w:rPrChange>
        </w:rPr>
      </w:pPr>
      <w:r w:rsidRPr="00C17953">
        <w:rPr>
          <w:lang w:val="en-GB" w:eastAsia="ko-KR"/>
          <w:rPrChange w:id="2815" w:author="Draft version 2" w:date="2020-04-08T10:09:00Z">
            <w:rPr>
              <w:lang w:val="en-GB" w:eastAsia="ko-KR"/>
            </w:rPr>
          </w:rPrChange>
        </w:rPr>
        <w:t>-</w:t>
      </w:r>
      <w:r w:rsidRPr="00C17953">
        <w:rPr>
          <w:lang w:val="en-GB" w:eastAsia="ko-KR"/>
          <w:rPrChange w:id="2816" w:author="Draft version 2" w:date="2020-04-08T10:09:00Z">
            <w:rPr>
              <w:lang w:val="en-GB" w:eastAsia="ko-KR"/>
            </w:rPr>
          </w:rPrChange>
        </w:rPr>
        <w:tab/>
        <w:t>for split</w:t>
      </w:r>
      <w:r w:rsidR="00A80AA8" w:rsidRPr="00C17953">
        <w:rPr>
          <w:lang w:val="en-GB" w:eastAsia="ko-KR"/>
          <w:rPrChange w:id="2817" w:author="Draft version 2" w:date="2020-04-08T10:09:00Z">
            <w:rPr>
              <w:lang w:val="en-GB" w:eastAsia="ko-KR"/>
            </w:rPr>
          </w:rPrChange>
        </w:rPr>
        <w:t xml:space="preserve"> and LWA</w:t>
      </w:r>
      <w:r w:rsidRPr="00C17953">
        <w:rPr>
          <w:lang w:val="en-GB" w:eastAsia="ko-KR"/>
          <w:rPrChange w:id="2818" w:author="Draft version 2" w:date="2020-04-08T10:09:00Z">
            <w:rPr>
              <w:lang w:val="en-GB" w:eastAsia="ko-KR"/>
            </w:rPr>
          </w:rPrChange>
        </w:rPr>
        <w:t xml:space="preserve"> bearers, routing and reordering</w:t>
      </w:r>
      <w:ins w:id="2819" w:author="CR#0279r2" w:date="2020-04-07T05:12:00Z">
        <w:r w:rsidR="008B7E3F" w:rsidRPr="00C17953">
          <w:rPr>
            <w:lang w:val="en-GB" w:eastAsia="ko-KR"/>
            <w:rPrChange w:id="2820" w:author="Draft version 2" w:date="2020-04-08T10:09:00Z">
              <w:rPr>
                <w:lang w:val="en-GB" w:eastAsia="ko-KR"/>
              </w:rPr>
            </w:rPrChange>
          </w:rPr>
          <w:t>;</w:t>
        </w:r>
      </w:ins>
      <w:del w:id="2821" w:author="CR#0279r2" w:date="2020-04-07T05:12:00Z">
        <w:r w:rsidRPr="00C17953" w:rsidDel="008B7E3F">
          <w:rPr>
            <w:lang w:val="en-GB" w:eastAsia="ko-KR"/>
            <w:rPrChange w:id="2822" w:author="Draft version 2" w:date="2020-04-08T10:09:00Z">
              <w:rPr>
                <w:lang w:val="en-GB" w:eastAsia="ko-KR"/>
              </w:rPr>
            </w:rPrChange>
          </w:rPr>
          <w:delText>.</w:delText>
        </w:r>
      </w:del>
    </w:p>
    <w:p w:rsidR="008B7E3F" w:rsidRPr="00C17953" w:rsidRDefault="008B7E3F" w:rsidP="008B7E3F">
      <w:pPr>
        <w:pStyle w:val="B1"/>
        <w:rPr>
          <w:ins w:id="2823" w:author="CR#0279r2" w:date="2020-04-07T05:12:00Z"/>
          <w:rPrChange w:id="2824" w:author="Draft version 2" w:date="2020-04-08T10:09:00Z">
            <w:rPr>
              <w:ins w:id="2825" w:author="CR#0279r2" w:date="2020-04-07T05:12:00Z"/>
            </w:rPr>
          </w:rPrChange>
        </w:rPr>
      </w:pPr>
      <w:ins w:id="2826" w:author="CR#0279r2" w:date="2020-04-07T05:12:00Z">
        <w:r w:rsidRPr="00C17953">
          <w:rPr>
            <w:lang w:eastAsia="ko-KR"/>
            <w:rPrChange w:id="2827" w:author="Draft version 2" w:date="2020-04-08T10:09:00Z">
              <w:rPr>
                <w:lang w:eastAsia="ko-KR"/>
              </w:rPr>
            </w:rPrChange>
          </w:rPr>
          <w:t>-</w:t>
        </w:r>
        <w:r w:rsidRPr="00C17953">
          <w:rPr>
            <w:lang w:eastAsia="ko-KR"/>
            <w:rPrChange w:id="2828" w:author="Draft version 2" w:date="2020-04-08T10:09:00Z">
              <w:rPr>
                <w:lang w:eastAsia="ko-KR"/>
              </w:rPr>
            </w:rPrChange>
          </w:rPr>
          <w:tab/>
          <w:t>for DAPS bearers, routing and reordering.</w:t>
        </w:r>
      </w:ins>
    </w:p>
    <w:p w:rsidR="002266CD" w:rsidRPr="00C17953" w:rsidRDefault="002266CD" w:rsidP="002266CD">
      <w:pPr>
        <w:rPr>
          <w:rPrChange w:id="2829" w:author="Draft version 2" w:date="2020-04-08T10:09:00Z">
            <w:rPr/>
          </w:rPrChange>
        </w:rPr>
      </w:pPr>
      <w:r w:rsidRPr="00C17953">
        <w:rPr>
          <w:rPrChange w:id="2830" w:author="Draft version 2" w:date="2020-04-08T10:09:00Z">
            <w:rPr/>
          </w:rPrChange>
        </w:rPr>
        <w:t>PDCP uses the services provided by the RLC sublayer</w:t>
      </w:r>
      <w:r w:rsidR="00171053" w:rsidRPr="00C17953">
        <w:rPr>
          <w:rPrChange w:id="2831" w:author="Draft version 2" w:date="2020-04-08T10:09:00Z">
            <w:rPr/>
          </w:rPrChange>
        </w:rPr>
        <w:t xml:space="preserve"> and the LWAAP sublayer</w:t>
      </w:r>
      <w:r w:rsidRPr="00C17953">
        <w:rPr>
          <w:rPrChange w:id="2832" w:author="Draft version 2" w:date="2020-04-08T10:09:00Z">
            <w:rPr/>
          </w:rPrChange>
        </w:rPr>
        <w:t>.</w:t>
      </w:r>
    </w:p>
    <w:p w:rsidR="003373CC" w:rsidRPr="00C17953" w:rsidRDefault="002266CD" w:rsidP="0033436A">
      <w:pPr>
        <w:rPr>
          <w:rPrChange w:id="2833" w:author="Draft version 2" w:date="2020-04-08T10:09:00Z">
            <w:rPr/>
          </w:rPrChange>
        </w:rPr>
      </w:pPr>
      <w:r w:rsidRPr="00C17953">
        <w:rPr>
          <w:rPrChange w:id="2834" w:author="Draft version 2" w:date="2020-04-08T10:09:00Z">
            <w:rPr/>
          </w:rPrChange>
        </w:rPr>
        <w:lastRenderedPageBreak/>
        <w:t>PDCP is used for SRBs</w:t>
      </w:r>
      <w:r w:rsidR="00982956" w:rsidRPr="00C17953">
        <w:rPr>
          <w:rPrChange w:id="2835" w:author="Draft version 2" w:date="2020-04-08T10:09:00Z">
            <w:rPr/>
          </w:rPrChange>
        </w:rPr>
        <w:t>,</w:t>
      </w:r>
      <w:r w:rsidRPr="00C17953">
        <w:rPr>
          <w:rPrChange w:id="2836" w:author="Draft version 2" w:date="2020-04-08T10:09:00Z">
            <w:rPr/>
          </w:rPrChange>
        </w:rPr>
        <w:t xml:space="preserve"> DRBs</w:t>
      </w:r>
      <w:r w:rsidR="00982956" w:rsidRPr="00C17953">
        <w:rPr>
          <w:rPrChange w:id="2837" w:author="Draft version 2" w:date="2020-04-08T10:09:00Z">
            <w:rPr/>
          </w:rPrChange>
        </w:rPr>
        <w:t>, and SLRBs</w:t>
      </w:r>
      <w:r w:rsidRPr="00C17953">
        <w:rPr>
          <w:rPrChange w:id="2838" w:author="Draft version 2" w:date="2020-04-08T10:09:00Z">
            <w:rPr/>
          </w:rPrChange>
        </w:rPr>
        <w:t xml:space="preserve"> mapped on DCCH</w:t>
      </w:r>
      <w:r w:rsidR="00982956" w:rsidRPr="00C17953">
        <w:rPr>
          <w:rPrChange w:id="2839" w:author="Draft version 2" w:date="2020-04-08T10:09:00Z">
            <w:rPr/>
          </w:rPrChange>
        </w:rPr>
        <w:t>,</w:t>
      </w:r>
      <w:r w:rsidRPr="00C17953">
        <w:rPr>
          <w:rPrChange w:id="2840" w:author="Draft version 2" w:date="2020-04-08T10:09:00Z">
            <w:rPr/>
          </w:rPrChange>
        </w:rPr>
        <w:t xml:space="preserve"> DTCH</w:t>
      </w:r>
      <w:r w:rsidR="00982956" w:rsidRPr="00C17953">
        <w:rPr>
          <w:rPrChange w:id="2841" w:author="Draft version 2" w:date="2020-04-08T10:09:00Z">
            <w:rPr/>
          </w:rPrChange>
        </w:rPr>
        <w:t>, and STCH</w:t>
      </w:r>
      <w:r w:rsidRPr="00C17953">
        <w:rPr>
          <w:rPrChange w:id="2842" w:author="Draft version 2" w:date="2020-04-08T10:09:00Z">
            <w:rPr/>
          </w:rPrChange>
        </w:rPr>
        <w:t xml:space="preserve"> type of logical channels. PDCP is not used for any other type of logical channels.</w:t>
      </w:r>
      <w:r w:rsidR="004D6A81" w:rsidRPr="00C17953">
        <w:rPr>
          <w:rPrChange w:id="2843" w:author="Draft version 2" w:date="2020-04-08T10:09:00Z">
            <w:rPr/>
          </w:rPrChange>
        </w:rPr>
        <w:t xml:space="preserve"> </w:t>
      </w:r>
      <w:r w:rsidR="004D6A81" w:rsidRPr="00C17953">
        <w:rPr>
          <w:rFonts w:eastAsia="Malgun Gothic"/>
          <w:lang w:eastAsia="ko-KR"/>
          <w:rPrChange w:id="2844" w:author="Draft version 2" w:date="2020-04-08T10:09:00Z">
            <w:rPr>
              <w:rFonts w:eastAsia="Malgun Gothic"/>
              <w:lang w:eastAsia="ko-KR"/>
            </w:rPr>
          </w:rPrChange>
        </w:rPr>
        <w:t xml:space="preserve">PDCP is not used for </w:t>
      </w:r>
      <w:r w:rsidR="004D6A81" w:rsidRPr="00C17953">
        <w:rPr>
          <w:rPrChange w:id="2845" w:author="Draft version 2" w:date="2020-04-08T10:09:00Z">
            <w:rPr/>
          </w:rPrChange>
        </w:rPr>
        <w:t>SRB1bis.</w:t>
      </w:r>
      <w:ins w:id="2846" w:author="CR#0279r2" w:date="2020-04-07T05:13:00Z">
        <w:r w:rsidR="008B7E3F" w:rsidRPr="00C17953">
          <w:rPr>
            <w:rPrChange w:id="2847" w:author="Draft version 2" w:date="2020-04-08T10:09:00Z">
              <w:rPr/>
            </w:rPrChange>
          </w:rPr>
          <w:t xml:space="preserve"> DAPS PDCP is only used for DAPS DRB.</w:t>
        </w:r>
      </w:ins>
    </w:p>
    <w:p w:rsidR="002F2BBD" w:rsidRPr="00C17953" w:rsidRDefault="002F2BBD" w:rsidP="002F2BBD">
      <w:pPr>
        <w:pStyle w:val="Heading2"/>
        <w:rPr>
          <w:rFonts w:eastAsia="MS Mincho"/>
          <w:rPrChange w:id="2848" w:author="Draft version 2" w:date="2020-04-08T10:09:00Z">
            <w:rPr>
              <w:rFonts w:eastAsia="MS Mincho"/>
            </w:rPr>
          </w:rPrChange>
        </w:rPr>
      </w:pPr>
      <w:bookmarkStart w:id="2849" w:name="_Toc12524359"/>
      <w:r w:rsidRPr="00C17953">
        <w:rPr>
          <w:rPrChange w:id="2850" w:author="Draft version 2" w:date="2020-04-08T10:09:00Z">
            <w:rPr/>
          </w:rPrChange>
        </w:rPr>
        <w:t>4.</w:t>
      </w:r>
      <w:r w:rsidRPr="00C17953">
        <w:rPr>
          <w:rFonts w:eastAsia="MS Mincho"/>
          <w:rPrChange w:id="2851" w:author="Draft version 2" w:date="2020-04-08T10:09:00Z">
            <w:rPr>
              <w:rFonts w:eastAsia="MS Mincho"/>
            </w:rPr>
          </w:rPrChange>
        </w:rPr>
        <w:t>5</w:t>
      </w:r>
      <w:r w:rsidRPr="00C17953">
        <w:rPr>
          <w:rPrChange w:id="2852" w:author="Draft version 2" w:date="2020-04-08T10:09:00Z">
            <w:rPr/>
          </w:rPrChange>
        </w:rPr>
        <w:tab/>
        <w:t>Data available for transmission</w:t>
      </w:r>
      <w:bookmarkEnd w:id="2849"/>
    </w:p>
    <w:p w:rsidR="002F2BBD" w:rsidRPr="00C17953" w:rsidRDefault="002F2BBD" w:rsidP="002F2BBD">
      <w:pPr>
        <w:rPr>
          <w:rPrChange w:id="2853" w:author="Draft version 2" w:date="2020-04-08T10:09:00Z">
            <w:rPr/>
          </w:rPrChange>
        </w:rPr>
      </w:pPr>
      <w:r w:rsidRPr="00C17953">
        <w:rPr>
          <w:rPrChange w:id="2854" w:author="Draft version 2" w:date="2020-04-08T10:09:00Z">
            <w:rPr/>
          </w:rPrChange>
        </w:rPr>
        <w:t xml:space="preserve">For the purpose of MAC buffer status reporting, the UE shall consider </w:t>
      </w:r>
      <w:r w:rsidR="007C3DF7" w:rsidRPr="00C17953">
        <w:rPr>
          <w:rPrChange w:id="2855" w:author="Draft version 2" w:date="2020-04-08T10:09:00Z">
            <w:rPr/>
          </w:rPrChange>
        </w:rPr>
        <w:t xml:space="preserve">PDCP Control PDUs, as well as </w:t>
      </w:r>
      <w:r w:rsidRPr="00C17953">
        <w:rPr>
          <w:rPrChange w:id="2856" w:author="Draft version 2" w:date="2020-04-08T10:09:00Z">
            <w:rPr/>
          </w:rPrChange>
        </w:rPr>
        <w:t>the following as data available for transmission in the PDCP layer:</w:t>
      </w:r>
    </w:p>
    <w:p w:rsidR="002F2BBD" w:rsidRPr="00C17953" w:rsidRDefault="002F2BBD" w:rsidP="002F2BBD">
      <w:pPr>
        <w:pStyle w:val="BodyText"/>
        <w:ind w:left="644"/>
        <w:rPr>
          <w:rPrChange w:id="2857" w:author="Draft version 2" w:date="2020-04-08T10:09:00Z">
            <w:rPr/>
          </w:rPrChange>
        </w:rPr>
      </w:pPr>
      <w:r w:rsidRPr="00C17953">
        <w:rPr>
          <w:rPrChange w:id="2858" w:author="Draft version 2" w:date="2020-04-08T10:09:00Z">
            <w:rPr/>
          </w:rPrChange>
        </w:rPr>
        <w:t>For SDUs for which no PDU has been submitted to lower layers:</w:t>
      </w:r>
    </w:p>
    <w:p w:rsidR="00171053" w:rsidRPr="00C17953" w:rsidRDefault="00171053" w:rsidP="00171053">
      <w:pPr>
        <w:pStyle w:val="B2"/>
        <w:rPr>
          <w:lang w:val="en-GB"/>
          <w:rPrChange w:id="2859" w:author="Draft version 2" w:date="2020-04-08T10:09:00Z">
            <w:rPr>
              <w:lang w:val="en-GB"/>
            </w:rPr>
          </w:rPrChange>
        </w:rPr>
      </w:pPr>
      <w:r w:rsidRPr="00C17953">
        <w:rPr>
          <w:lang w:val="en-GB"/>
          <w:rPrChange w:id="2860" w:author="Draft version 2" w:date="2020-04-08T10:09:00Z">
            <w:rPr>
              <w:lang w:val="en-GB"/>
            </w:rPr>
          </w:rPrChange>
        </w:rPr>
        <w:t>-</w:t>
      </w:r>
      <w:r w:rsidRPr="00C17953">
        <w:rPr>
          <w:lang w:val="en-GB"/>
          <w:rPrChange w:id="2861" w:author="Draft version 2" w:date="2020-04-08T10:09:00Z">
            <w:rPr>
              <w:lang w:val="en-GB"/>
            </w:rPr>
          </w:rPrChange>
        </w:rPr>
        <w:tab/>
        <w:t>the SDU itself, if the SDU has not yet been processed by PDCP, or</w:t>
      </w:r>
    </w:p>
    <w:p w:rsidR="00171053" w:rsidRPr="00C17953" w:rsidRDefault="00171053" w:rsidP="00171053">
      <w:pPr>
        <w:pStyle w:val="B2"/>
        <w:rPr>
          <w:lang w:val="en-GB"/>
          <w:rPrChange w:id="2862" w:author="Draft version 2" w:date="2020-04-08T10:09:00Z">
            <w:rPr>
              <w:lang w:val="en-GB"/>
            </w:rPr>
          </w:rPrChange>
        </w:rPr>
      </w:pPr>
      <w:r w:rsidRPr="00C17953">
        <w:rPr>
          <w:lang w:val="en-GB"/>
          <w:rPrChange w:id="2863" w:author="Draft version 2" w:date="2020-04-08T10:09:00Z">
            <w:rPr>
              <w:lang w:val="en-GB"/>
            </w:rPr>
          </w:rPrChange>
        </w:rPr>
        <w:t>-</w:t>
      </w:r>
      <w:r w:rsidRPr="00C17953">
        <w:rPr>
          <w:lang w:val="en-GB"/>
          <w:rPrChange w:id="2864" w:author="Draft version 2" w:date="2020-04-08T10:09:00Z">
            <w:rPr>
              <w:lang w:val="en-GB"/>
            </w:rPr>
          </w:rPrChange>
        </w:rPr>
        <w:tab/>
        <w:t>the PDU if the SDU has been processed by PDCP.</w:t>
      </w:r>
    </w:p>
    <w:p w:rsidR="002F2BBD" w:rsidRPr="00C17953" w:rsidRDefault="002F2BBD" w:rsidP="002F2BBD">
      <w:pPr>
        <w:rPr>
          <w:rPrChange w:id="2865" w:author="Draft version 2" w:date="2020-04-08T10:09:00Z">
            <w:rPr/>
          </w:rPrChange>
        </w:rPr>
      </w:pPr>
      <w:r w:rsidRPr="00C17953">
        <w:rPr>
          <w:rPrChange w:id="2866" w:author="Draft version 2" w:date="2020-04-08T10:09:00Z">
            <w:rPr/>
          </w:rPrChange>
        </w:rPr>
        <w:t xml:space="preserve">In addition, for radio bearers that are mapped on RLC AM, if the PDCP entity has previously </w:t>
      </w:r>
      <w:r w:rsidR="009E65B9" w:rsidRPr="00C17953">
        <w:rPr>
          <w:rPrChange w:id="2867" w:author="Draft version 2" w:date="2020-04-08T10:09:00Z">
            <w:rPr/>
          </w:rPrChange>
        </w:rPr>
        <w:t>performed the re-establishment procedure</w:t>
      </w:r>
      <w:r w:rsidRPr="00C17953">
        <w:rPr>
          <w:rPrChange w:id="2868" w:author="Draft version 2" w:date="2020-04-08T10:09:00Z">
            <w:rPr/>
          </w:rPrChange>
        </w:rPr>
        <w:t>, the UE shall also consider the following as data available for transmission in the PDCP layer:</w:t>
      </w:r>
    </w:p>
    <w:p w:rsidR="002F2BBD" w:rsidRPr="00C17953" w:rsidRDefault="002F2BBD" w:rsidP="002F2BBD">
      <w:pPr>
        <w:pStyle w:val="BodyText"/>
        <w:ind w:left="644"/>
        <w:rPr>
          <w:rPrChange w:id="2869" w:author="Draft version 2" w:date="2020-04-08T10:09:00Z">
            <w:rPr/>
          </w:rPrChange>
        </w:rPr>
      </w:pPr>
      <w:r w:rsidRPr="00C17953">
        <w:rPr>
          <w:rPrChange w:id="2870" w:author="Draft version 2" w:date="2020-04-08T10:09:00Z">
            <w:rPr/>
          </w:rPrChange>
        </w:rPr>
        <w:t xml:space="preserve">For SDUs for which a corresponding PDU has only been submitted to lower layers </w:t>
      </w:r>
      <w:r w:rsidR="009E65B9" w:rsidRPr="00C17953">
        <w:rPr>
          <w:rPrChange w:id="2871" w:author="Draft version 2" w:date="2020-04-08T10:09:00Z">
            <w:rPr/>
          </w:rPrChange>
        </w:rPr>
        <w:t xml:space="preserve">prior to the </w:t>
      </w:r>
      <w:r w:rsidRPr="00C17953">
        <w:rPr>
          <w:rPrChange w:id="2872" w:author="Draft version 2" w:date="2020-04-08T10:09:00Z">
            <w:rPr/>
          </w:rPrChange>
        </w:rPr>
        <w:t xml:space="preserve">PDCP </w:t>
      </w:r>
      <w:r w:rsidR="009E65B9" w:rsidRPr="00C17953">
        <w:rPr>
          <w:rPrChange w:id="2873" w:author="Draft version 2" w:date="2020-04-08T10:09:00Z">
            <w:rPr/>
          </w:rPrChange>
        </w:rPr>
        <w:t>re-establishment</w:t>
      </w:r>
      <w:r w:rsidRPr="00C17953">
        <w:rPr>
          <w:rPrChange w:id="2874" w:author="Draft version 2" w:date="2020-04-08T10:09:00Z">
            <w:rPr/>
          </w:rPrChange>
        </w:rPr>
        <w:t xml:space="preserve">, </w:t>
      </w:r>
      <w:r w:rsidR="00B66ADC" w:rsidRPr="00C17953">
        <w:rPr>
          <w:rPrChange w:id="2875" w:author="Draft version 2" w:date="2020-04-08T10:09:00Z">
            <w:rPr/>
          </w:rPrChange>
        </w:rPr>
        <w:t>starting from the first SDU for which the delivery of the corresponding PDUs has not been confirmed by the lower layer, except the SDUs which are indicated as successfully delivered by the PDCP status report, if received</w:t>
      </w:r>
      <w:r w:rsidRPr="00C17953">
        <w:rPr>
          <w:rPrChange w:id="2876" w:author="Draft version 2" w:date="2020-04-08T10:09:00Z">
            <w:rPr/>
          </w:rPrChange>
        </w:rPr>
        <w:t>:</w:t>
      </w:r>
    </w:p>
    <w:p w:rsidR="00171053" w:rsidRPr="00C17953" w:rsidRDefault="00171053" w:rsidP="00171053">
      <w:pPr>
        <w:pStyle w:val="B2"/>
        <w:rPr>
          <w:lang w:val="en-GB"/>
          <w:rPrChange w:id="2877" w:author="Draft version 2" w:date="2020-04-08T10:09:00Z">
            <w:rPr>
              <w:lang w:val="en-GB"/>
            </w:rPr>
          </w:rPrChange>
        </w:rPr>
      </w:pPr>
      <w:r w:rsidRPr="00C17953">
        <w:rPr>
          <w:lang w:val="en-GB"/>
          <w:rPrChange w:id="2878" w:author="Draft version 2" w:date="2020-04-08T10:09:00Z">
            <w:rPr>
              <w:lang w:val="en-GB"/>
            </w:rPr>
          </w:rPrChange>
        </w:rPr>
        <w:t>-</w:t>
      </w:r>
      <w:r w:rsidRPr="00C17953">
        <w:rPr>
          <w:lang w:val="en-GB"/>
          <w:rPrChange w:id="2879" w:author="Draft version 2" w:date="2020-04-08T10:09:00Z">
            <w:rPr>
              <w:lang w:val="en-GB"/>
            </w:rPr>
          </w:rPrChange>
        </w:rPr>
        <w:tab/>
        <w:t>the SDU, if it has not yet been processed by PDCP, or</w:t>
      </w:r>
    </w:p>
    <w:p w:rsidR="00171053" w:rsidRPr="00C17953" w:rsidRDefault="00171053" w:rsidP="00171053">
      <w:pPr>
        <w:pStyle w:val="B2"/>
        <w:rPr>
          <w:lang w:val="en-GB"/>
          <w:rPrChange w:id="2880" w:author="Draft version 2" w:date="2020-04-08T10:09:00Z">
            <w:rPr>
              <w:lang w:val="en-GB"/>
            </w:rPr>
          </w:rPrChange>
        </w:rPr>
      </w:pPr>
      <w:r w:rsidRPr="00C17953">
        <w:rPr>
          <w:lang w:val="en-GB"/>
          <w:rPrChange w:id="2881" w:author="Draft version 2" w:date="2020-04-08T10:09:00Z">
            <w:rPr>
              <w:lang w:val="en-GB"/>
            </w:rPr>
          </w:rPrChange>
        </w:rPr>
        <w:t>-</w:t>
      </w:r>
      <w:r w:rsidRPr="00C17953">
        <w:rPr>
          <w:lang w:val="en-GB"/>
          <w:rPrChange w:id="2882" w:author="Draft version 2" w:date="2020-04-08T10:09:00Z">
            <w:rPr>
              <w:lang w:val="en-GB"/>
            </w:rPr>
          </w:rPrChange>
        </w:rPr>
        <w:tab/>
        <w:t>the PDU once it has been processed by PDCP.</w:t>
      </w:r>
    </w:p>
    <w:p w:rsidR="00112EFC" w:rsidRPr="00C17953" w:rsidRDefault="00065F4F" w:rsidP="00112EFC">
      <w:pPr>
        <w:rPr>
          <w:rPrChange w:id="2883" w:author="Draft version 2" w:date="2020-04-08T10:09:00Z">
            <w:rPr/>
          </w:rPrChange>
        </w:rPr>
      </w:pPr>
      <w:r w:rsidRPr="00C17953">
        <w:rPr>
          <w:rPrChange w:id="2884" w:author="Draft version 2" w:date="2020-04-08T10:09:00Z">
            <w:rPr/>
          </w:rPrChange>
        </w:rPr>
        <w:t xml:space="preserve">For radio bearers that are mapped on RLC AM, if the PDCP entity has previously performed the data recovery procedure, the UE shall also consider as data available for transmission in the PDCP layer, </w:t>
      </w:r>
      <w:r w:rsidRPr="00C17953">
        <w:rPr>
          <w:lang w:eastAsia="ko-KR"/>
          <w:rPrChange w:id="2885" w:author="Draft version 2" w:date="2020-04-08T10:09:00Z">
            <w:rPr>
              <w:lang w:eastAsia="ko-KR"/>
            </w:rPr>
          </w:rPrChange>
        </w:rPr>
        <w:t>all the PDCP PDUs that have only been submitted to re-established AM RLC entity</w:t>
      </w:r>
      <w:r w:rsidRPr="00C17953">
        <w:rPr>
          <w:rPrChange w:id="2886" w:author="Draft version 2" w:date="2020-04-08T10:09:00Z">
            <w:rPr/>
          </w:rPrChange>
        </w:rPr>
        <w:t xml:space="preserve"> prior to the PDCP data recovery, starting </w:t>
      </w:r>
      <w:r w:rsidRPr="00C17953">
        <w:rPr>
          <w:lang w:eastAsia="ko-KR"/>
          <w:rPrChange w:id="2887" w:author="Draft version 2" w:date="2020-04-08T10:09:00Z">
            <w:rPr>
              <w:lang w:eastAsia="ko-KR"/>
            </w:rPr>
          </w:rPrChange>
        </w:rPr>
        <w:t>from the first PDCP PDU whose successful delivery has not been confirmed by lower layers</w:t>
      </w:r>
      <w:r w:rsidRPr="00C17953">
        <w:rPr>
          <w:rPrChange w:id="2888" w:author="Draft version 2" w:date="2020-04-08T10:09:00Z">
            <w:rPr/>
          </w:rPrChange>
        </w:rPr>
        <w:t>, except the PDUs which are indicated as successfully delivered by the PDCP status report, if received.</w:t>
      </w:r>
    </w:p>
    <w:p w:rsidR="00112EFC" w:rsidRPr="00C17953" w:rsidRDefault="00112EFC" w:rsidP="00112EFC">
      <w:pPr>
        <w:rPr>
          <w:rPrChange w:id="2889" w:author="Draft version 2" w:date="2020-04-08T10:09:00Z">
            <w:rPr/>
          </w:rPrChange>
        </w:rPr>
      </w:pPr>
      <w:r w:rsidRPr="00C17953">
        <w:rPr>
          <w:rPrChange w:id="2890" w:author="Draft version 2" w:date="2020-04-08T10:09:00Z">
            <w:rPr/>
          </w:rPrChange>
        </w:rPr>
        <w:t xml:space="preserve">In addition, for bearers configured with PDCP duplication, </w:t>
      </w:r>
      <w:r w:rsidRPr="00C17953">
        <w:rPr>
          <w:lang w:eastAsia="ko-KR"/>
          <w:rPrChange w:id="2891" w:author="Draft version 2" w:date="2020-04-08T10:09:00Z">
            <w:rPr>
              <w:lang w:eastAsia="ko-KR"/>
            </w:rPr>
          </w:rPrChange>
        </w:rPr>
        <w:t>when PDCP duplication is activated</w:t>
      </w:r>
      <w:r w:rsidRPr="00C17953">
        <w:rPr>
          <w:rPrChange w:id="2892" w:author="Draft version 2" w:date="2020-04-08T10:09:00Z">
            <w:rPr/>
          </w:rPrChange>
        </w:rPr>
        <w:t>, for SDUs for which a PDU has only been submitted to lower layers associated with one logical channel, for the purpose of MAC buffer status reporting associated with the other logical channel the UE shall consider:</w:t>
      </w:r>
    </w:p>
    <w:p w:rsidR="00065F4F" w:rsidRPr="00C17953" w:rsidRDefault="00E9452B" w:rsidP="00112EFC">
      <w:pPr>
        <w:pStyle w:val="B1"/>
        <w:rPr>
          <w:lang w:val="en-GB"/>
          <w:rPrChange w:id="2893" w:author="Draft version 2" w:date="2020-04-08T10:09:00Z">
            <w:rPr>
              <w:lang w:val="en-GB"/>
            </w:rPr>
          </w:rPrChange>
        </w:rPr>
      </w:pPr>
      <w:r w:rsidRPr="00C17953">
        <w:rPr>
          <w:lang w:val="en-GB"/>
          <w:rPrChange w:id="2894" w:author="Draft version 2" w:date="2020-04-08T10:09:00Z">
            <w:rPr>
              <w:lang w:val="en-GB"/>
            </w:rPr>
          </w:rPrChange>
        </w:rPr>
        <w:t>-</w:t>
      </w:r>
      <w:r w:rsidR="00112EFC" w:rsidRPr="00C17953">
        <w:rPr>
          <w:lang w:val="en-GB"/>
          <w:rPrChange w:id="2895" w:author="Draft version 2" w:date="2020-04-08T10:09:00Z">
            <w:rPr>
              <w:lang w:val="en-GB"/>
            </w:rPr>
          </w:rPrChange>
        </w:rPr>
        <w:tab/>
        <w:t>the PDU, if the PDU has not yet been confirmed to be successfully delivered by those lower layers.</w:t>
      </w:r>
    </w:p>
    <w:p w:rsidR="00940ACB" w:rsidRPr="00C17953" w:rsidRDefault="00DD1243" w:rsidP="00940ACB">
      <w:pPr>
        <w:rPr>
          <w:lang w:eastAsia="ko-KR"/>
          <w:rPrChange w:id="2896" w:author="Draft version 2" w:date="2020-04-08T10:09:00Z">
            <w:rPr>
              <w:lang w:eastAsia="ko-KR"/>
            </w:rPr>
          </w:rPrChange>
        </w:rPr>
      </w:pPr>
      <w:r w:rsidRPr="00C17953">
        <w:rPr>
          <w:rPrChange w:id="2897" w:author="Draft version 2" w:date="2020-04-08T10:09:00Z">
            <w:rPr/>
          </w:rPrChange>
        </w:rPr>
        <w:t xml:space="preserve">For split bearers, when indicating the data available for transmission to </w:t>
      </w:r>
      <w:r w:rsidR="0025642F" w:rsidRPr="00C17953">
        <w:rPr>
          <w:rPrChange w:id="2898" w:author="Draft version 2" w:date="2020-04-08T10:09:00Z">
            <w:rPr/>
          </w:rPrChange>
        </w:rPr>
        <w:t>a</w:t>
      </w:r>
      <w:r w:rsidRPr="00C17953">
        <w:rPr>
          <w:rPrChange w:id="2899" w:author="Draft version 2" w:date="2020-04-08T10:09:00Z">
            <w:rPr/>
          </w:rPrChange>
        </w:rPr>
        <w:t xml:space="preserve"> MAC </w:t>
      </w:r>
      <w:r w:rsidRPr="00C17953">
        <w:rPr>
          <w:lang w:eastAsia="ko-KR"/>
          <w:rPrChange w:id="2900" w:author="Draft version 2" w:date="2020-04-08T10:09:00Z">
            <w:rPr>
              <w:lang w:eastAsia="ko-KR"/>
            </w:rPr>
          </w:rPrChange>
        </w:rPr>
        <w:t>entity</w:t>
      </w:r>
      <w:r w:rsidR="000A4720" w:rsidRPr="00C17953">
        <w:rPr>
          <w:lang w:eastAsia="ko-KR"/>
          <w:rPrChange w:id="2901" w:author="Draft version 2" w:date="2020-04-08T10:09:00Z">
            <w:rPr>
              <w:lang w:eastAsia="ko-KR"/>
            </w:rPr>
          </w:rPrChange>
        </w:rPr>
        <w:t xml:space="preserve"> for BSR triggering and Buffer Size calculation</w:t>
      </w:r>
      <w:r w:rsidRPr="00C17953">
        <w:rPr>
          <w:rPrChange w:id="2902" w:author="Draft version 2" w:date="2020-04-08T10:09:00Z">
            <w:rPr/>
          </w:rPrChange>
        </w:rPr>
        <w:t>, the UE shall:</w:t>
      </w:r>
    </w:p>
    <w:p w:rsidR="00940ACB" w:rsidRPr="00C17953" w:rsidRDefault="00940ACB" w:rsidP="00940ACB">
      <w:pPr>
        <w:pStyle w:val="B1"/>
        <w:rPr>
          <w:rFonts w:eastAsia="Malgun Gothic"/>
          <w:lang w:val="en-GB" w:eastAsia="ko-KR"/>
          <w:rPrChange w:id="2903" w:author="Draft version 2" w:date="2020-04-08T10:09:00Z">
            <w:rPr>
              <w:rFonts w:eastAsia="Malgun Gothic"/>
              <w:lang w:val="en-GB" w:eastAsia="ko-KR"/>
            </w:rPr>
          </w:rPrChange>
        </w:rPr>
      </w:pPr>
      <w:r w:rsidRPr="00C17953">
        <w:rPr>
          <w:rFonts w:eastAsia="Malgun Gothic"/>
          <w:lang w:val="en-GB" w:eastAsia="ko-KR"/>
          <w:rPrChange w:id="2904" w:author="Draft version 2" w:date="2020-04-08T10:09:00Z">
            <w:rPr>
              <w:rFonts w:eastAsia="Malgun Gothic"/>
              <w:lang w:val="en-GB" w:eastAsia="ko-KR"/>
            </w:rPr>
          </w:rPrChange>
        </w:rPr>
        <w:t>-</w:t>
      </w:r>
      <w:r w:rsidRPr="00C17953">
        <w:rPr>
          <w:rFonts w:eastAsia="Malgun Gothic"/>
          <w:lang w:val="en-GB" w:eastAsia="ko-KR"/>
          <w:rPrChange w:id="2905" w:author="Draft version 2" w:date="2020-04-08T10:09:00Z">
            <w:rPr>
              <w:rFonts w:eastAsia="Malgun Gothic"/>
              <w:lang w:val="en-GB" w:eastAsia="ko-KR"/>
            </w:rPr>
          </w:rPrChange>
        </w:rPr>
        <w:tab/>
        <w:t>if</w:t>
      </w:r>
      <w:r w:rsidRPr="00C17953">
        <w:rPr>
          <w:i/>
          <w:lang w:val="en-GB" w:eastAsia="ko-KR"/>
          <w:rPrChange w:id="2906" w:author="Draft version 2" w:date="2020-04-08T10:09:00Z">
            <w:rPr>
              <w:i/>
              <w:lang w:val="en-GB" w:eastAsia="ko-KR"/>
            </w:rPr>
          </w:rPrChange>
        </w:rPr>
        <w:t xml:space="preserve"> ul-Data</w:t>
      </w:r>
      <w:r w:rsidRPr="00C17953">
        <w:rPr>
          <w:rFonts w:eastAsia="Malgun Gothic"/>
          <w:i/>
          <w:lang w:val="en-GB" w:eastAsia="ko-KR"/>
          <w:rPrChange w:id="2907" w:author="Draft version 2" w:date="2020-04-08T10:09:00Z">
            <w:rPr>
              <w:rFonts w:eastAsia="Malgun Gothic"/>
              <w:i/>
              <w:lang w:val="en-GB" w:eastAsia="ko-KR"/>
            </w:rPr>
          </w:rPrChange>
        </w:rPr>
        <w:t>SplitThreshold</w:t>
      </w:r>
      <w:r w:rsidR="006C492C" w:rsidRPr="00C17953">
        <w:rPr>
          <w:rFonts w:eastAsia="Malgun Gothic"/>
          <w:lang w:val="en-GB" w:eastAsia="ko-KR"/>
          <w:rPrChange w:id="2908" w:author="Draft version 2" w:date="2020-04-08T10:09:00Z">
            <w:rPr>
              <w:rFonts w:eastAsia="Malgun Gothic"/>
              <w:lang w:val="en-GB" w:eastAsia="ko-KR"/>
            </w:rPr>
          </w:rPrChange>
        </w:rPr>
        <w:t xml:space="preserve"> </w:t>
      </w:r>
      <w:r w:rsidRPr="00C17953">
        <w:rPr>
          <w:rFonts w:eastAsia="Malgun Gothic"/>
          <w:lang w:val="en-GB" w:eastAsia="ko-KR"/>
          <w:rPrChange w:id="2909" w:author="Draft version 2" w:date="2020-04-08T10:09:00Z">
            <w:rPr>
              <w:rFonts w:eastAsia="Malgun Gothic"/>
              <w:lang w:val="en-GB" w:eastAsia="ko-KR"/>
            </w:rPr>
          </w:rPrChange>
        </w:rPr>
        <w:t>is configured and the data available for transmission is larger than or equal to</w:t>
      </w:r>
      <w:r w:rsidRPr="00C17953">
        <w:rPr>
          <w:i/>
          <w:lang w:val="en-GB" w:eastAsia="ko-KR"/>
          <w:rPrChange w:id="2910" w:author="Draft version 2" w:date="2020-04-08T10:09:00Z">
            <w:rPr>
              <w:i/>
              <w:lang w:val="en-GB" w:eastAsia="ko-KR"/>
            </w:rPr>
          </w:rPrChange>
        </w:rPr>
        <w:t xml:space="preserve"> ul-Data</w:t>
      </w:r>
      <w:r w:rsidRPr="00C17953">
        <w:rPr>
          <w:rFonts w:eastAsia="Malgun Gothic"/>
          <w:i/>
          <w:lang w:val="en-GB" w:eastAsia="ko-KR"/>
          <w:rPrChange w:id="2911" w:author="Draft version 2" w:date="2020-04-08T10:09:00Z">
            <w:rPr>
              <w:rFonts w:eastAsia="Malgun Gothic"/>
              <w:i/>
              <w:lang w:val="en-GB" w:eastAsia="ko-KR"/>
            </w:rPr>
          </w:rPrChange>
        </w:rPr>
        <w:t>SplitThreshold</w:t>
      </w:r>
      <w:r w:rsidRPr="00C17953">
        <w:rPr>
          <w:rFonts w:eastAsia="Malgun Gothic"/>
          <w:lang w:val="en-GB" w:eastAsia="ko-KR"/>
          <w:rPrChange w:id="2912" w:author="Draft version 2" w:date="2020-04-08T10:09:00Z">
            <w:rPr>
              <w:rFonts w:eastAsia="Malgun Gothic"/>
              <w:lang w:val="en-GB" w:eastAsia="ko-KR"/>
            </w:rPr>
          </w:rPrChange>
        </w:rPr>
        <w:t>:</w:t>
      </w:r>
    </w:p>
    <w:p w:rsidR="00940ACB" w:rsidRPr="00C17953" w:rsidRDefault="00940ACB" w:rsidP="00940ACB">
      <w:pPr>
        <w:pStyle w:val="B2"/>
        <w:rPr>
          <w:rFonts w:eastAsia="Malgun Gothic"/>
          <w:lang w:val="en-GB" w:eastAsia="ko-KR"/>
          <w:rPrChange w:id="2913" w:author="Draft version 2" w:date="2020-04-08T10:09:00Z">
            <w:rPr>
              <w:rFonts w:eastAsia="Malgun Gothic"/>
              <w:lang w:val="en-GB" w:eastAsia="ko-KR"/>
            </w:rPr>
          </w:rPrChange>
        </w:rPr>
      </w:pPr>
      <w:r w:rsidRPr="00C17953">
        <w:rPr>
          <w:lang w:val="en-GB"/>
          <w:rPrChange w:id="2914" w:author="Draft version 2" w:date="2020-04-08T10:09:00Z">
            <w:rPr>
              <w:lang w:val="en-GB"/>
            </w:rPr>
          </w:rPrChange>
        </w:rPr>
        <w:t>-</w:t>
      </w:r>
      <w:r w:rsidRPr="00C17953">
        <w:rPr>
          <w:lang w:val="en-GB" w:eastAsia="ko-KR"/>
          <w:rPrChange w:id="2915" w:author="Draft version 2" w:date="2020-04-08T10:09:00Z">
            <w:rPr>
              <w:lang w:val="en-GB" w:eastAsia="ko-KR"/>
            </w:rPr>
          </w:rPrChange>
        </w:rPr>
        <w:tab/>
      </w:r>
      <w:r w:rsidRPr="00C17953">
        <w:rPr>
          <w:lang w:val="en-GB"/>
          <w:rPrChange w:id="2916" w:author="Draft version 2" w:date="2020-04-08T10:09:00Z">
            <w:rPr>
              <w:lang w:val="en-GB"/>
            </w:rPr>
          </w:rPrChange>
        </w:rPr>
        <w:t>indicate</w:t>
      </w:r>
      <w:r w:rsidR="002F2D05" w:rsidRPr="00C17953">
        <w:rPr>
          <w:lang w:val="en-GB"/>
          <w:rPrChange w:id="2917" w:author="Draft version 2" w:date="2020-04-08T10:09:00Z">
            <w:rPr>
              <w:lang w:val="en-GB"/>
            </w:rPr>
          </w:rPrChange>
        </w:rPr>
        <w:t xml:space="preserve"> </w:t>
      </w:r>
      <w:r w:rsidRPr="00C17953">
        <w:rPr>
          <w:lang w:val="en-GB"/>
          <w:rPrChange w:id="2918" w:author="Draft version 2" w:date="2020-04-08T10:09:00Z">
            <w:rPr>
              <w:lang w:val="en-GB"/>
            </w:rPr>
          </w:rPrChange>
        </w:rPr>
        <w:t xml:space="preserve">the data available for transmission to </w:t>
      </w:r>
      <w:r w:rsidRPr="00C17953">
        <w:rPr>
          <w:rFonts w:eastAsia="Malgun Gothic"/>
          <w:lang w:val="en-GB" w:eastAsia="ko-KR"/>
          <w:rPrChange w:id="2919" w:author="Draft version 2" w:date="2020-04-08T10:09:00Z">
            <w:rPr>
              <w:rFonts w:eastAsia="Malgun Gothic"/>
              <w:lang w:val="en-GB" w:eastAsia="ko-KR"/>
            </w:rPr>
          </w:rPrChange>
        </w:rPr>
        <w:t xml:space="preserve">both </w:t>
      </w:r>
      <w:r w:rsidRPr="00C17953">
        <w:rPr>
          <w:lang w:val="en-GB"/>
          <w:rPrChange w:id="2920" w:author="Draft version 2" w:date="2020-04-08T10:09:00Z">
            <w:rPr>
              <w:lang w:val="en-GB"/>
            </w:rPr>
          </w:rPrChange>
        </w:rPr>
        <w:t xml:space="preserve">the </w:t>
      </w:r>
      <w:r w:rsidRPr="00C17953">
        <w:rPr>
          <w:lang w:val="en-GB" w:eastAsia="ko-KR"/>
          <w:rPrChange w:id="2921" w:author="Draft version 2" w:date="2020-04-08T10:09:00Z">
            <w:rPr>
              <w:lang w:val="en-GB" w:eastAsia="ko-KR"/>
            </w:rPr>
          </w:rPrChange>
        </w:rPr>
        <w:t xml:space="preserve">MAC entity configured for </w:t>
      </w:r>
      <w:r w:rsidRPr="00C17953">
        <w:rPr>
          <w:lang w:val="en-GB"/>
          <w:rPrChange w:id="2922" w:author="Draft version 2" w:date="2020-04-08T10:09:00Z">
            <w:rPr>
              <w:lang w:val="en-GB"/>
            </w:rPr>
          </w:rPrChange>
        </w:rPr>
        <w:t xml:space="preserve">SCG </w:t>
      </w:r>
      <w:r w:rsidRPr="00C17953">
        <w:rPr>
          <w:rFonts w:eastAsia="Malgun Gothic"/>
          <w:lang w:val="en-GB" w:eastAsia="ko-KR"/>
          <w:rPrChange w:id="2923" w:author="Draft version 2" w:date="2020-04-08T10:09:00Z">
            <w:rPr>
              <w:rFonts w:eastAsia="Malgun Gothic"/>
              <w:lang w:val="en-GB" w:eastAsia="ko-KR"/>
            </w:rPr>
          </w:rPrChange>
        </w:rPr>
        <w:t>and the MAC entity configured for MCG</w:t>
      </w:r>
      <w:r w:rsidRPr="00C17953">
        <w:rPr>
          <w:lang w:val="en-GB"/>
          <w:rPrChange w:id="2924" w:author="Draft version 2" w:date="2020-04-08T10:09:00Z">
            <w:rPr>
              <w:lang w:val="en-GB"/>
            </w:rPr>
          </w:rPrChange>
        </w:rPr>
        <w:t>;</w:t>
      </w:r>
    </w:p>
    <w:p w:rsidR="00DD1243" w:rsidRPr="00C17953" w:rsidRDefault="00940ACB" w:rsidP="00940ACB">
      <w:pPr>
        <w:pStyle w:val="B1"/>
        <w:rPr>
          <w:lang w:val="en-GB"/>
          <w:rPrChange w:id="2925" w:author="Draft version 2" w:date="2020-04-08T10:09:00Z">
            <w:rPr>
              <w:lang w:val="en-GB"/>
            </w:rPr>
          </w:rPrChange>
        </w:rPr>
      </w:pPr>
      <w:r w:rsidRPr="00C17953">
        <w:rPr>
          <w:lang w:val="en-GB" w:eastAsia="ko-KR"/>
          <w:rPrChange w:id="2926" w:author="Draft version 2" w:date="2020-04-08T10:09:00Z">
            <w:rPr>
              <w:lang w:val="en-GB" w:eastAsia="ko-KR"/>
            </w:rPr>
          </w:rPrChange>
        </w:rPr>
        <w:t>-</w:t>
      </w:r>
      <w:r w:rsidRPr="00C17953">
        <w:rPr>
          <w:lang w:val="en-GB" w:eastAsia="ko-KR"/>
          <w:rPrChange w:id="2927" w:author="Draft version 2" w:date="2020-04-08T10:09:00Z">
            <w:rPr>
              <w:lang w:val="en-GB" w:eastAsia="ko-KR"/>
            </w:rPr>
          </w:rPrChange>
        </w:rPr>
        <w:tab/>
        <w:t>else:</w:t>
      </w:r>
    </w:p>
    <w:p w:rsidR="00DD1243" w:rsidRPr="00C17953" w:rsidRDefault="00DD1243" w:rsidP="00F85B90">
      <w:pPr>
        <w:pStyle w:val="B2"/>
        <w:rPr>
          <w:lang w:val="en-GB"/>
          <w:rPrChange w:id="2928" w:author="Draft version 2" w:date="2020-04-08T10:09:00Z">
            <w:rPr>
              <w:lang w:val="en-GB"/>
            </w:rPr>
          </w:rPrChange>
        </w:rPr>
      </w:pPr>
      <w:r w:rsidRPr="00C17953">
        <w:rPr>
          <w:lang w:val="en-GB"/>
          <w:rPrChange w:id="2929" w:author="Draft version 2" w:date="2020-04-08T10:09:00Z">
            <w:rPr>
              <w:lang w:val="en-GB"/>
            </w:rPr>
          </w:rPrChange>
        </w:rPr>
        <w:t>-</w:t>
      </w:r>
      <w:r w:rsidRPr="00C17953">
        <w:rPr>
          <w:lang w:val="en-GB"/>
          <w:rPrChange w:id="2930" w:author="Draft version 2" w:date="2020-04-08T10:09:00Z">
            <w:rPr>
              <w:lang w:val="en-GB"/>
            </w:rPr>
          </w:rPrChange>
        </w:rPr>
        <w:tab/>
        <w:t xml:space="preserve">if </w:t>
      </w:r>
      <w:r w:rsidR="00F23B2B" w:rsidRPr="00C17953">
        <w:rPr>
          <w:bCs/>
          <w:i/>
          <w:iCs/>
          <w:lang w:val="en-GB"/>
          <w:rPrChange w:id="2931" w:author="Draft version 2" w:date="2020-04-08T10:09:00Z">
            <w:rPr>
              <w:bCs/>
              <w:i/>
              <w:iCs/>
              <w:lang w:val="en-GB"/>
            </w:rPr>
          </w:rPrChange>
        </w:rPr>
        <w:t>ul-DataSplitDRB-ViaSCG</w:t>
      </w:r>
      <w:r w:rsidRPr="00C17953">
        <w:rPr>
          <w:lang w:val="en-GB"/>
          <w:rPrChange w:id="2932" w:author="Draft version 2" w:date="2020-04-08T10:09:00Z">
            <w:rPr>
              <w:lang w:val="en-GB"/>
            </w:rPr>
          </w:rPrChange>
        </w:rPr>
        <w:t xml:space="preserve"> is set </w:t>
      </w:r>
      <w:r w:rsidRPr="00C17953">
        <w:rPr>
          <w:lang w:val="en-GB" w:eastAsia="ko-KR"/>
          <w:rPrChange w:id="2933" w:author="Draft version 2" w:date="2020-04-08T10:09:00Z">
            <w:rPr>
              <w:lang w:val="en-GB" w:eastAsia="ko-KR"/>
            </w:rPr>
          </w:rPrChange>
        </w:rPr>
        <w:t xml:space="preserve">to </w:t>
      </w:r>
      <w:r w:rsidR="00F23B2B" w:rsidRPr="00C17953">
        <w:rPr>
          <w:i/>
          <w:lang w:val="en-GB" w:eastAsia="zh-TW"/>
          <w:rPrChange w:id="2934" w:author="Draft version 2" w:date="2020-04-08T10:09:00Z">
            <w:rPr>
              <w:i/>
              <w:lang w:val="en-GB" w:eastAsia="zh-TW"/>
            </w:rPr>
          </w:rPrChange>
        </w:rPr>
        <w:t>TRUE</w:t>
      </w:r>
      <w:r w:rsidRPr="00C17953">
        <w:rPr>
          <w:lang w:val="en-GB" w:eastAsia="ko-KR"/>
          <w:rPrChange w:id="2935" w:author="Draft version 2" w:date="2020-04-08T10:09:00Z">
            <w:rPr>
              <w:lang w:val="en-GB" w:eastAsia="ko-KR"/>
            </w:rPr>
          </w:rPrChange>
        </w:rPr>
        <w:t xml:space="preserve"> </w:t>
      </w:r>
      <w:r w:rsidRPr="00C17953">
        <w:rPr>
          <w:lang w:val="en-GB"/>
          <w:rPrChange w:id="2936" w:author="Draft version 2" w:date="2020-04-08T10:09:00Z">
            <w:rPr>
              <w:lang w:val="en-GB"/>
            </w:rPr>
          </w:rPrChange>
        </w:rPr>
        <w:t xml:space="preserve">by </w:t>
      </w:r>
      <w:r w:rsidRPr="00C17953">
        <w:rPr>
          <w:lang w:val="en-GB" w:eastAsia="ko-KR"/>
          <w:rPrChange w:id="2937" w:author="Draft version 2" w:date="2020-04-08T10:09:00Z">
            <w:rPr>
              <w:lang w:val="en-GB" w:eastAsia="ko-KR"/>
            </w:rPr>
          </w:rPrChange>
        </w:rPr>
        <w:t>uppe</w:t>
      </w:r>
      <w:r w:rsidRPr="00C17953">
        <w:rPr>
          <w:lang w:val="en-GB"/>
          <w:rPrChange w:id="2938" w:author="Draft version 2" w:date="2020-04-08T10:09:00Z">
            <w:rPr>
              <w:lang w:val="en-GB"/>
            </w:rPr>
          </w:rPrChange>
        </w:rPr>
        <w:t>r layer</w:t>
      </w:r>
      <w:r w:rsidR="000D716D" w:rsidRPr="00C17953">
        <w:rPr>
          <w:lang w:val="en-GB"/>
          <w:rPrChange w:id="2939" w:author="Draft version 2" w:date="2020-04-08T10:09:00Z">
            <w:rPr>
              <w:lang w:val="en-GB"/>
            </w:rPr>
          </w:rPrChange>
        </w:rPr>
        <w:t>, see</w:t>
      </w:r>
      <w:r w:rsidRPr="00C17953">
        <w:rPr>
          <w:lang w:val="en-GB"/>
          <w:rPrChange w:id="2940" w:author="Draft version 2" w:date="2020-04-08T10:09:00Z">
            <w:rPr>
              <w:lang w:val="en-GB"/>
            </w:rPr>
          </w:rPrChange>
        </w:rPr>
        <w:t xml:space="preserve"> </w:t>
      </w:r>
      <w:r w:rsidR="00027D61" w:rsidRPr="00C17953">
        <w:rPr>
          <w:lang w:val="en-GB"/>
          <w:rPrChange w:id="2941" w:author="Draft version 2" w:date="2020-04-08T10:09:00Z">
            <w:rPr>
              <w:lang w:val="en-GB"/>
            </w:rPr>
          </w:rPrChange>
        </w:rPr>
        <w:t>TS 36.331 [3]</w:t>
      </w:r>
      <w:r w:rsidRPr="00C17953">
        <w:rPr>
          <w:lang w:val="en-GB"/>
          <w:rPrChange w:id="2942" w:author="Draft version 2" w:date="2020-04-08T10:09:00Z">
            <w:rPr>
              <w:lang w:val="en-GB"/>
            </w:rPr>
          </w:rPrChange>
        </w:rPr>
        <w:t>:</w:t>
      </w:r>
    </w:p>
    <w:p w:rsidR="00940ACB" w:rsidRPr="00C17953" w:rsidRDefault="00DD1243" w:rsidP="00940ACB">
      <w:pPr>
        <w:pStyle w:val="B3"/>
        <w:rPr>
          <w:lang w:val="en-GB" w:eastAsia="ko-KR"/>
          <w:rPrChange w:id="2943" w:author="Draft version 2" w:date="2020-04-08T10:09:00Z">
            <w:rPr>
              <w:lang w:val="en-GB" w:eastAsia="ko-KR"/>
            </w:rPr>
          </w:rPrChange>
        </w:rPr>
      </w:pPr>
      <w:r w:rsidRPr="00C17953">
        <w:rPr>
          <w:lang w:val="en-GB"/>
          <w:rPrChange w:id="2944" w:author="Draft version 2" w:date="2020-04-08T10:09:00Z">
            <w:rPr>
              <w:lang w:val="en-GB"/>
            </w:rPr>
          </w:rPrChange>
        </w:rPr>
        <w:t>-</w:t>
      </w:r>
      <w:r w:rsidRPr="00C17953">
        <w:rPr>
          <w:lang w:val="en-GB" w:eastAsia="ko-KR"/>
          <w:rPrChange w:id="2945" w:author="Draft version 2" w:date="2020-04-08T10:09:00Z">
            <w:rPr>
              <w:lang w:val="en-GB" w:eastAsia="ko-KR"/>
            </w:rPr>
          </w:rPrChange>
        </w:rPr>
        <w:tab/>
      </w:r>
      <w:r w:rsidRPr="00C17953">
        <w:rPr>
          <w:lang w:val="en-GB"/>
          <w:rPrChange w:id="2946" w:author="Draft version 2" w:date="2020-04-08T10:09:00Z">
            <w:rPr>
              <w:lang w:val="en-GB"/>
            </w:rPr>
          </w:rPrChange>
        </w:rPr>
        <w:t xml:space="preserve">indicate the data available for transmission to the </w:t>
      </w:r>
      <w:r w:rsidRPr="00C17953">
        <w:rPr>
          <w:lang w:val="en-GB" w:eastAsia="ko-KR"/>
          <w:rPrChange w:id="2947" w:author="Draft version 2" w:date="2020-04-08T10:09:00Z">
            <w:rPr>
              <w:lang w:val="en-GB" w:eastAsia="ko-KR"/>
            </w:rPr>
          </w:rPrChange>
        </w:rPr>
        <w:t xml:space="preserve">MAC entity configured for </w:t>
      </w:r>
      <w:r w:rsidRPr="00C17953">
        <w:rPr>
          <w:lang w:val="en-GB"/>
          <w:rPrChange w:id="2948" w:author="Draft version 2" w:date="2020-04-08T10:09:00Z">
            <w:rPr>
              <w:lang w:val="en-GB"/>
            </w:rPr>
          </w:rPrChange>
        </w:rPr>
        <w:t>SCG</w:t>
      </w:r>
      <w:r w:rsidR="000A4720" w:rsidRPr="00C17953">
        <w:rPr>
          <w:lang w:val="en-GB"/>
          <w:rPrChange w:id="2949" w:author="Draft version 2" w:date="2020-04-08T10:09:00Z">
            <w:rPr>
              <w:lang w:val="en-GB"/>
            </w:rPr>
          </w:rPrChange>
        </w:rPr>
        <w:t xml:space="preserve"> only</w:t>
      </w:r>
      <w:r w:rsidRPr="00C17953">
        <w:rPr>
          <w:lang w:val="en-GB"/>
          <w:rPrChange w:id="2950" w:author="Draft version 2" w:date="2020-04-08T10:09:00Z">
            <w:rPr>
              <w:lang w:val="en-GB"/>
            </w:rPr>
          </w:rPrChange>
        </w:rPr>
        <w:t>;</w:t>
      </w:r>
    </w:p>
    <w:p w:rsidR="00DD1243" w:rsidRPr="00C17953" w:rsidRDefault="00940ACB" w:rsidP="00940ACB">
      <w:pPr>
        <w:pStyle w:val="B3"/>
        <w:rPr>
          <w:lang w:val="en-GB"/>
          <w:rPrChange w:id="2951" w:author="Draft version 2" w:date="2020-04-08T10:09:00Z">
            <w:rPr>
              <w:lang w:val="en-GB"/>
            </w:rPr>
          </w:rPrChange>
        </w:rPr>
      </w:pPr>
      <w:r w:rsidRPr="00C17953">
        <w:rPr>
          <w:lang w:val="en-GB"/>
          <w:rPrChange w:id="2952" w:author="Draft version 2" w:date="2020-04-08T10:09:00Z">
            <w:rPr>
              <w:lang w:val="en-GB"/>
            </w:rPr>
          </w:rPrChange>
        </w:rPr>
        <w:t>-</w:t>
      </w:r>
      <w:r w:rsidRPr="00C17953">
        <w:rPr>
          <w:lang w:val="en-GB"/>
          <w:rPrChange w:id="2953" w:author="Draft version 2" w:date="2020-04-08T10:09:00Z">
            <w:rPr>
              <w:lang w:val="en-GB"/>
            </w:rPr>
          </w:rPrChange>
        </w:rPr>
        <w:tab/>
        <w:t>if</w:t>
      </w:r>
      <w:r w:rsidRPr="00C17953">
        <w:rPr>
          <w:i/>
          <w:lang w:val="en-GB" w:eastAsia="ko-KR"/>
          <w:rPrChange w:id="2954" w:author="Draft version 2" w:date="2020-04-08T10:09:00Z">
            <w:rPr>
              <w:i/>
              <w:lang w:val="en-GB" w:eastAsia="ko-KR"/>
            </w:rPr>
          </w:rPrChange>
        </w:rPr>
        <w:t xml:space="preserve"> ul-Data</w:t>
      </w:r>
      <w:r w:rsidRPr="00C17953">
        <w:rPr>
          <w:rFonts w:eastAsia="Malgun Gothic"/>
          <w:i/>
          <w:lang w:val="en-GB" w:eastAsia="ko-KR"/>
          <w:rPrChange w:id="2955" w:author="Draft version 2" w:date="2020-04-08T10:09:00Z">
            <w:rPr>
              <w:rFonts w:eastAsia="Malgun Gothic"/>
              <w:i/>
              <w:lang w:val="en-GB" w:eastAsia="ko-KR"/>
            </w:rPr>
          </w:rPrChange>
        </w:rPr>
        <w:t>SplitThreshold</w:t>
      </w:r>
      <w:r w:rsidRPr="00C17953">
        <w:rPr>
          <w:lang w:val="en-GB"/>
          <w:rPrChange w:id="2956" w:author="Draft version 2" w:date="2020-04-08T10:09:00Z">
            <w:rPr>
              <w:lang w:val="en-GB"/>
            </w:rPr>
          </w:rPrChange>
        </w:rPr>
        <w:t xml:space="preserve"> is configured,</w:t>
      </w:r>
      <w:r w:rsidR="006C492C" w:rsidRPr="00C17953">
        <w:rPr>
          <w:lang w:val="en-GB"/>
          <w:rPrChange w:id="2957" w:author="Draft version 2" w:date="2020-04-08T10:09:00Z">
            <w:rPr>
              <w:lang w:val="en-GB"/>
            </w:rPr>
          </w:rPrChange>
        </w:rPr>
        <w:t xml:space="preserve"> </w:t>
      </w:r>
      <w:r w:rsidRPr="00C17953">
        <w:rPr>
          <w:lang w:val="en-GB"/>
          <w:rPrChange w:id="2958" w:author="Draft version 2" w:date="2020-04-08T10:09:00Z">
            <w:rPr>
              <w:lang w:val="en-GB"/>
            </w:rPr>
          </w:rPrChange>
        </w:rPr>
        <w:t>indicate the data available for transmission as 0 to the MAC entity configured for MCG;</w:t>
      </w:r>
    </w:p>
    <w:p w:rsidR="00DD1243" w:rsidRPr="00C17953" w:rsidRDefault="00DD1243" w:rsidP="00F85B90">
      <w:pPr>
        <w:pStyle w:val="B2"/>
        <w:rPr>
          <w:lang w:val="en-GB" w:eastAsia="ko-KR"/>
          <w:rPrChange w:id="2959" w:author="Draft version 2" w:date="2020-04-08T10:09:00Z">
            <w:rPr>
              <w:lang w:val="en-GB" w:eastAsia="ko-KR"/>
            </w:rPr>
          </w:rPrChange>
        </w:rPr>
      </w:pPr>
      <w:r w:rsidRPr="00C17953">
        <w:rPr>
          <w:lang w:val="en-GB"/>
          <w:rPrChange w:id="2960" w:author="Draft version 2" w:date="2020-04-08T10:09:00Z">
            <w:rPr>
              <w:lang w:val="en-GB"/>
            </w:rPr>
          </w:rPrChange>
        </w:rPr>
        <w:t>-</w:t>
      </w:r>
      <w:r w:rsidRPr="00C17953">
        <w:rPr>
          <w:lang w:val="en-GB" w:eastAsia="ko-KR"/>
          <w:rPrChange w:id="2961" w:author="Draft version 2" w:date="2020-04-08T10:09:00Z">
            <w:rPr>
              <w:lang w:val="en-GB" w:eastAsia="ko-KR"/>
            </w:rPr>
          </w:rPrChange>
        </w:rPr>
        <w:tab/>
      </w:r>
      <w:r w:rsidRPr="00C17953">
        <w:rPr>
          <w:lang w:val="en-GB"/>
          <w:rPrChange w:id="2962" w:author="Draft version 2" w:date="2020-04-08T10:09:00Z">
            <w:rPr>
              <w:lang w:val="en-GB"/>
            </w:rPr>
          </w:rPrChange>
        </w:rPr>
        <w:t>else</w:t>
      </w:r>
      <w:r w:rsidRPr="00C17953">
        <w:rPr>
          <w:lang w:val="en-GB" w:eastAsia="ko-KR"/>
          <w:rPrChange w:id="2963" w:author="Draft version 2" w:date="2020-04-08T10:09:00Z">
            <w:rPr>
              <w:lang w:val="en-GB" w:eastAsia="ko-KR"/>
            </w:rPr>
          </w:rPrChange>
        </w:rPr>
        <w:t>:</w:t>
      </w:r>
    </w:p>
    <w:p w:rsidR="00940ACB" w:rsidRPr="00C17953" w:rsidRDefault="00DD1243" w:rsidP="00940ACB">
      <w:pPr>
        <w:pStyle w:val="B3"/>
        <w:rPr>
          <w:lang w:val="en-GB" w:eastAsia="ko-KR"/>
          <w:rPrChange w:id="2964" w:author="Draft version 2" w:date="2020-04-08T10:09:00Z">
            <w:rPr>
              <w:lang w:val="en-GB" w:eastAsia="ko-KR"/>
            </w:rPr>
          </w:rPrChange>
        </w:rPr>
      </w:pPr>
      <w:r w:rsidRPr="00C17953">
        <w:rPr>
          <w:lang w:val="en-GB" w:eastAsia="ko-KR"/>
          <w:rPrChange w:id="2965" w:author="Draft version 2" w:date="2020-04-08T10:09:00Z">
            <w:rPr>
              <w:lang w:val="en-GB" w:eastAsia="ko-KR"/>
            </w:rPr>
          </w:rPrChange>
        </w:rPr>
        <w:t>-</w:t>
      </w:r>
      <w:r w:rsidRPr="00C17953">
        <w:rPr>
          <w:lang w:val="en-GB" w:eastAsia="ko-KR"/>
          <w:rPrChange w:id="2966" w:author="Draft version 2" w:date="2020-04-08T10:09:00Z">
            <w:rPr>
              <w:lang w:val="en-GB" w:eastAsia="ko-KR"/>
            </w:rPr>
          </w:rPrChange>
        </w:rPr>
        <w:tab/>
      </w:r>
      <w:r w:rsidRPr="00C17953">
        <w:rPr>
          <w:lang w:val="en-GB"/>
          <w:rPrChange w:id="2967" w:author="Draft version 2" w:date="2020-04-08T10:09:00Z">
            <w:rPr>
              <w:lang w:val="en-GB"/>
            </w:rPr>
          </w:rPrChange>
        </w:rPr>
        <w:t xml:space="preserve">indicate the data available for transmission to the </w:t>
      </w:r>
      <w:r w:rsidRPr="00C17953">
        <w:rPr>
          <w:lang w:val="en-GB" w:eastAsia="ko-KR"/>
          <w:rPrChange w:id="2968" w:author="Draft version 2" w:date="2020-04-08T10:09:00Z">
            <w:rPr>
              <w:lang w:val="en-GB" w:eastAsia="ko-KR"/>
            </w:rPr>
          </w:rPrChange>
        </w:rPr>
        <w:t xml:space="preserve">MAC entity configured for </w:t>
      </w:r>
      <w:r w:rsidRPr="00C17953">
        <w:rPr>
          <w:lang w:val="en-GB"/>
          <w:rPrChange w:id="2969" w:author="Draft version 2" w:date="2020-04-08T10:09:00Z">
            <w:rPr>
              <w:lang w:val="en-GB"/>
            </w:rPr>
          </w:rPrChange>
        </w:rPr>
        <w:t>MCG</w:t>
      </w:r>
      <w:r w:rsidR="000A4720" w:rsidRPr="00C17953">
        <w:rPr>
          <w:lang w:val="en-GB"/>
          <w:rPrChange w:id="2970" w:author="Draft version 2" w:date="2020-04-08T10:09:00Z">
            <w:rPr>
              <w:lang w:val="en-GB"/>
            </w:rPr>
          </w:rPrChange>
        </w:rPr>
        <w:t xml:space="preserve"> only</w:t>
      </w:r>
      <w:r w:rsidR="00940ACB" w:rsidRPr="00C17953">
        <w:rPr>
          <w:lang w:val="en-GB" w:eastAsia="ko-KR"/>
          <w:rPrChange w:id="2971" w:author="Draft version 2" w:date="2020-04-08T10:09:00Z">
            <w:rPr>
              <w:lang w:val="en-GB" w:eastAsia="ko-KR"/>
            </w:rPr>
          </w:rPrChange>
        </w:rPr>
        <w:t>;</w:t>
      </w:r>
    </w:p>
    <w:p w:rsidR="002F2D05" w:rsidRPr="00C17953" w:rsidRDefault="00940ACB" w:rsidP="002F2D05">
      <w:pPr>
        <w:pStyle w:val="B3"/>
        <w:rPr>
          <w:lang w:val="en-GB"/>
          <w:rPrChange w:id="2972" w:author="Draft version 2" w:date="2020-04-08T10:09:00Z">
            <w:rPr>
              <w:lang w:val="en-GB"/>
            </w:rPr>
          </w:rPrChange>
        </w:rPr>
      </w:pPr>
      <w:r w:rsidRPr="00C17953">
        <w:rPr>
          <w:lang w:val="en-GB"/>
          <w:rPrChange w:id="2973" w:author="Draft version 2" w:date="2020-04-08T10:09:00Z">
            <w:rPr>
              <w:lang w:val="en-GB"/>
            </w:rPr>
          </w:rPrChange>
        </w:rPr>
        <w:t>-</w:t>
      </w:r>
      <w:r w:rsidRPr="00C17953">
        <w:rPr>
          <w:lang w:val="en-GB"/>
          <w:rPrChange w:id="2974" w:author="Draft version 2" w:date="2020-04-08T10:09:00Z">
            <w:rPr>
              <w:lang w:val="en-GB"/>
            </w:rPr>
          </w:rPrChange>
        </w:rPr>
        <w:tab/>
        <w:t>if</w:t>
      </w:r>
      <w:r w:rsidRPr="00C17953">
        <w:rPr>
          <w:i/>
          <w:lang w:val="en-GB" w:eastAsia="ko-KR"/>
          <w:rPrChange w:id="2975" w:author="Draft version 2" w:date="2020-04-08T10:09:00Z">
            <w:rPr>
              <w:i/>
              <w:lang w:val="en-GB" w:eastAsia="ko-KR"/>
            </w:rPr>
          </w:rPrChange>
        </w:rPr>
        <w:t xml:space="preserve"> ul-Data</w:t>
      </w:r>
      <w:r w:rsidRPr="00C17953">
        <w:rPr>
          <w:rFonts w:eastAsia="Malgun Gothic"/>
          <w:i/>
          <w:lang w:val="en-GB" w:eastAsia="ko-KR"/>
          <w:rPrChange w:id="2976" w:author="Draft version 2" w:date="2020-04-08T10:09:00Z">
            <w:rPr>
              <w:rFonts w:eastAsia="Malgun Gothic"/>
              <w:i/>
              <w:lang w:val="en-GB" w:eastAsia="ko-KR"/>
            </w:rPr>
          </w:rPrChange>
        </w:rPr>
        <w:t>SplitThreshold</w:t>
      </w:r>
      <w:r w:rsidRPr="00C17953">
        <w:rPr>
          <w:lang w:val="en-GB"/>
          <w:rPrChange w:id="2977" w:author="Draft version 2" w:date="2020-04-08T10:09:00Z">
            <w:rPr>
              <w:lang w:val="en-GB"/>
            </w:rPr>
          </w:rPrChange>
        </w:rPr>
        <w:t xml:space="preserve"> is configured, indicate the data available for transmission as 0 to the MAC entity configured for SCG</w:t>
      </w:r>
      <w:r w:rsidR="00DD1243" w:rsidRPr="00C17953">
        <w:rPr>
          <w:lang w:val="en-GB"/>
          <w:rPrChange w:id="2978" w:author="Draft version 2" w:date="2020-04-08T10:09:00Z">
            <w:rPr>
              <w:lang w:val="en-GB"/>
            </w:rPr>
          </w:rPrChange>
        </w:rPr>
        <w:t>.</w:t>
      </w:r>
    </w:p>
    <w:p w:rsidR="002F2D05" w:rsidRPr="00C17953" w:rsidRDefault="002F2D05" w:rsidP="002F2D05">
      <w:pPr>
        <w:rPr>
          <w:lang w:eastAsia="ko-KR"/>
          <w:rPrChange w:id="2979" w:author="Draft version 2" w:date="2020-04-08T10:09:00Z">
            <w:rPr>
              <w:lang w:eastAsia="ko-KR"/>
            </w:rPr>
          </w:rPrChange>
        </w:rPr>
      </w:pPr>
      <w:r w:rsidRPr="00C17953">
        <w:rPr>
          <w:rPrChange w:id="2980" w:author="Draft version 2" w:date="2020-04-08T10:09:00Z">
            <w:rPr/>
          </w:rPrChange>
        </w:rPr>
        <w:lastRenderedPageBreak/>
        <w:t xml:space="preserve">For uplink LWA bearers, when indicating the data available for transmission to the MAC </w:t>
      </w:r>
      <w:r w:rsidRPr="00C17953">
        <w:rPr>
          <w:lang w:eastAsia="ko-KR"/>
          <w:rPrChange w:id="2981" w:author="Draft version 2" w:date="2020-04-08T10:09:00Z">
            <w:rPr>
              <w:lang w:eastAsia="ko-KR"/>
            </w:rPr>
          </w:rPrChange>
        </w:rPr>
        <w:t>entity for BSR triggering and Buffer Size calculation</w:t>
      </w:r>
      <w:r w:rsidRPr="00C17953">
        <w:rPr>
          <w:rPrChange w:id="2982" w:author="Draft version 2" w:date="2020-04-08T10:09:00Z">
            <w:rPr/>
          </w:rPrChange>
        </w:rPr>
        <w:t>, the UE shall:</w:t>
      </w:r>
    </w:p>
    <w:p w:rsidR="002F2D05" w:rsidRPr="00C17953" w:rsidRDefault="002F2D05" w:rsidP="002F2D05">
      <w:pPr>
        <w:pStyle w:val="B1"/>
        <w:rPr>
          <w:lang w:val="en-GB" w:eastAsia="ko-KR"/>
          <w:rPrChange w:id="2983" w:author="Draft version 2" w:date="2020-04-08T10:09:00Z">
            <w:rPr>
              <w:lang w:val="en-GB" w:eastAsia="ko-KR"/>
            </w:rPr>
          </w:rPrChange>
        </w:rPr>
      </w:pPr>
      <w:r w:rsidRPr="00C17953">
        <w:rPr>
          <w:lang w:val="en-GB" w:eastAsia="ko-KR"/>
          <w:rPrChange w:id="2984" w:author="Draft version 2" w:date="2020-04-08T10:09:00Z">
            <w:rPr>
              <w:lang w:val="en-GB" w:eastAsia="ko-KR"/>
            </w:rPr>
          </w:rPrChange>
        </w:rPr>
        <w:t>-</w:t>
      </w:r>
      <w:r w:rsidRPr="00C17953">
        <w:rPr>
          <w:lang w:val="en-GB" w:eastAsia="ko-KR"/>
          <w:rPrChange w:id="2985" w:author="Draft version 2" w:date="2020-04-08T10:09:00Z">
            <w:rPr>
              <w:lang w:val="en-GB" w:eastAsia="ko-KR"/>
            </w:rPr>
          </w:rPrChange>
        </w:rPr>
        <w:tab/>
        <w:t>if</w:t>
      </w:r>
      <w:r w:rsidRPr="00C17953">
        <w:rPr>
          <w:i/>
          <w:lang w:val="en-GB" w:eastAsia="ko-KR"/>
          <w:rPrChange w:id="2986" w:author="Draft version 2" w:date="2020-04-08T10:09:00Z">
            <w:rPr>
              <w:i/>
              <w:lang w:val="en-GB" w:eastAsia="ko-KR"/>
            </w:rPr>
          </w:rPrChange>
        </w:rPr>
        <w:t xml:space="preserve"> ul-LWA-DataSplitThreshold</w:t>
      </w:r>
      <w:r w:rsidRPr="00C17953">
        <w:rPr>
          <w:lang w:val="en-GB" w:eastAsia="ko-KR"/>
          <w:rPrChange w:id="2987" w:author="Draft version 2" w:date="2020-04-08T10:09:00Z">
            <w:rPr>
              <w:lang w:val="en-GB" w:eastAsia="ko-KR"/>
            </w:rPr>
          </w:rPrChange>
        </w:rPr>
        <w:t xml:space="preserve"> is configured and the data available for transmission is larger than or equal to</w:t>
      </w:r>
      <w:r w:rsidRPr="00C17953">
        <w:rPr>
          <w:i/>
          <w:lang w:val="en-GB" w:eastAsia="ko-KR"/>
          <w:rPrChange w:id="2988" w:author="Draft version 2" w:date="2020-04-08T10:09:00Z">
            <w:rPr>
              <w:i/>
              <w:lang w:val="en-GB" w:eastAsia="ko-KR"/>
            </w:rPr>
          </w:rPrChange>
        </w:rPr>
        <w:t xml:space="preserve"> ul-LWA-DataSplitThreshold</w:t>
      </w:r>
      <w:r w:rsidRPr="00C17953">
        <w:rPr>
          <w:lang w:val="en-GB" w:eastAsia="ko-KR"/>
          <w:rPrChange w:id="2989" w:author="Draft version 2" w:date="2020-04-08T10:09:00Z">
            <w:rPr>
              <w:lang w:val="en-GB" w:eastAsia="ko-KR"/>
            </w:rPr>
          </w:rPrChange>
        </w:rPr>
        <w:t>:</w:t>
      </w:r>
    </w:p>
    <w:p w:rsidR="002F2D05" w:rsidRPr="00C17953" w:rsidRDefault="002F2D05" w:rsidP="002F2D05">
      <w:pPr>
        <w:pStyle w:val="B2"/>
        <w:rPr>
          <w:lang w:val="en-GB" w:eastAsia="ko-KR"/>
          <w:rPrChange w:id="2990" w:author="Draft version 2" w:date="2020-04-08T10:09:00Z">
            <w:rPr>
              <w:lang w:val="en-GB" w:eastAsia="ko-KR"/>
            </w:rPr>
          </w:rPrChange>
        </w:rPr>
      </w:pPr>
      <w:r w:rsidRPr="00C17953">
        <w:rPr>
          <w:lang w:val="en-GB"/>
          <w:rPrChange w:id="2991" w:author="Draft version 2" w:date="2020-04-08T10:09:00Z">
            <w:rPr>
              <w:lang w:val="en-GB"/>
            </w:rPr>
          </w:rPrChange>
        </w:rPr>
        <w:t>-</w:t>
      </w:r>
      <w:r w:rsidRPr="00C17953">
        <w:rPr>
          <w:lang w:val="en-GB" w:eastAsia="ko-KR"/>
          <w:rPrChange w:id="2992" w:author="Draft version 2" w:date="2020-04-08T10:09:00Z">
            <w:rPr>
              <w:lang w:val="en-GB" w:eastAsia="ko-KR"/>
            </w:rPr>
          </w:rPrChange>
        </w:rPr>
        <w:tab/>
      </w:r>
      <w:r w:rsidRPr="00C17953">
        <w:rPr>
          <w:lang w:val="en-GB"/>
          <w:rPrChange w:id="2993" w:author="Draft version 2" w:date="2020-04-08T10:09:00Z">
            <w:rPr>
              <w:lang w:val="en-GB"/>
            </w:rPr>
          </w:rPrChange>
        </w:rPr>
        <w:t xml:space="preserve">indicate the data available for transmission to the </w:t>
      </w:r>
      <w:r w:rsidRPr="00C17953">
        <w:rPr>
          <w:lang w:val="en-GB" w:eastAsia="ko-KR"/>
          <w:rPrChange w:id="2994" w:author="Draft version 2" w:date="2020-04-08T10:09:00Z">
            <w:rPr>
              <w:lang w:val="en-GB" w:eastAsia="ko-KR"/>
            </w:rPr>
          </w:rPrChange>
        </w:rPr>
        <w:t>MAC entity</w:t>
      </w:r>
      <w:r w:rsidRPr="00C17953">
        <w:rPr>
          <w:lang w:val="en-GB"/>
          <w:rPrChange w:id="2995" w:author="Draft version 2" w:date="2020-04-08T10:09:00Z">
            <w:rPr>
              <w:lang w:val="en-GB"/>
            </w:rPr>
          </w:rPrChange>
        </w:rPr>
        <w:t>;</w:t>
      </w:r>
    </w:p>
    <w:p w:rsidR="002F2D05" w:rsidRPr="00C17953" w:rsidRDefault="002F2D05" w:rsidP="002F2D05">
      <w:pPr>
        <w:pStyle w:val="B1"/>
        <w:rPr>
          <w:lang w:val="en-GB" w:eastAsia="ko-KR"/>
          <w:rPrChange w:id="2996" w:author="Draft version 2" w:date="2020-04-08T10:09:00Z">
            <w:rPr>
              <w:lang w:val="en-GB" w:eastAsia="ko-KR"/>
            </w:rPr>
          </w:rPrChange>
        </w:rPr>
      </w:pPr>
      <w:r w:rsidRPr="00C17953">
        <w:rPr>
          <w:lang w:val="en-GB" w:eastAsia="ko-KR"/>
          <w:rPrChange w:id="2997" w:author="Draft version 2" w:date="2020-04-08T10:09:00Z">
            <w:rPr>
              <w:lang w:val="en-GB" w:eastAsia="ko-KR"/>
            </w:rPr>
          </w:rPrChange>
        </w:rPr>
        <w:t>-</w:t>
      </w:r>
      <w:r w:rsidRPr="00C17953">
        <w:rPr>
          <w:lang w:val="en-GB" w:eastAsia="ko-KR"/>
          <w:rPrChange w:id="2998" w:author="Draft version 2" w:date="2020-04-08T10:09:00Z">
            <w:rPr>
              <w:lang w:val="en-GB" w:eastAsia="ko-KR"/>
            </w:rPr>
          </w:rPrChange>
        </w:rPr>
        <w:tab/>
        <w:t>else:</w:t>
      </w:r>
    </w:p>
    <w:p w:rsidR="002F2D05" w:rsidRPr="00C17953" w:rsidRDefault="002F2D05" w:rsidP="002F2D05">
      <w:pPr>
        <w:pStyle w:val="B2"/>
        <w:rPr>
          <w:lang w:val="en-GB" w:eastAsia="ko-KR"/>
          <w:rPrChange w:id="2999" w:author="Draft version 2" w:date="2020-04-08T10:09:00Z">
            <w:rPr>
              <w:lang w:val="en-GB" w:eastAsia="ko-KR"/>
            </w:rPr>
          </w:rPrChange>
        </w:rPr>
      </w:pPr>
      <w:r w:rsidRPr="00C17953">
        <w:rPr>
          <w:lang w:val="en-GB" w:eastAsia="ko-KR"/>
          <w:rPrChange w:id="3000" w:author="Draft version 2" w:date="2020-04-08T10:09:00Z">
            <w:rPr>
              <w:lang w:val="en-GB" w:eastAsia="ko-KR"/>
            </w:rPr>
          </w:rPrChange>
        </w:rPr>
        <w:t>-</w:t>
      </w:r>
      <w:r w:rsidRPr="00C17953">
        <w:rPr>
          <w:lang w:val="en-GB" w:eastAsia="ko-KR"/>
          <w:rPrChange w:id="3001" w:author="Draft version 2" w:date="2020-04-08T10:09:00Z">
            <w:rPr>
              <w:lang w:val="en-GB" w:eastAsia="ko-KR"/>
            </w:rPr>
          </w:rPrChange>
        </w:rPr>
        <w:tab/>
      </w:r>
      <w:r w:rsidRPr="00C17953">
        <w:rPr>
          <w:lang w:val="en-GB"/>
          <w:rPrChange w:id="3002" w:author="Draft version 2" w:date="2020-04-08T10:09:00Z">
            <w:rPr>
              <w:lang w:val="en-GB"/>
            </w:rPr>
          </w:rPrChange>
        </w:rPr>
        <w:t xml:space="preserve">if </w:t>
      </w:r>
      <w:r w:rsidRPr="00C17953">
        <w:rPr>
          <w:bCs/>
          <w:i/>
          <w:iCs/>
          <w:lang w:val="en-GB"/>
          <w:rPrChange w:id="3003" w:author="Draft version 2" w:date="2020-04-08T10:09:00Z">
            <w:rPr>
              <w:bCs/>
              <w:i/>
              <w:iCs/>
              <w:lang w:val="en-GB"/>
            </w:rPr>
          </w:rPrChange>
        </w:rPr>
        <w:t xml:space="preserve">ul-LWA-DRB-ViaWLAN </w:t>
      </w:r>
      <w:r w:rsidRPr="00C17953">
        <w:rPr>
          <w:lang w:val="en-GB"/>
          <w:rPrChange w:id="3004" w:author="Draft version 2" w:date="2020-04-08T10:09:00Z">
            <w:rPr>
              <w:lang w:val="en-GB"/>
            </w:rPr>
          </w:rPrChange>
        </w:rPr>
        <w:t xml:space="preserve">is set </w:t>
      </w:r>
      <w:r w:rsidRPr="00C17953">
        <w:rPr>
          <w:lang w:val="en-GB" w:eastAsia="ko-KR"/>
          <w:rPrChange w:id="3005" w:author="Draft version 2" w:date="2020-04-08T10:09:00Z">
            <w:rPr>
              <w:lang w:val="en-GB" w:eastAsia="ko-KR"/>
            </w:rPr>
          </w:rPrChange>
        </w:rPr>
        <w:t xml:space="preserve">to </w:t>
      </w:r>
      <w:r w:rsidRPr="00C17953">
        <w:rPr>
          <w:i/>
          <w:lang w:val="en-GB" w:eastAsia="zh-TW"/>
          <w:rPrChange w:id="3006" w:author="Draft version 2" w:date="2020-04-08T10:09:00Z">
            <w:rPr>
              <w:i/>
              <w:lang w:val="en-GB" w:eastAsia="zh-TW"/>
            </w:rPr>
          </w:rPrChange>
        </w:rPr>
        <w:t>TRUE</w:t>
      </w:r>
      <w:r w:rsidRPr="00C17953">
        <w:rPr>
          <w:lang w:val="en-GB" w:eastAsia="ko-KR"/>
          <w:rPrChange w:id="3007" w:author="Draft version 2" w:date="2020-04-08T10:09:00Z">
            <w:rPr>
              <w:lang w:val="en-GB" w:eastAsia="ko-KR"/>
            </w:rPr>
          </w:rPrChange>
        </w:rPr>
        <w:t xml:space="preserve"> </w:t>
      </w:r>
      <w:r w:rsidRPr="00C17953">
        <w:rPr>
          <w:lang w:val="en-GB"/>
          <w:rPrChange w:id="3008" w:author="Draft version 2" w:date="2020-04-08T10:09:00Z">
            <w:rPr>
              <w:lang w:val="en-GB"/>
            </w:rPr>
          </w:rPrChange>
        </w:rPr>
        <w:t xml:space="preserve">by </w:t>
      </w:r>
      <w:r w:rsidRPr="00C17953">
        <w:rPr>
          <w:lang w:val="en-GB" w:eastAsia="ko-KR"/>
          <w:rPrChange w:id="3009" w:author="Draft version 2" w:date="2020-04-08T10:09:00Z">
            <w:rPr>
              <w:lang w:val="en-GB" w:eastAsia="ko-KR"/>
            </w:rPr>
          </w:rPrChange>
        </w:rPr>
        <w:t>uppe</w:t>
      </w:r>
      <w:r w:rsidRPr="00C17953">
        <w:rPr>
          <w:lang w:val="en-GB"/>
          <w:rPrChange w:id="3010" w:author="Draft version 2" w:date="2020-04-08T10:09:00Z">
            <w:rPr>
              <w:lang w:val="en-GB"/>
            </w:rPr>
          </w:rPrChange>
        </w:rPr>
        <w:t>r layers</w:t>
      </w:r>
      <w:r w:rsidR="000D716D" w:rsidRPr="00C17953">
        <w:rPr>
          <w:lang w:val="en-GB"/>
          <w:rPrChange w:id="3011" w:author="Draft version 2" w:date="2020-04-08T10:09:00Z">
            <w:rPr>
              <w:lang w:val="en-GB"/>
            </w:rPr>
          </w:rPrChange>
        </w:rPr>
        <w:t>, see</w:t>
      </w:r>
      <w:r w:rsidRPr="00C17953">
        <w:rPr>
          <w:lang w:val="en-GB"/>
          <w:rPrChange w:id="3012" w:author="Draft version 2" w:date="2020-04-08T10:09:00Z">
            <w:rPr>
              <w:lang w:val="en-GB"/>
            </w:rPr>
          </w:rPrChange>
        </w:rPr>
        <w:t xml:space="preserve"> </w:t>
      </w:r>
      <w:r w:rsidR="00027D61" w:rsidRPr="00C17953">
        <w:rPr>
          <w:lang w:val="en-GB"/>
          <w:rPrChange w:id="3013" w:author="Draft version 2" w:date="2020-04-08T10:09:00Z">
            <w:rPr>
              <w:lang w:val="en-GB"/>
            </w:rPr>
          </w:rPrChange>
        </w:rPr>
        <w:t>TS 36.331 [3]</w:t>
      </w:r>
      <w:r w:rsidRPr="00C17953">
        <w:rPr>
          <w:lang w:val="en-GB" w:eastAsia="ko-KR"/>
          <w:rPrChange w:id="3014" w:author="Draft version 2" w:date="2020-04-08T10:09:00Z">
            <w:rPr>
              <w:lang w:val="en-GB" w:eastAsia="ko-KR"/>
            </w:rPr>
          </w:rPrChange>
        </w:rPr>
        <w:t>:</w:t>
      </w:r>
    </w:p>
    <w:p w:rsidR="002F2D05" w:rsidRPr="00C17953" w:rsidRDefault="002F2D05" w:rsidP="002F2D05">
      <w:pPr>
        <w:pStyle w:val="B3"/>
        <w:rPr>
          <w:lang w:val="en-GB"/>
          <w:rPrChange w:id="3015" w:author="Draft version 2" w:date="2020-04-08T10:09:00Z">
            <w:rPr>
              <w:lang w:val="en-GB"/>
            </w:rPr>
          </w:rPrChange>
        </w:rPr>
      </w:pPr>
      <w:r w:rsidRPr="00C17953">
        <w:rPr>
          <w:lang w:val="en-GB"/>
          <w:rPrChange w:id="3016" w:author="Draft version 2" w:date="2020-04-08T10:09:00Z">
            <w:rPr>
              <w:lang w:val="en-GB"/>
            </w:rPr>
          </w:rPrChange>
        </w:rPr>
        <w:t>-</w:t>
      </w:r>
      <w:r w:rsidRPr="00C17953">
        <w:rPr>
          <w:lang w:val="en-GB"/>
          <w:rPrChange w:id="3017" w:author="Draft version 2" w:date="2020-04-08T10:09:00Z">
            <w:rPr>
              <w:lang w:val="en-GB"/>
            </w:rPr>
          </w:rPrChange>
        </w:rPr>
        <w:tab/>
        <w:t>indicate the data available for transmission as 0 to the MAC entity;</w:t>
      </w:r>
    </w:p>
    <w:p w:rsidR="002F2D05" w:rsidRPr="00C17953" w:rsidRDefault="002F2D05" w:rsidP="002F2D05">
      <w:pPr>
        <w:pStyle w:val="B2"/>
        <w:rPr>
          <w:lang w:val="en-GB"/>
          <w:rPrChange w:id="3018" w:author="Draft version 2" w:date="2020-04-08T10:09:00Z">
            <w:rPr>
              <w:lang w:val="en-GB"/>
            </w:rPr>
          </w:rPrChange>
        </w:rPr>
      </w:pPr>
      <w:r w:rsidRPr="00C17953">
        <w:rPr>
          <w:lang w:val="en-GB"/>
          <w:rPrChange w:id="3019" w:author="Draft version 2" w:date="2020-04-08T10:09:00Z">
            <w:rPr>
              <w:lang w:val="en-GB"/>
            </w:rPr>
          </w:rPrChange>
        </w:rPr>
        <w:t>-</w:t>
      </w:r>
      <w:r w:rsidRPr="00C17953">
        <w:rPr>
          <w:lang w:val="en-GB"/>
          <w:rPrChange w:id="3020" w:author="Draft version 2" w:date="2020-04-08T10:09:00Z">
            <w:rPr>
              <w:lang w:val="en-GB"/>
            </w:rPr>
          </w:rPrChange>
        </w:rPr>
        <w:tab/>
        <w:t>else:</w:t>
      </w:r>
    </w:p>
    <w:p w:rsidR="002F2D05" w:rsidRPr="00C17953" w:rsidRDefault="002F2D05" w:rsidP="002F2D05">
      <w:pPr>
        <w:pStyle w:val="B3"/>
        <w:rPr>
          <w:lang w:val="en-GB" w:eastAsia="ko-KR"/>
          <w:rPrChange w:id="3021" w:author="Draft version 2" w:date="2020-04-08T10:09:00Z">
            <w:rPr>
              <w:lang w:val="en-GB" w:eastAsia="ko-KR"/>
            </w:rPr>
          </w:rPrChange>
        </w:rPr>
      </w:pPr>
      <w:r w:rsidRPr="00C17953">
        <w:rPr>
          <w:lang w:val="en-GB"/>
          <w:rPrChange w:id="3022" w:author="Draft version 2" w:date="2020-04-08T10:09:00Z">
            <w:rPr>
              <w:lang w:val="en-GB"/>
            </w:rPr>
          </w:rPrChange>
        </w:rPr>
        <w:t>-</w:t>
      </w:r>
      <w:r w:rsidRPr="00C17953">
        <w:rPr>
          <w:lang w:val="en-GB" w:eastAsia="ko-KR"/>
          <w:rPrChange w:id="3023" w:author="Draft version 2" w:date="2020-04-08T10:09:00Z">
            <w:rPr>
              <w:lang w:val="en-GB" w:eastAsia="ko-KR"/>
            </w:rPr>
          </w:rPrChange>
        </w:rPr>
        <w:tab/>
      </w:r>
      <w:r w:rsidRPr="00C17953">
        <w:rPr>
          <w:lang w:val="en-GB"/>
          <w:rPrChange w:id="3024" w:author="Draft version 2" w:date="2020-04-08T10:09:00Z">
            <w:rPr>
              <w:lang w:val="en-GB"/>
            </w:rPr>
          </w:rPrChange>
        </w:rPr>
        <w:t xml:space="preserve">indicate the data available for transmission to the </w:t>
      </w:r>
      <w:r w:rsidRPr="00C17953">
        <w:rPr>
          <w:lang w:val="en-GB" w:eastAsia="ko-KR"/>
          <w:rPrChange w:id="3025" w:author="Draft version 2" w:date="2020-04-08T10:09:00Z">
            <w:rPr>
              <w:lang w:val="en-GB" w:eastAsia="ko-KR"/>
            </w:rPr>
          </w:rPrChange>
        </w:rPr>
        <w:t>MAC entity</w:t>
      </w:r>
      <w:r w:rsidRPr="00C17953">
        <w:rPr>
          <w:lang w:val="en-GB"/>
          <w:rPrChange w:id="3026" w:author="Draft version 2" w:date="2020-04-08T10:09:00Z">
            <w:rPr>
              <w:lang w:val="en-GB"/>
            </w:rPr>
          </w:rPrChange>
        </w:rPr>
        <w:t>.</w:t>
      </w:r>
    </w:p>
    <w:p w:rsidR="00DD1243" w:rsidRPr="00C17953" w:rsidRDefault="002F2D05" w:rsidP="002F2D05">
      <w:pPr>
        <w:pStyle w:val="NO"/>
        <w:rPr>
          <w:lang w:val="en-GB"/>
          <w:rPrChange w:id="3027" w:author="Draft version 2" w:date="2020-04-08T10:09:00Z">
            <w:rPr>
              <w:lang w:val="en-GB"/>
            </w:rPr>
          </w:rPrChange>
        </w:rPr>
      </w:pPr>
      <w:r w:rsidRPr="00C17953">
        <w:rPr>
          <w:lang w:val="en-GB"/>
          <w:rPrChange w:id="3028" w:author="Draft version 2" w:date="2020-04-08T10:09:00Z">
            <w:rPr>
              <w:lang w:val="en-GB"/>
            </w:rPr>
          </w:rPrChange>
        </w:rPr>
        <w:t>NOTE:</w:t>
      </w:r>
      <w:r w:rsidRPr="00C17953">
        <w:rPr>
          <w:lang w:val="en-GB"/>
          <w:rPrChange w:id="3029" w:author="Draft version 2" w:date="2020-04-08T10:09:00Z">
            <w:rPr>
              <w:lang w:val="en-GB"/>
            </w:rPr>
          </w:rPrChange>
        </w:rPr>
        <w:tab/>
        <w:t>For LWA bearers, only the data that may be sent over LTE (i.e., excluding UL data already sent or decided to be se</w:t>
      </w:r>
      <w:r w:rsidR="004E07EF" w:rsidRPr="00C17953">
        <w:rPr>
          <w:lang w:val="en-GB"/>
          <w:rPrChange w:id="3030" w:author="Draft version 2" w:date="2020-04-08T10:09:00Z">
            <w:rPr>
              <w:lang w:val="en-GB"/>
            </w:rPr>
          </w:rPrChange>
        </w:rPr>
        <w:t>nt over WLAN) is considered as "data available for transmission"</w:t>
      </w:r>
      <w:r w:rsidRPr="00C17953">
        <w:rPr>
          <w:lang w:val="en-GB"/>
          <w:rPrChange w:id="3031" w:author="Draft version 2" w:date="2020-04-08T10:09:00Z">
            <w:rPr>
              <w:lang w:val="en-GB"/>
            </w:rPr>
          </w:rPrChange>
        </w:rPr>
        <w:t>.</w:t>
      </w:r>
    </w:p>
    <w:p w:rsidR="00112EFC" w:rsidRPr="00C17953" w:rsidRDefault="00112EFC" w:rsidP="00112EFC">
      <w:pPr>
        <w:rPr>
          <w:lang w:eastAsia="ko-KR"/>
          <w:rPrChange w:id="3032" w:author="Draft version 2" w:date="2020-04-08T10:09:00Z">
            <w:rPr>
              <w:lang w:eastAsia="ko-KR"/>
            </w:rPr>
          </w:rPrChange>
        </w:rPr>
      </w:pPr>
      <w:r w:rsidRPr="00C17953">
        <w:rPr>
          <w:rPrChange w:id="3033" w:author="Draft version 2" w:date="2020-04-08T10:09:00Z">
            <w:rPr/>
          </w:rPrChange>
        </w:rPr>
        <w:t xml:space="preserve">For bearers configured with PDCP duplication, when indicating the data available for transmission to a MAC </w:t>
      </w:r>
      <w:r w:rsidRPr="00C17953">
        <w:rPr>
          <w:lang w:eastAsia="ko-KR"/>
          <w:rPrChange w:id="3034" w:author="Draft version 2" w:date="2020-04-08T10:09:00Z">
            <w:rPr>
              <w:lang w:eastAsia="ko-KR"/>
            </w:rPr>
          </w:rPrChange>
        </w:rPr>
        <w:t>entity for BSR triggering and Buffer Size calculation</w:t>
      </w:r>
      <w:r w:rsidRPr="00C17953">
        <w:rPr>
          <w:rPrChange w:id="3035" w:author="Draft version 2" w:date="2020-04-08T10:09:00Z">
            <w:rPr/>
          </w:rPrChange>
        </w:rPr>
        <w:t>, the UE shall:</w:t>
      </w:r>
    </w:p>
    <w:p w:rsidR="00112EFC" w:rsidRPr="00C17953" w:rsidRDefault="00112EFC" w:rsidP="00112EFC">
      <w:pPr>
        <w:pStyle w:val="B1"/>
        <w:rPr>
          <w:rFonts w:eastAsia="Malgun Gothic"/>
          <w:lang w:val="en-GB"/>
          <w:rPrChange w:id="3036" w:author="Draft version 2" w:date="2020-04-08T10:09:00Z">
            <w:rPr>
              <w:rFonts w:eastAsia="Malgun Gothic"/>
              <w:lang w:val="en-GB"/>
            </w:rPr>
          </w:rPrChange>
        </w:rPr>
      </w:pPr>
      <w:r w:rsidRPr="00C17953">
        <w:rPr>
          <w:rFonts w:eastAsia="Malgun Gothic"/>
          <w:lang w:val="en-GB"/>
          <w:rPrChange w:id="3037" w:author="Draft version 2" w:date="2020-04-08T10:09:00Z">
            <w:rPr>
              <w:rFonts w:eastAsia="Malgun Gothic"/>
              <w:lang w:val="en-GB"/>
            </w:rPr>
          </w:rPrChange>
        </w:rPr>
        <w:t>-</w:t>
      </w:r>
      <w:r w:rsidRPr="00C17953">
        <w:rPr>
          <w:rFonts w:eastAsia="Malgun Gothic"/>
          <w:lang w:val="en-GB"/>
          <w:rPrChange w:id="3038" w:author="Draft version 2" w:date="2020-04-08T10:09:00Z">
            <w:rPr>
              <w:rFonts w:eastAsia="Malgun Gothic"/>
              <w:lang w:val="en-GB"/>
            </w:rPr>
          </w:rPrChange>
        </w:rPr>
        <w:tab/>
      </w:r>
      <w:r w:rsidRPr="00C17953">
        <w:rPr>
          <w:lang w:val="en-GB"/>
          <w:rPrChange w:id="3039" w:author="Draft version 2" w:date="2020-04-08T10:09:00Z">
            <w:rPr>
              <w:lang w:val="en-GB"/>
            </w:rPr>
          </w:rPrChange>
        </w:rPr>
        <w:t>if PDCP duplication is activated</w:t>
      </w:r>
      <w:r w:rsidRPr="00C17953">
        <w:rPr>
          <w:rFonts w:eastAsia="Malgun Gothic"/>
          <w:lang w:val="en-GB"/>
          <w:rPrChange w:id="3040" w:author="Draft version 2" w:date="2020-04-08T10:09:00Z">
            <w:rPr>
              <w:rFonts w:eastAsia="Malgun Gothic"/>
              <w:lang w:val="en-GB"/>
            </w:rPr>
          </w:rPrChange>
        </w:rPr>
        <w:t>:</w:t>
      </w:r>
    </w:p>
    <w:p w:rsidR="00112EFC" w:rsidRPr="00C17953" w:rsidRDefault="00112EFC" w:rsidP="00112EFC">
      <w:pPr>
        <w:pStyle w:val="B2"/>
        <w:rPr>
          <w:rFonts w:eastAsia="Malgun Gothic"/>
          <w:lang w:val="en-GB"/>
          <w:rPrChange w:id="3041" w:author="Draft version 2" w:date="2020-04-08T10:09:00Z">
            <w:rPr>
              <w:rFonts w:eastAsia="Malgun Gothic"/>
              <w:lang w:val="en-GB"/>
            </w:rPr>
          </w:rPrChange>
        </w:rPr>
      </w:pPr>
      <w:r w:rsidRPr="00C17953">
        <w:rPr>
          <w:lang w:val="en-GB"/>
          <w:rPrChange w:id="3042" w:author="Draft version 2" w:date="2020-04-08T10:09:00Z">
            <w:rPr>
              <w:lang w:val="en-GB"/>
            </w:rPr>
          </w:rPrChange>
        </w:rPr>
        <w:t>-</w:t>
      </w:r>
      <w:r w:rsidRPr="00C17953">
        <w:rPr>
          <w:lang w:val="en-GB"/>
          <w:rPrChange w:id="3043" w:author="Draft version 2" w:date="2020-04-08T10:09:00Z">
            <w:rPr>
              <w:lang w:val="en-GB"/>
            </w:rPr>
          </w:rPrChange>
        </w:rPr>
        <w:tab/>
        <w:t>indicate the data available for transmission to the MAC entity associated with the primary RLC entity and (if different) the MAC entity associated with the secondary RLC entity.</w:t>
      </w:r>
    </w:p>
    <w:p w:rsidR="00112EFC" w:rsidRPr="00C17953" w:rsidRDefault="00112EFC" w:rsidP="00112EFC">
      <w:pPr>
        <w:pStyle w:val="B1"/>
        <w:rPr>
          <w:lang w:val="en-GB"/>
          <w:rPrChange w:id="3044" w:author="Draft version 2" w:date="2020-04-08T10:09:00Z">
            <w:rPr>
              <w:lang w:val="en-GB"/>
            </w:rPr>
          </w:rPrChange>
        </w:rPr>
      </w:pPr>
      <w:r w:rsidRPr="00C17953">
        <w:rPr>
          <w:lang w:val="en-GB"/>
          <w:rPrChange w:id="3045" w:author="Draft version 2" w:date="2020-04-08T10:09:00Z">
            <w:rPr>
              <w:lang w:val="en-GB"/>
            </w:rPr>
          </w:rPrChange>
        </w:rPr>
        <w:t>-</w:t>
      </w:r>
      <w:r w:rsidRPr="00C17953">
        <w:rPr>
          <w:lang w:val="en-GB"/>
          <w:rPrChange w:id="3046" w:author="Draft version 2" w:date="2020-04-08T10:09:00Z">
            <w:rPr>
              <w:lang w:val="en-GB"/>
            </w:rPr>
          </w:rPrChange>
        </w:rPr>
        <w:tab/>
        <w:t>else:</w:t>
      </w:r>
    </w:p>
    <w:p w:rsidR="00112EFC" w:rsidRPr="00C17953" w:rsidRDefault="00112EFC" w:rsidP="00112EFC">
      <w:pPr>
        <w:pStyle w:val="B2"/>
        <w:rPr>
          <w:lang w:val="en-GB" w:eastAsia="ko-KR"/>
          <w:rPrChange w:id="3047" w:author="Draft version 2" w:date="2020-04-08T10:09:00Z">
            <w:rPr>
              <w:lang w:val="en-GB" w:eastAsia="ko-KR"/>
            </w:rPr>
          </w:rPrChange>
        </w:rPr>
      </w:pPr>
      <w:r w:rsidRPr="00C17953">
        <w:rPr>
          <w:lang w:val="en-GB" w:eastAsia="ko-KR"/>
          <w:rPrChange w:id="3048" w:author="Draft version 2" w:date="2020-04-08T10:09:00Z">
            <w:rPr>
              <w:lang w:val="en-GB" w:eastAsia="ko-KR"/>
            </w:rPr>
          </w:rPrChange>
        </w:rPr>
        <w:t>-</w:t>
      </w:r>
      <w:r w:rsidRPr="00C17953">
        <w:rPr>
          <w:lang w:val="en-GB" w:eastAsia="ko-KR"/>
          <w:rPrChange w:id="3049" w:author="Draft version 2" w:date="2020-04-08T10:09:00Z">
            <w:rPr>
              <w:lang w:val="en-GB" w:eastAsia="ko-KR"/>
            </w:rPr>
          </w:rPrChange>
        </w:rPr>
        <w:tab/>
        <w:t>if the two associated RLC entities belong to the different cell groups:</w:t>
      </w:r>
    </w:p>
    <w:p w:rsidR="00112EFC" w:rsidRPr="00C17953" w:rsidRDefault="00112EFC" w:rsidP="00112EFC">
      <w:pPr>
        <w:pStyle w:val="B3"/>
        <w:rPr>
          <w:rFonts w:eastAsia="Malgun Gothic"/>
          <w:lang w:val="en-GB" w:eastAsia="ko-KR"/>
          <w:rPrChange w:id="3050" w:author="Draft version 2" w:date="2020-04-08T10:09:00Z">
            <w:rPr>
              <w:rFonts w:eastAsia="Malgun Gothic"/>
              <w:lang w:val="en-GB" w:eastAsia="ko-KR"/>
            </w:rPr>
          </w:rPrChange>
        </w:rPr>
      </w:pPr>
      <w:r w:rsidRPr="00C17953">
        <w:rPr>
          <w:rFonts w:eastAsia="Malgun Gothic"/>
          <w:lang w:val="en-GB" w:eastAsia="ko-KR"/>
          <w:rPrChange w:id="3051" w:author="Draft version 2" w:date="2020-04-08T10:09:00Z">
            <w:rPr>
              <w:rFonts w:eastAsia="Malgun Gothic"/>
              <w:lang w:val="en-GB" w:eastAsia="ko-KR"/>
            </w:rPr>
          </w:rPrChange>
        </w:rPr>
        <w:t>-</w:t>
      </w:r>
      <w:r w:rsidRPr="00C17953">
        <w:rPr>
          <w:rFonts w:eastAsia="Malgun Gothic"/>
          <w:lang w:val="en-GB" w:eastAsia="ko-KR"/>
          <w:rPrChange w:id="3052" w:author="Draft version 2" w:date="2020-04-08T10:09:00Z">
            <w:rPr>
              <w:rFonts w:eastAsia="Malgun Gothic"/>
              <w:lang w:val="en-GB" w:eastAsia="ko-KR"/>
            </w:rPr>
          </w:rPrChange>
        </w:rPr>
        <w:tab/>
        <w:t>if</w:t>
      </w:r>
      <w:r w:rsidRPr="00C17953">
        <w:rPr>
          <w:i/>
          <w:lang w:val="en-GB" w:eastAsia="ko-KR"/>
          <w:rPrChange w:id="3053" w:author="Draft version 2" w:date="2020-04-08T10:09:00Z">
            <w:rPr>
              <w:i/>
              <w:lang w:val="en-GB" w:eastAsia="ko-KR"/>
            </w:rPr>
          </w:rPrChange>
        </w:rPr>
        <w:t xml:space="preserve"> ul-Data</w:t>
      </w:r>
      <w:r w:rsidRPr="00C17953">
        <w:rPr>
          <w:rFonts w:eastAsia="Malgun Gothic"/>
          <w:i/>
          <w:lang w:val="en-GB" w:eastAsia="ko-KR"/>
          <w:rPrChange w:id="3054" w:author="Draft version 2" w:date="2020-04-08T10:09:00Z">
            <w:rPr>
              <w:rFonts w:eastAsia="Malgun Gothic"/>
              <w:i/>
              <w:lang w:val="en-GB" w:eastAsia="ko-KR"/>
            </w:rPr>
          </w:rPrChange>
        </w:rPr>
        <w:t>SplitThreshold</w:t>
      </w:r>
      <w:r w:rsidRPr="00C17953">
        <w:rPr>
          <w:rFonts w:eastAsia="Malgun Gothic"/>
          <w:lang w:val="en-GB" w:eastAsia="ko-KR"/>
          <w:rPrChange w:id="3055" w:author="Draft version 2" w:date="2020-04-08T10:09:00Z">
            <w:rPr>
              <w:rFonts w:eastAsia="Malgun Gothic"/>
              <w:lang w:val="en-GB" w:eastAsia="ko-KR"/>
            </w:rPr>
          </w:rPrChange>
        </w:rPr>
        <w:t xml:space="preserve"> is configured and the data available for transmission is larger than or equal to</w:t>
      </w:r>
      <w:r w:rsidRPr="00C17953">
        <w:rPr>
          <w:i/>
          <w:lang w:val="en-GB" w:eastAsia="ko-KR"/>
          <w:rPrChange w:id="3056" w:author="Draft version 2" w:date="2020-04-08T10:09:00Z">
            <w:rPr>
              <w:i/>
              <w:lang w:val="en-GB" w:eastAsia="ko-KR"/>
            </w:rPr>
          </w:rPrChange>
        </w:rPr>
        <w:t xml:space="preserve"> ul-Data</w:t>
      </w:r>
      <w:r w:rsidRPr="00C17953">
        <w:rPr>
          <w:rFonts w:eastAsia="Malgun Gothic"/>
          <w:i/>
          <w:lang w:val="en-GB" w:eastAsia="ko-KR"/>
          <w:rPrChange w:id="3057" w:author="Draft version 2" w:date="2020-04-08T10:09:00Z">
            <w:rPr>
              <w:rFonts w:eastAsia="Malgun Gothic"/>
              <w:i/>
              <w:lang w:val="en-GB" w:eastAsia="ko-KR"/>
            </w:rPr>
          </w:rPrChange>
        </w:rPr>
        <w:t>SplitThreshold</w:t>
      </w:r>
      <w:r w:rsidRPr="00C17953">
        <w:rPr>
          <w:rFonts w:eastAsia="Malgun Gothic"/>
          <w:lang w:val="en-GB" w:eastAsia="ko-KR"/>
          <w:rPrChange w:id="3058" w:author="Draft version 2" w:date="2020-04-08T10:09:00Z">
            <w:rPr>
              <w:rFonts w:eastAsia="Malgun Gothic"/>
              <w:lang w:val="en-GB" w:eastAsia="ko-KR"/>
            </w:rPr>
          </w:rPrChange>
        </w:rPr>
        <w:t>:</w:t>
      </w:r>
    </w:p>
    <w:p w:rsidR="00112EFC" w:rsidRPr="00C17953" w:rsidRDefault="00112EFC" w:rsidP="00112EFC">
      <w:pPr>
        <w:pStyle w:val="B4"/>
        <w:rPr>
          <w:rFonts w:eastAsia="Malgun Gothic"/>
          <w:lang w:val="en-GB" w:eastAsia="ko-KR"/>
          <w:rPrChange w:id="3059" w:author="Draft version 2" w:date="2020-04-08T10:09:00Z">
            <w:rPr>
              <w:rFonts w:eastAsia="Malgun Gothic"/>
              <w:lang w:val="en-GB" w:eastAsia="ko-KR"/>
            </w:rPr>
          </w:rPrChange>
        </w:rPr>
      </w:pPr>
      <w:r w:rsidRPr="00C17953">
        <w:rPr>
          <w:lang w:val="en-GB"/>
          <w:rPrChange w:id="3060" w:author="Draft version 2" w:date="2020-04-08T10:09:00Z">
            <w:rPr>
              <w:lang w:val="en-GB"/>
            </w:rPr>
          </w:rPrChange>
        </w:rPr>
        <w:t>-</w:t>
      </w:r>
      <w:r w:rsidRPr="00C17953">
        <w:rPr>
          <w:lang w:val="en-GB" w:eastAsia="ko-KR"/>
          <w:rPrChange w:id="3061" w:author="Draft version 2" w:date="2020-04-08T10:09:00Z">
            <w:rPr>
              <w:lang w:val="en-GB" w:eastAsia="ko-KR"/>
            </w:rPr>
          </w:rPrChange>
        </w:rPr>
        <w:tab/>
      </w:r>
      <w:r w:rsidRPr="00C17953">
        <w:rPr>
          <w:lang w:val="en-GB"/>
          <w:rPrChange w:id="3062" w:author="Draft version 2" w:date="2020-04-08T10:09:00Z">
            <w:rPr>
              <w:lang w:val="en-GB"/>
            </w:rPr>
          </w:rPrChange>
        </w:rPr>
        <w:t xml:space="preserve">indicate the data available for transmission to </w:t>
      </w:r>
      <w:r w:rsidRPr="00C17953">
        <w:rPr>
          <w:rFonts w:eastAsia="Malgun Gothic"/>
          <w:lang w:val="en-GB" w:eastAsia="ko-KR"/>
          <w:rPrChange w:id="3063" w:author="Draft version 2" w:date="2020-04-08T10:09:00Z">
            <w:rPr>
              <w:rFonts w:eastAsia="Malgun Gothic"/>
              <w:lang w:val="en-GB" w:eastAsia="ko-KR"/>
            </w:rPr>
          </w:rPrChange>
        </w:rPr>
        <w:t xml:space="preserve">both </w:t>
      </w:r>
      <w:r w:rsidRPr="00C17953">
        <w:rPr>
          <w:lang w:val="en-GB"/>
          <w:rPrChange w:id="3064" w:author="Draft version 2" w:date="2020-04-08T10:09:00Z">
            <w:rPr>
              <w:lang w:val="en-GB"/>
            </w:rPr>
          </w:rPrChange>
        </w:rPr>
        <w:t xml:space="preserve">the </w:t>
      </w:r>
      <w:r w:rsidRPr="00C17953">
        <w:rPr>
          <w:lang w:val="en-GB" w:eastAsia="ko-KR"/>
          <w:rPrChange w:id="3065" w:author="Draft version 2" w:date="2020-04-08T10:09:00Z">
            <w:rPr>
              <w:lang w:val="en-GB" w:eastAsia="ko-KR"/>
            </w:rPr>
          </w:rPrChange>
        </w:rPr>
        <w:t xml:space="preserve">MAC entity configured for </w:t>
      </w:r>
      <w:r w:rsidRPr="00C17953">
        <w:rPr>
          <w:lang w:val="en-GB"/>
          <w:rPrChange w:id="3066" w:author="Draft version 2" w:date="2020-04-08T10:09:00Z">
            <w:rPr>
              <w:lang w:val="en-GB"/>
            </w:rPr>
          </w:rPrChange>
        </w:rPr>
        <w:t xml:space="preserve">SCG </w:t>
      </w:r>
      <w:r w:rsidRPr="00C17953">
        <w:rPr>
          <w:rFonts w:eastAsia="Malgun Gothic"/>
          <w:lang w:val="en-GB" w:eastAsia="ko-KR"/>
          <w:rPrChange w:id="3067" w:author="Draft version 2" w:date="2020-04-08T10:09:00Z">
            <w:rPr>
              <w:rFonts w:eastAsia="Malgun Gothic"/>
              <w:lang w:val="en-GB" w:eastAsia="ko-KR"/>
            </w:rPr>
          </w:rPrChange>
        </w:rPr>
        <w:t>and the MAC entity configured for MCG</w:t>
      </w:r>
      <w:r w:rsidRPr="00C17953">
        <w:rPr>
          <w:lang w:val="en-GB"/>
          <w:rPrChange w:id="3068" w:author="Draft version 2" w:date="2020-04-08T10:09:00Z">
            <w:rPr>
              <w:lang w:val="en-GB"/>
            </w:rPr>
          </w:rPrChange>
        </w:rPr>
        <w:t>.</w:t>
      </w:r>
    </w:p>
    <w:p w:rsidR="00112EFC" w:rsidRPr="00C17953" w:rsidRDefault="00112EFC" w:rsidP="00112EFC">
      <w:pPr>
        <w:pStyle w:val="B3"/>
        <w:rPr>
          <w:lang w:val="en-GB"/>
          <w:rPrChange w:id="3069" w:author="Draft version 2" w:date="2020-04-08T10:09:00Z">
            <w:rPr>
              <w:lang w:val="en-GB"/>
            </w:rPr>
          </w:rPrChange>
        </w:rPr>
      </w:pPr>
      <w:r w:rsidRPr="00C17953">
        <w:rPr>
          <w:lang w:val="en-GB" w:eastAsia="ko-KR"/>
          <w:rPrChange w:id="3070" w:author="Draft version 2" w:date="2020-04-08T10:09:00Z">
            <w:rPr>
              <w:lang w:val="en-GB" w:eastAsia="ko-KR"/>
            </w:rPr>
          </w:rPrChange>
        </w:rPr>
        <w:t>-</w:t>
      </w:r>
      <w:r w:rsidRPr="00C17953">
        <w:rPr>
          <w:lang w:val="en-GB" w:eastAsia="ko-KR"/>
          <w:rPrChange w:id="3071" w:author="Draft version 2" w:date="2020-04-08T10:09:00Z">
            <w:rPr>
              <w:lang w:val="en-GB" w:eastAsia="ko-KR"/>
            </w:rPr>
          </w:rPrChange>
        </w:rPr>
        <w:tab/>
        <w:t>else:</w:t>
      </w:r>
    </w:p>
    <w:p w:rsidR="00112EFC" w:rsidRPr="00C17953" w:rsidRDefault="00112EFC" w:rsidP="00112EFC">
      <w:pPr>
        <w:pStyle w:val="B4"/>
        <w:rPr>
          <w:lang w:val="en-GB"/>
          <w:rPrChange w:id="3072" w:author="Draft version 2" w:date="2020-04-08T10:09:00Z">
            <w:rPr>
              <w:lang w:val="en-GB"/>
            </w:rPr>
          </w:rPrChange>
        </w:rPr>
      </w:pPr>
      <w:r w:rsidRPr="00C17953">
        <w:rPr>
          <w:lang w:val="en-GB"/>
          <w:rPrChange w:id="3073" w:author="Draft version 2" w:date="2020-04-08T10:09:00Z">
            <w:rPr>
              <w:lang w:val="en-GB"/>
            </w:rPr>
          </w:rPrChange>
        </w:rPr>
        <w:t>-</w:t>
      </w:r>
      <w:r w:rsidRPr="00C17953">
        <w:rPr>
          <w:lang w:val="en-GB"/>
          <w:rPrChange w:id="3074" w:author="Draft version 2" w:date="2020-04-08T10:09:00Z">
            <w:rPr>
              <w:lang w:val="en-GB"/>
            </w:rPr>
          </w:rPrChange>
        </w:rPr>
        <w:tab/>
        <w:t xml:space="preserve">if </w:t>
      </w:r>
      <w:r w:rsidRPr="00C17953">
        <w:rPr>
          <w:bCs/>
          <w:i/>
          <w:iCs/>
          <w:lang w:val="en-GB"/>
          <w:rPrChange w:id="3075" w:author="Draft version 2" w:date="2020-04-08T10:09:00Z">
            <w:rPr>
              <w:bCs/>
              <w:i/>
              <w:iCs/>
              <w:lang w:val="en-GB"/>
            </w:rPr>
          </w:rPrChange>
        </w:rPr>
        <w:t>ul-DataSplitDRB-ViaSCG</w:t>
      </w:r>
      <w:r w:rsidRPr="00C17953">
        <w:rPr>
          <w:lang w:val="en-GB"/>
          <w:rPrChange w:id="3076" w:author="Draft version 2" w:date="2020-04-08T10:09:00Z">
            <w:rPr>
              <w:lang w:val="en-GB"/>
            </w:rPr>
          </w:rPrChange>
        </w:rPr>
        <w:t xml:space="preserve"> is set </w:t>
      </w:r>
      <w:r w:rsidRPr="00C17953">
        <w:rPr>
          <w:lang w:val="en-GB" w:eastAsia="ko-KR"/>
          <w:rPrChange w:id="3077" w:author="Draft version 2" w:date="2020-04-08T10:09:00Z">
            <w:rPr>
              <w:lang w:val="en-GB" w:eastAsia="ko-KR"/>
            </w:rPr>
          </w:rPrChange>
        </w:rPr>
        <w:t xml:space="preserve">to </w:t>
      </w:r>
      <w:r w:rsidRPr="00C17953">
        <w:rPr>
          <w:i/>
          <w:lang w:val="en-GB" w:eastAsia="zh-TW"/>
          <w:rPrChange w:id="3078" w:author="Draft version 2" w:date="2020-04-08T10:09:00Z">
            <w:rPr>
              <w:i/>
              <w:lang w:val="en-GB" w:eastAsia="zh-TW"/>
            </w:rPr>
          </w:rPrChange>
        </w:rPr>
        <w:t>TRUE</w:t>
      </w:r>
      <w:r w:rsidRPr="00C17953">
        <w:rPr>
          <w:lang w:val="en-GB" w:eastAsia="ko-KR"/>
          <w:rPrChange w:id="3079" w:author="Draft version 2" w:date="2020-04-08T10:09:00Z">
            <w:rPr>
              <w:lang w:val="en-GB" w:eastAsia="ko-KR"/>
            </w:rPr>
          </w:rPrChange>
        </w:rPr>
        <w:t xml:space="preserve"> </w:t>
      </w:r>
      <w:r w:rsidRPr="00C17953">
        <w:rPr>
          <w:lang w:val="en-GB"/>
          <w:rPrChange w:id="3080" w:author="Draft version 2" w:date="2020-04-08T10:09:00Z">
            <w:rPr>
              <w:lang w:val="en-GB"/>
            </w:rPr>
          </w:rPrChange>
        </w:rPr>
        <w:t xml:space="preserve">by </w:t>
      </w:r>
      <w:r w:rsidRPr="00C17953">
        <w:rPr>
          <w:lang w:val="en-GB" w:eastAsia="ko-KR"/>
          <w:rPrChange w:id="3081" w:author="Draft version 2" w:date="2020-04-08T10:09:00Z">
            <w:rPr>
              <w:lang w:val="en-GB" w:eastAsia="ko-KR"/>
            </w:rPr>
          </w:rPrChange>
        </w:rPr>
        <w:t>uppe</w:t>
      </w:r>
      <w:r w:rsidRPr="00C17953">
        <w:rPr>
          <w:lang w:val="en-GB"/>
          <w:rPrChange w:id="3082" w:author="Draft version 2" w:date="2020-04-08T10:09:00Z">
            <w:rPr>
              <w:lang w:val="en-GB"/>
            </w:rPr>
          </w:rPrChange>
        </w:rPr>
        <w:t>r layer</w:t>
      </w:r>
      <w:r w:rsidR="000D716D" w:rsidRPr="00C17953">
        <w:rPr>
          <w:lang w:val="en-GB"/>
          <w:rPrChange w:id="3083" w:author="Draft version 2" w:date="2020-04-08T10:09:00Z">
            <w:rPr>
              <w:lang w:val="en-GB"/>
            </w:rPr>
          </w:rPrChange>
        </w:rPr>
        <w:t>, see</w:t>
      </w:r>
      <w:r w:rsidRPr="00C17953">
        <w:rPr>
          <w:lang w:val="en-GB"/>
          <w:rPrChange w:id="3084" w:author="Draft version 2" w:date="2020-04-08T10:09:00Z">
            <w:rPr>
              <w:lang w:val="en-GB"/>
            </w:rPr>
          </w:rPrChange>
        </w:rPr>
        <w:t xml:space="preserve"> </w:t>
      </w:r>
      <w:r w:rsidR="00027D61" w:rsidRPr="00C17953">
        <w:rPr>
          <w:lang w:val="en-GB"/>
          <w:rPrChange w:id="3085" w:author="Draft version 2" w:date="2020-04-08T10:09:00Z">
            <w:rPr>
              <w:lang w:val="en-GB"/>
            </w:rPr>
          </w:rPrChange>
        </w:rPr>
        <w:t>TS 36.331 [3]</w:t>
      </w:r>
      <w:r w:rsidRPr="00C17953">
        <w:rPr>
          <w:lang w:val="en-GB"/>
          <w:rPrChange w:id="3086" w:author="Draft version 2" w:date="2020-04-08T10:09:00Z">
            <w:rPr>
              <w:lang w:val="en-GB"/>
            </w:rPr>
          </w:rPrChange>
        </w:rPr>
        <w:t>:</w:t>
      </w:r>
    </w:p>
    <w:p w:rsidR="00112EFC" w:rsidRPr="00C17953" w:rsidRDefault="00112EFC" w:rsidP="00112EFC">
      <w:pPr>
        <w:pStyle w:val="B5"/>
        <w:rPr>
          <w:lang w:val="en-GB" w:eastAsia="ko-KR"/>
          <w:rPrChange w:id="3087" w:author="Draft version 2" w:date="2020-04-08T10:09:00Z">
            <w:rPr>
              <w:lang w:val="en-GB" w:eastAsia="ko-KR"/>
            </w:rPr>
          </w:rPrChange>
        </w:rPr>
      </w:pPr>
      <w:r w:rsidRPr="00C17953">
        <w:rPr>
          <w:lang w:val="en-GB"/>
          <w:rPrChange w:id="3088" w:author="Draft version 2" w:date="2020-04-08T10:09:00Z">
            <w:rPr>
              <w:lang w:val="en-GB"/>
            </w:rPr>
          </w:rPrChange>
        </w:rPr>
        <w:t>-</w:t>
      </w:r>
      <w:r w:rsidRPr="00C17953">
        <w:rPr>
          <w:lang w:val="en-GB" w:eastAsia="ko-KR"/>
          <w:rPrChange w:id="3089" w:author="Draft version 2" w:date="2020-04-08T10:09:00Z">
            <w:rPr>
              <w:lang w:val="en-GB" w:eastAsia="ko-KR"/>
            </w:rPr>
          </w:rPrChange>
        </w:rPr>
        <w:tab/>
      </w:r>
      <w:r w:rsidRPr="00C17953">
        <w:rPr>
          <w:lang w:val="en-GB"/>
          <w:rPrChange w:id="3090" w:author="Draft version 2" w:date="2020-04-08T10:09:00Z">
            <w:rPr>
              <w:lang w:val="en-GB"/>
            </w:rPr>
          </w:rPrChange>
        </w:rPr>
        <w:t xml:space="preserve">indicate the data available for transmission to the </w:t>
      </w:r>
      <w:r w:rsidRPr="00C17953">
        <w:rPr>
          <w:lang w:val="en-GB" w:eastAsia="ko-KR"/>
          <w:rPrChange w:id="3091" w:author="Draft version 2" w:date="2020-04-08T10:09:00Z">
            <w:rPr>
              <w:lang w:val="en-GB" w:eastAsia="ko-KR"/>
            </w:rPr>
          </w:rPrChange>
        </w:rPr>
        <w:t xml:space="preserve">MAC entity configured for </w:t>
      </w:r>
      <w:r w:rsidRPr="00C17953">
        <w:rPr>
          <w:lang w:val="en-GB"/>
          <w:rPrChange w:id="3092" w:author="Draft version 2" w:date="2020-04-08T10:09:00Z">
            <w:rPr>
              <w:lang w:val="en-GB"/>
            </w:rPr>
          </w:rPrChange>
        </w:rPr>
        <w:t>SCG only;</w:t>
      </w:r>
    </w:p>
    <w:p w:rsidR="00112EFC" w:rsidRPr="00C17953" w:rsidRDefault="00112EFC" w:rsidP="00112EFC">
      <w:pPr>
        <w:pStyle w:val="B5"/>
        <w:rPr>
          <w:lang w:val="en-GB"/>
          <w:rPrChange w:id="3093" w:author="Draft version 2" w:date="2020-04-08T10:09:00Z">
            <w:rPr>
              <w:lang w:val="en-GB"/>
            </w:rPr>
          </w:rPrChange>
        </w:rPr>
      </w:pPr>
      <w:r w:rsidRPr="00C17953">
        <w:rPr>
          <w:lang w:val="en-GB"/>
          <w:rPrChange w:id="3094" w:author="Draft version 2" w:date="2020-04-08T10:09:00Z">
            <w:rPr>
              <w:lang w:val="en-GB"/>
            </w:rPr>
          </w:rPrChange>
        </w:rPr>
        <w:t>-</w:t>
      </w:r>
      <w:r w:rsidRPr="00C17953">
        <w:rPr>
          <w:lang w:val="en-GB"/>
          <w:rPrChange w:id="3095" w:author="Draft version 2" w:date="2020-04-08T10:09:00Z">
            <w:rPr>
              <w:lang w:val="en-GB"/>
            </w:rPr>
          </w:rPrChange>
        </w:rPr>
        <w:tab/>
        <w:t>if</w:t>
      </w:r>
      <w:r w:rsidRPr="00C17953">
        <w:rPr>
          <w:i/>
          <w:lang w:val="en-GB" w:eastAsia="ko-KR"/>
          <w:rPrChange w:id="3096" w:author="Draft version 2" w:date="2020-04-08T10:09:00Z">
            <w:rPr>
              <w:i/>
              <w:lang w:val="en-GB" w:eastAsia="ko-KR"/>
            </w:rPr>
          </w:rPrChange>
        </w:rPr>
        <w:t xml:space="preserve"> ul-Data</w:t>
      </w:r>
      <w:r w:rsidRPr="00C17953">
        <w:rPr>
          <w:rFonts w:eastAsia="Malgun Gothic"/>
          <w:i/>
          <w:lang w:val="en-GB" w:eastAsia="ko-KR"/>
          <w:rPrChange w:id="3097" w:author="Draft version 2" w:date="2020-04-08T10:09:00Z">
            <w:rPr>
              <w:rFonts w:eastAsia="Malgun Gothic"/>
              <w:i/>
              <w:lang w:val="en-GB" w:eastAsia="ko-KR"/>
            </w:rPr>
          </w:rPrChange>
        </w:rPr>
        <w:t>SplitThreshold</w:t>
      </w:r>
      <w:r w:rsidRPr="00C17953">
        <w:rPr>
          <w:lang w:val="en-GB"/>
          <w:rPrChange w:id="3098" w:author="Draft version 2" w:date="2020-04-08T10:09:00Z">
            <w:rPr>
              <w:lang w:val="en-GB"/>
            </w:rPr>
          </w:rPrChange>
        </w:rPr>
        <w:t xml:space="preserve"> is configured, indicate the data available for transmission as 0 to the MAC entity configured for MCG.</w:t>
      </w:r>
    </w:p>
    <w:p w:rsidR="00112EFC" w:rsidRPr="00C17953" w:rsidRDefault="00112EFC" w:rsidP="00112EFC">
      <w:pPr>
        <w:pStyle w:val="B4"/>
        <w:rPr>
          <w:lang w:val="en-GB" w:eastAsia="ko-KR"/>
          <w:rPrChange w:id="3099" w:author="Draft version 2" w:date="2020-04-08T10:09:00Z">
            <w:rPr>
              <w:lang w:val="en-GB" w:eastAsia="ko-KR"/>
            </w:rPr>
          </w:rPrChange>
        </w:rPr>
      </w:pPr>
      <w:r w:rsidRPr="00C17953">
        <w:rPr>
          <w:lang w:val="en-GB"/>
          <w:rPrChange w:id="3100" w:author="Draft version 2" w:date="2020-04-08T10:09:00Z">
            <w:rPr>
              <w:lang w:val="en-GB"/>
            </w:rPr>
          </w:rPrChange>
        </w:rPr>
        <w:t>-</w:t>
      </w:r>
      <w:r w:rsidRPr="00C17953">
        <w:rPr>
          <w:lang w:val="en-GB" w:eastAsia="ko-KR"/>
          <w:rPrChange w:id="3101" w:author="Draft version 2" w:date="2020-04-08T10:09:00Z">
            <w:rPr>
              <w:lang w:val="en-GB" w:eastAsia="ko-KR"/>
            </w:rPr>
          </w:rPrChange>
        </w:rPr>
        <w:tab/>
      </w:r>
      <w:r w:rsidRPr="00C17953">
        <w:rPr>
          <w:lang w:val="en-GB"/>
          <w:rPrChange w:id="3102" w:author="Draft version 2" w:date="2020-04-08T10:09:00Z">
            <w:rPr>
              <w:lang w:val="en-GB"/>
            </w:rPr>
          </w:rPrChange>
        </w:rPr>
        <w:t>else</w:t>
      </w:r>
      <w:r w:rsidRPr="00C17953">
        <w:rPr>
          <w:lang w:val="en-GB" w:eastAsia="ko-KR"/>
          <w:rPrChange w:id="3103" w:author="Draft version 2" w:date="2020-04-08T10:09:00Z">
            <w:rPr>
              <w:lang w:val="en-GB" w:eastAsia="ko-KR"/>
            </w:rPr>
          </w:rPrChange>
        </w:rPr>
        <w:t>:</w:t>
      </w:r>
    </w:p>
    <w:p w:rsidR="00112EFC" w:rsidRPr="00C17953" w:rsidRDefault="00112EFC" w:rsidP="00112EFC">
      <w:pPr>
        <w:pStyle w:val="B5"/>
        <w:rPr>
          <w:lang w:val="en-GB" w:eastAsia="ko-KR"/>
          <w:rPrChange w:id="3104" w:author="Draft version 2" w:date="2020-04-08T10:09:00Z">
            <w:rPr>
              <w:lang w:val="en-GB" w:eastAsia="ko-KR"/>
            </w:rPr>
          </w:rPrChange>
        </w:rPr>
      </w:pPr>
      <w:r w:rsidRPr="00C17953">
        <w:rPr>
          <w:lang w:val="en-GB" w:eastAsia="ko-KR"/>
          <w:rPrChange w:id="3105" w:author="Draft version 2" w:date="2020-04-08T10:09:00Z">
            <w:rPr>
              <w:lang w:val="en-GB" w:eastAsia="ko-KR"/>
            </w:rPr>
          </w:rPrChange>
        </w:rPr>
        <w:t>-</w:t>
      </w:r>
      <w:r w:rsidRPr="00C17953">
        <w:rPr>
          <w:lang w:val="en-GB" w:eastAsia="ko-KR"/>
          <w:rPrChange w:id="3106" w:author="Draft version 2" w:date="2020-04-08T10:09:00Z">
            <w:rPr>
              <w:lang w:val="en-GB" w:eastAsia="ko-KR"/>
            </w:rPr>
          </w:rPrChange>
        </w:rPr>
        <w:tab/>
      </w:r>
      <w:r w:rsidRPr="00C17953">
        <w:rPr>
          <w:lang w:val="en-GB"/>
          <w:rPrChange w:id="3107" w:author="Draft version 2" w:date="2020-04-08T10:09:00Z">
            <w:rPr>
              <w:lang w:val="en-GB"/>
            </w:rPr>
          </w:rPrChange>
        </w:rPr>
        <w:t xml:space="preserve">indicate the data available for transmission to the </w:t>
      </w:r>
      <w:r w:rsidRPr="00C17953">
        <w:rPr>
          <w:lang w:val="en-GB" w:eastAsia="ko-KR"/>
          <w:rPrChange w:id="3108" w:author="Draft version 2" w:date="2020-04-08T10:09:00Z">
            <w:rPr>
              <w:lang w:val="en-GB" w:eastAsia="ko-KR"/>
            </w:rPr>
          </w:rPrChange>
        </w:rPr>
        <w:t xml:space="preserve">MAC entity configured for </w:t>
      </w:r>
      <w:r w:rsidRPr="00C17953">
        <w:rPr>
          <w:lang w:val="en-GB"/>
          <w:rPrChange w:id="3109" w:author="Draft version 2" w:date="2020-04-08T10:09:00Z">
            <w:rPr>
              <w:lang w:val="en-GB"/>
            </w:rPr>
          </w:rPrChange>
        </w:rPr>
        <w:t>MCG only</w:t>
      </w:r>
      <w:r w:rsidRPr="00C17953">
        <w:rPr>
          <w:lang w:val="en-GB" w:eastAsia="ko-KR"/>
          <w:rPrChange w:id="3110" w:author="Draft version 2" w:date="2020-04-08T10:09:00Z">
            <w:rPr>
              <w:lang w:val="en-GB" w:eastAsia="ko-KR"/>
            </w:rPr>
          </w:rPrChange>
        </w:rPr>
        <w:t>;</w:t>
      </w:r>
    </w:p>
    <w:p w:rsidR="00112EFC" w:rsidRPr="00C17953" w:rsidRDefault="00112EFC" w:rsidP="00112EFC">
      <w:pPr>
        <w:pStyle w:val="B5"/>
        <w:rPr>
          <w:lang w:val="en-GB"/>
          <w:rPrChange w:id="3111" w:author="Draft version 2" w:date="2020-04-08T10:09:00Z">
            <w:rPr>
              <w:lang w:val="en-GB"/>
            </w:rPr>
          </w:rPrChange>
        </w:rPr>
      </w:pPr>
      <w:r w:rsidRPr="00C17953">
        <w:rPr>
          <w:lang w:val="en-GB"/>
          <w:rPrChange w:id="3112" w:author="Draft version 2" w:date="2020-04-08T10:09:00Z">
            <w:rPr>
              <w:lang w:val="en-GB"/>
            </w:rPr>
          </w:rPrChange>
        </w:rPr>
        <w:t>-</w:t>
      </w:r>
      <w:r w:rsidRPr="00C17953">
        <w:rPr>
          <w:lang w:val="en-GB"/>
          <w:rPrChange w:id="3113" w:author="Draft version 2" w:date="2020-04-08T10:09:00Z">
            <w:rPr>
              <w:lang w:val="en-GB"/>
            </w:rPr>
          </w:rPrChange>
        </w:rPr>
        <w:tab/>
        <w:t>if</w:t>
      </w:r>
      <w:r w:rsidRPr="00C17953">
        <w:rPr>
          <w:i/>
          <w:lang w:val="en-GB" w:eastAsia="ko-KR"/>
          <w:rPrChange w:id="3114" w:author="Draft version 2" w:date="2020-04-08T10:09:00Z">
            <w:rPr>
              <w:i/>
              <w:lang w:val="en-GB" w:eastAsia="ko-KR"/>
            </w:rPr>
          </w:rPrChange>
        </w:rPr>
        <w:t xml:space="preserve"> ul-Data</w:t>
      </w:r>
      <w:r w:rsidRPr="00C17953">
        <w:rPr>
          <w:rFonts w:eastAsia="Malgun Gothic"/>
          <w:i/>
          <w:lang w:val="en-GB" w:eastAsia="ko-KR"/>
          <w:rPrChange w:id="3115" w:author="Draft version 2" w:date="2020-04-08T10:09:00Z">
            <w:rPr>
              <w:rFonts w:eastAsia="Malgun Gothic"/>
              <w:i/>
              <w:lang w:val="en-GB" w:eastAsia="ko-KR"/>
            </w:rPr>
          </w:rPrChange>
        </w:rPr>
        <w:t>SplitThreshold</w:t>
      </w:r>
      <w:r w:rsidRPr="00C17953">
        <w:rPr>
          <w:lang w:val="en-GB"/>
          <w:rPrChange w:id="3116" w:author="Draft version 2" w:date="2020-04-08T10:09:00Z">
            <w:rPr>
              <w:lang w:val="en-GB"/>
            </w:rPr>
          </w:rPrChange>
        </w:rPr>
        <w:t xml:space="preserve"> is configured, indicate the data available for transmission as 0 to the MAC entity configured for SCG.</w:t>
      </w:r>
    </w:p>
    <w:p w:rsidR="00112EFC" w:rsidRPr="00C17953" w:rsidRDefault="00112EFC" w:rsidP="00112EFC">
      <w:pPr>
        <w:pStyle w:val="B2"/>
        <w:rPr>
          <w:lang w:val="en-GB"/>
          <w:rPrChange w:id="3117" w:author="Draft version 2" w:date="2020-04-08T10:09:00Z">
            <w:rPr>
              <w:lang w:val="en-GB"/>
            </w:rPr>
          </w:rPrChange>
        </w:rPr>
      </w:pPr>
      <w:r w:rsidRPr="00C17953">
        <w:rPr>
          <w:lang w:val="en-GB"/>
          <w:rPrChange w:id="3118" w:author="Draft version 2" w:date="2020-04-08T10:09:00Z">
            <w:rPr>
              <w:lang w:val="en-GB"/>
            </w:rPr>
          </w:rPrChange>
        </w:rPr>
        <w:t>-</w:t>
      </w:r>
      <w:r w:rsidRPr="00C17953">
        <w:rPr>
          <w:lang w:val="en-GB"/>
          <w:rPrChange w:id="3119" w:author="Draft version 2" w:date="2020-04-08T10:09:00Z">
            <w:rPr>
              <w:lang w:val="en-GB"/>
            </w:rPr>
          </w:rPrChange>
        </w:rPr>
        <w:tab/>
        <w:t>else:</w:t>
      </w:r>
    </w:p>
    <w:p w:rsidR="00112EFC" w:rsidRPr="00C17953" w:rsidRDefault="00112EFC" w:rsidP="00112EFC">
      <w:pPr>
        <w:pStyle w:val="B3"/>
        <w:rPr>
          <w:lang w:val="en-GB"/>
          <w:rPrChange w:id="3120" w:author="Draft version 2" w:date="2020-04-08T10:09:00Z">
            <w:rPr>
              <w:lang w:val="en-GB"/>
            </w:rPr>
          </w:rPrChange>
        </w:rPr>
      </w:pPr>
      <w:r w:rsidRPr="00C17953">
        <w:rPr>
          <w:lang w:val="en-GB"/>
          <w:rPrChange w:id="3121" w:author="Draft version 2" w:date="2020-04-08T10:09:00Z">
            <w:rPr>
              <w:lang w:val="en-GB"/>
            </w:rPr>
          </w:rPrChange>
        </w:rPr>
        <w:t>-</w:t>
      </w:r>
      <w:r w:rsidRPr="00C17953">
        <w:rPr>
          <w:lang w:val="en-GB"/>
          <w:rPrChange w:id="3122" w:author="Draft version 2" w:date="2020-04-08T10:09:00Z">
            <w:rPr>
              <w:lang w:val="en-GB"/>
            </w:rPr>
          </w:rPrChange>
        </w:rPr>
        <w:tab/>
        <w:t xml:space="preserve">indicate the data available for transmission to the </w:t>
      </w:r>
      <w:r w:rsidRPr="00C17953">
        <w:rPr>
          <w:lang w:val="en-GB" w:eastAsia="ko-KR"/>
          <w:rPrChange w:id="3123" w:author="Draft version 2" w:date="2020-04-08T10:09:00Z">
            <w:rPr>
              <w:lang w:val="en-GB" w:eastAsia="ko-KR"/>
            </w:rPr>
          </w:rPrChange>
        </w:rPr>
        <w:t>MAC entity</w:t>
      </w:r>
      <w:r w:rsidRPr="00C17953">
        <w:rPr>
          <w:lang w:val="en-GB"/>
          <w:rPrChange w:id="3124" w:author="Draft version 2" w:date="2020-04-08T10:09:00Z">
            <w:rPr>
              <w:lang w:val="en-GB"/>
            </w:rPr>
          </w:rPrChange>
        </w:rPr>
        <w:t>.</w:t>
      </w:r>
    </w:p>
    <w:p w:rsidR="008B7E3F" w:rsidRPr="00C17953" w:rsidRDefault="008B7E3F">
      <w:pPr>
        <w:rPr>
          <w:ins w:id="3125" w:author="CR#0279r2" w:date="2020-04-07T05:14:00Z"/>
          <w:rPrChange w:id="3126" w:author="Draft version 2" w:date="2020-04-08T10:09:00Z">
            <w:rPr>
              <w:ins w:id="3127" w:author="CR#0279r2" w:date="2020-04-07T05:14:00Z"/>
            </w:rPr>
          </w:rPrChange>
        </w:rPr>
        <w:pPrChange w:id="3128" w:author="CR#0279r2" w:date="2020-04-07T05:14:00Z">
          <w:pPr>
            <w:pStyle w:val="B3"/>
            <w:ind w:left="0" w:hanging="1"/>
          </w:pPr>
        </w:pPrChange>
      </w:pPr>
      <w:bookmarkStart w:id="3129" w:name="_Toc12524360"/>
      <w:ins w:id="3130" w:author="CR#0279r2" w:date="2020-04-07T05:14:00Z">
        <w:r w:rsidRPr="00C17953">
          <w:rPr>
            <w:rPrChange w:id="3131" w:author="Draft version 2" w:date="2020-04-08T10:09:00Z">
              <w:rPr>
                <w:lang w:val="en-GB" w:eastAsia="ja-JP"/>
              </w:rPr>
            </w:rPrChange>
          </w:rPr>
          <w:t xml:space="preserve">For DAPS bearers, when indicating the data available for transmission to the MAC </w:t>
        </w:r>
        <w:r w:rsidRPr="00C17953">
          <w:rPr>
            <w:lang w:eastAsia="ko-KR"/>
            <w:rPrChange w:id="3132" w:author="Draft version 2" w:date="2020-04-08T10:09:00Z">
              <w:rPr>
                <w:lang w:eastAsia="ko-KR"/>
              </w:rPr>
            </w:rPrChange>
          </w:rPr>
          <w:t>entity for BSR triggering and Buffer Size calculation</w:t>
        </w:r>
        <w:r w:rsidRPr="00C17953">
          <w:rPr>
            <w:rPrChange w:id="3133" w:author="Draft version 2" w:date="2020-04-08T10:09:00Z">
              <w:rPr/>
            </w:rPrChange>
          </w:rPr>
          <w:t>, the UE shall:</w:t>
        </w:r>
      </w:ins>
    </w:p>
    <w:p w:rsidR="008B7E3F" w:rsidRPr="00C17953" w:rsidRDefault="008B7E3F">
      <w:pPr>
        <w:pStyle w:val="B1"/>
        <w:rPr>
          <w:ins w:id="3134" w:author="CR#0279r2" w:date="2020-04-07T05:14:00Z"/>
          <w:lang w:eastAsia="ko-KR"/>
          <w:rPrChange w:id="3135" w:author="Draft version 2" w:date="2020-04-08T10:09:00Z">
            <w:rPr>
              <w:ins w:id="3136" w:author="CR#0279r2" w:date="2020-04-07T05:14:00Z"/>
              <w:lang w:eastAsia="ko-KR"/>
            </w:rPr>
          </w:rPrChange>
        </w:rPr>
        <w:pPrChange w:id="3137" w:author="CR#0279r2" w:date="2020-04-07T05:14:00Z">
          <w:pPr>
            <w:pStyle w:val="B3"/>
            <w:ind w:left="567"/>
          </w:pPr>
        </w:pPrChange>
      </w:pPr>
      <w:ins w:id="3138" w:author="CR#0279r2" w:date="2020-04-07T05:14:00Z">
        <w:r w:rsidRPr="00C17953">
          <w:rPr>
            <w:lang w:eastAsia="ko-KR"/>
            <w:rPrChange w:id="3139" w:author="Draft version 2" w:date="2020-04-08T10:09:00Z">
              <w:rPr>
                <w:lang w:eastAsia="ko-KR"/>
              </w:rPr>
            </w:rPrChange>
          </w:rPr>
          <w:t xml:space="preserve">- </w:t>
        </w:r>
        <w:r w:rsidRPr="00C17953">
          <w:rPr>
            <w:lang w:eastAsia="ko-KR"/>
            <w:rPrChange w:id="3140" w:author="Draft version 2" w:date="2020-04-08T10:09:00Z">
              <w:rPr>
                <w:lang w:eastAsia="ko-KR"/>
              </w:rPr>
            </w:rPrChange>
          </w:rPr>
          <w:tab/>
        </w:r>
        <w:r w:rsidRPr="00C17953">
          <w:rPr>
            <w:rPrChange w:id="3141" w:author="Draft version 2" w:date="2020-04-08T10:09:00Z">
              <w:rPr/>
            </w:rPrChange>
          </w:rPr>
          <w:t xml:space="preserve">if the uplink data switching has not been </w:t>
        </w:r>
        <w:r w:rsidRPr="00C17953">
          <w:rPr>
            <w:lang w:eastAsia="zh-CN"/>
            <w:rPrChange w:id="3142" w:author="Draft version 2" w:date="2020-04-08T10:09:00Z">
              <w:rPr>
                <w:lang w:eastAsia="zh-CN"/>
              </w:rPr>
            </w:rPrChange>
          </w:rPr>
          <w:t>request</w:t>
        </w:r>
        <w:r w:rsidRPr="00C17953">
          <w:rPr>
            <w:rPrChange w:id="3143" w:author="Draft version 2" w:date="2020-04-08T10:09:00Z">
              <w:rPr/>
            </w:rPrChange>
          </w:rPr>
          <w:t>ed by upper layers</w:t>
        </w:r>
        <w:r w:rsidRPr="00C17953">
          <w:rPr>
            <w:lang w:eastAsia="ko-KR"/>
            <w:rPrChange w:id="3144" w:author="Draft version 2" w:date="2020-04-08T10:09:00Z">
              <w:rPr>
                <w:lang w:eastAsia="ko-KR"/>
              </w:rPr>
            </w:rPrChange>
          </w:rPr>
          <w:t>:</w:t>
        </w:r>
      </w:ins>
    </w:p>
    <w:p w:rsidR="008B7E3F" w:rsidRPr="00C17953" w:rsidRDefault="008B7E3F">
      <w:pPr>
        <w:pStyle w:val="B2"/>
        <w:rPr>
          <w:ins w:id="3145" w:author="CR#0279r2" w:date="2020-04-07T05:14:00Z"/>
          <w:rPrChange w:id="3146" w:author="Draft version 2" w:date="2020-04-08T10:09:00Z">
            <w:rPr>
              <w:ins w:id="3147" w:author="CR#0279r2" w:date="2020-04-07T05:14:00Z"/>
            </w:rPr>
          </w:rPrChange>
        </w:rPr>
        <w:pPrChange w:id="3148" w:author="CR#0279r2" w:date="2020-04-07T05:14:00Z">
          <w:pPr>
            <w:pStyle w:val="B2"/>
            <w:ind w:left="426" w:firstLine="1"/>
          </w:pPr>
        </w:pPrChange>
      </w:pPr>
      <w:ins w:id="3149" w:author="CR#0279r2" w:date="2020-04-07T05:14:00Z">
        <w:r w:rsidRPr="00C17953">
          <w:rPr>
            <w:rPrChange w:id="3150" w:author="Draft version 2" w:date="2020-04-08T10:09:00Z">
              <w:rPr/>
            </w:rPrChange>
          </w:rPr>
          <w:t>-</w:t>
        </w:r>
        <w:r w:rsidRPr="00C17953">
          <w:rPr>
            <w:rPrChange w:id="3151" w:author="Draft version 2" w:date="2020-04-08T10:09:00Z">
              <w:rPr/>
            </w:rPrChange>
          </w:rPr>
          <w:tab/>
          <w:t>indicate the data available for transmission to the MAC entity associated with the source cell;</w:t>
        </w:r>
      </w:ins>
    </w:p>
    <w:p w:rsidR="008B7E3F" w:rsidRPr="00C17953" w:rsidRDefault="008B7E3F">
      <w:pPr>
        <w:pStyle w:val="B1"/>
        <w:rPr>
          <w:ins w:id="3152" w:author="CR#0279r2" w:date="2020-04-07T05:14:00Z"/>
          <w:rPrChange w:id="3153" w:author="Draft version 2" w:date="2020-04-08T10:09:00Z">
            <w:rPr>
              <w:ins w:id="3154" w:author="CR#0279r2" w:date="2020-04-07T05:14:00Z"/>
            </w:rPr>
          </w:rPrChange>
        </w:rPr>
        <w:pPrChange w:id="3155" w:author="CR#0279r2" w:date="2020-04-07T05:14:00Z">
          <w:pPr>
            <w:pStyle w:val="B3"/>
            <w:ind w:left="567"/>
          </w:pPr>
        </w:pPrChange>
      </w:pPr>
      <w:ins w:id="3156" w:author="CR#0279r2" w:date="2020-04-07T05:14:00Z">
        <w:r w:rsidRPr="00C17953">
          <w:rPr>
            <w:rPrChange w:id="3157" w:author="Draft version 2" w:date="2020-04-08T10:09:00Z">
              <w:rPr/>
            </w:rPrChange>
          </w:rPr>
          <w:t>-</w:t>
        </w:r>
        <w:r w:rsidRPr="00C17953">
          <w:rPr>
            <w:rPrChange w:id="3158" w:author="Draft version 2" w:date="2020-04-08T10:09:00Z">
              <w:rPr/>
            </w:rPrChange>
          </w:rPr>
          <w:tab/>
          <w:t>else:</w:t>
        </w:r>
      </w:ins>
    </w:p>
    <w:p w:rsidR="008B7E3F" w:rsidRPr="00C17953" w:rsidRDefault="008B7E3F">
      <w:pPr>
        <w:pStyle w:val="B2"/>
        <w:rPr>
          <w:ins w:id="3159" w:author="CR#0279r2" w:date="2020-04-07T05:14:00Z"/>
          <w:rPrChange w:id="3160" w:author="Draft version 2" w:date="2020-04-08T10:09:00Z">
            <w:rPr>
              <w:ins w:id="3161" w:author="CR#0279r2" w:date="2020-04-07T05:14:00Z"/>
            </w:rPr>
          </w:rPrChange>
        </w:rPr>
        <w:pPrChange w:id="3162" w:author="CR#0279r2" w:date="2020-04-07T05:14:00Z">
          <w:pPr>
            <w:pStyle w:val="B2"/>
            <w:ind w:hanging="276"/>
          </w:pPr>
        </w:pPrChange>
      </w:pPr>
      <w:ins w:id="3163" w:author="CR#0279r2" w:date="2020-04-07T05:14:00Z">
        <w:r w:rsidRPr="00C17953">
          <w:rPr>
            <w:rPrChange w:id="3164" w:author="Draft version 2" w:date="2020-04-08T10:09:00Z">
              <w:rPr/>
            </w:rPrChange>
          </w:rPr>
          <w:lastRenderedPageBreak/>
          <w:t>-</w:t>
        </w:r>
        <w:r w:rsidRPr="00C17953">
          <w:rPr>
            <w:rPrChange w:id="3165" w:author="Draft version 2" w:date="2020-04-08T10:09:00Z">
              <w:rPr/>
            </w:rPrChange>
          </w:rPr>
          <w:tab/>
          <w:t>indicate the data available for transmission excluding the PDCP Control PDU for interspersed ROHC feedback associated with the source cell to the MAC entity associated with the target cell;</w:t>
        </w:r>
      </w:ins>
    </w:p>
    <w:p w:rsidR="008B7E3F" w:rsidRPr="00C17953" w:rsidRDefault="008B7E3F">
      <w:pPr>
        <w:pStyle w:val="B2"/>
        <w:rPr>
          <w:ins w:id="3166" w:author="CR#0279r2" w:date="2020-04-07T05:14:00Z"/>
          <w:lang w:val="en-GB"/>
          <w:rPrChange w:id="3167" w:author="Draft version 2" w:date="2020-04-08T10:09:00Z">
            <w:rPr>
              <w:ins w:id="3168" w:author="CR#0279r2" w:date="2020-04-07T05:14:00Z"/>
            </w:rPr>
          </w:rPrChange>
        </w:rPr>
        <w:pPrChange w:id="3169" w:author="CR#0279r2" w:date="2020-04-07T05:14:00Z">
          <w:pPr>
            <w:pStyle w:val="B3"/>
            <w:ind w:leftChars="283" w:left="850"/>
          </w:pPr>
        </w:pPrChange>
      </w:pPr>
      <w:ins w:id="3170" w:author="CR#0279r2" w:date="2020-04-07T05:14:00Z">
        <w:r w:rsidRPr="00C17953">
          <w:rPr>
            <w:rPrChange w:id="3171" w:author="Draft version 2" w:date="2020-04-08T10:09:00Z">
              <w:rPr/>
            </w:rPrChange>
          </w:rPr>
          <w:t>-</w:t>
        </w:r>
        <w:r w:rsidRPr="00C17953">
          <w:rPr>
            <w:rPrChange w:id="3172" w:author="Draft version 2" w:date="2020-04-08T10:09:00Z">
              <w:rPr/>
            </w:rPrChange>
          </w:rPr>
          <w:tab/>
          <w:t>indicate the data available for transmission of PDCP Control PDU for interspersed ROHC feedback associated with the source cell to the MAC entity assocaited with the source cell</w:t>
        </w:r>
        <w:r w:rsidRPr="00C17953">
          <w:rPr>
            <w:lang w:val="en-GB"/>
            <w:rPrChange w:id="3173" w:author="Draft version 2" w:date="2020-04-08T10:09:00Z">
              <w:rPr>
                <w:lang w:val="en-GB"/>
              </w:rPr>
            </w:rPrChange>
          </w:rPr>
          <w:t>.</w:t>
        </w:r>
      </w:ins>
    </w:p>
    <w:p w:rsidR="00E362C9" w:rsidRPr="00C17953" w:rsidRDefault="00A844B0" w:rsidP="00FD5A3D">
      <w:pPr>
        <w:pStyle w:val="Heading1"/>
        <w:rPr>
          <w:rPrChange w:id="3174" w:author="Draft version 2" w:date="2020-04-08T10:09:00Z">
            <w:rPr/>
          </w:rPrChange>
        </w:rPr>
      </w:pPr>
      <w:r w:rsidRPr="00C17953">
        <w:rPr>
          <w:rPrChange w:id="3175" w:author="Draft version 2" w:date="2020-04-08T10:09:00Z">
            <w:rPr/>
          </w:rPrChange>
        </w:rPr>
        <w:t>5</w:t>
      </w:r>
      <w:r w:rsidR="00E362C9" w:rsidRPr="00C17953">
        <w:rPr>
          <w:rPrChange w:id="3176" w:author="Draft version 2" w:date="2020-04-08T10:09:00Z">
            <w:rPr/>
          </w:rPrChange>
        </w:rPr>
        <w:tab/>
      </w:r>
      <w:r w:rsidR="00AF79FA" w:rsidRPr="00C17953">
        <w:rPr>
          <w:rPrChange w:id="3177" w:author="Draft version 2" w:date="2020-04-08T10:09:00Z">
            <w:rPr/>
          </w:rPrChange>
        </w:rPr>
        <w:t xml:space="preserve">PDCP </w:t>
      </w:r>
      <w:r w:rsidR="00E362C9" w:rsidRPr="00C17953">
        <w:rPr>
          <w:rPrChange w:id="3178" w:author="Draft version 2" w:date="2020-04-08T10:09:00Z">
            <w:rPr/>
          </w:rPrChange>
        </w:rPr>
        <w:t>procedures</w:t>
      </w:r>
      <w:bookmarkEnd w:id="3129"/>
    </w:p>
    <w:p w:rsidR="004D36D1" w:rsidRPr="00C17953" w:rsidRDefault="00A844B0" w:rsidP="00FD5A3D">
      <w:pPr>
        <w:pStyle w:val="Heading2"/>
        <w:rPr>
          <w:rPrChange w:id="3179" w:author="Draft version 2" w:date="2020-04-08T10:09:00Z">
            <w:rPr/>
          </w:rPrChange>
        </w:rPr>
      </w:pPr>
      <w:bookmarkStart w:id="3180" w:name="Signet1"/>
      <w:bookmarkStart w:id="3181" w:name="Signet2"/>
      <w:bookmarkStart w:id="3182" w:name="_Toc12524361"/>
      <w:bookmarkEnd w:id="3180"/>
      <w:bookmarkEnd w:id="3181"/>
      <w:r w:rsidRPr="00C17953">
        <w:rPr>
          <w:rPrChange w:id="3183" w:author="Draft version 2" w:date="2020-04-08T10:09:00Z">
            <w:rPr/>
          </w:rPrChange>
        </w:rPr>
        <w:t>5</w:t>
      </w:r>
      <w:r w:rsidR="002016B3" w:rsidRPr="00C17953">
        <w:rPr>
          <w:rPrChange w:id="3184" w:author="Draft version 2" w:date="2020-04-08T10:09:00Z">
            <w:rPr/>
          </w:rPrChange>
        </w:rPr>
        <w:t>.</w:t>
      </w:r>
      <w:r w:rsidR="00AC405D" w:rsidRPr="00C17953">
        <w:rPr>
          <w:rPrChange w:id="3185" w:author="Draft version 2" w:date="2020-04-08T10:09:00Z">
            <w:rPr/>
          </w:rPrChange>
        </w:rPr>
        <w:t>1</w:t>
      </w:r>
      <w:r w:rsidR="000516BD" w:rsidRPr="00C17953">
        <w:rPr>
          <w:sz w:val="24"/>
          <w:szCs w:val="24"/>
          <w:lang w:eastAsia="en-GB"/>
          <w:rPrChange w:id="3186" w:author="Draft version 2" w:date="2020-04-08T10:09:00Z">
            <w:rPr>
              <w:sz w:val="24"/>
              <w:szCs w:val="24"/>
              <w:lang w:eastAsia="en-GB"/>
            </w:rPr>
          </w:rPrChange>
        </w:rPr>
        <w:tab/>
      </w:r>
      <w:r w:rsidR="00C7222E" w:rsidRPr="00C17953">
        <w:rPr>
          <w:rPrChange w:id="3187" w:author="Draft version 2" w:date="2020-04-08T10:09:00Z">
            <w:rPr/>
          </w:rPrChange>
        </w:rPr>
        <w:t>PDCP Data Transfer Procedures</w:t>
      </w:r>
      <w:bookmarkEnd w:id="3182"/>
    </w:p>
    <w:p w:rsidR="00C7222E" w:rsidRPr="00C17953" w:rsidRDefault="00C7222E" w:rsidP="00C7222E">
      <w:pPr>
        <w:pStyle w:val="Heading3"/>
        <w:rPr>
          <w:lang w:eastAsia="ko-KR"/>
          <w:rPrChange w:id="3188" w:author="Draft version 2" w:date="2020-04-08T10:09:00Z">
            <w:rPr>
              <w:lang w:eastAsia="ko-KR"/>
            </w:rPr>
          </w:rPrChange>
        </w:rPr>
      </w:pPr>
      <w:bookmarkStart w:id="3189" w:name="_Toc12524362"/>
      <w:r w:rsidRPr="00C17953">
        <w:rPr>
          <w:rPrChange w:id="3190" w:author="Draft version 2" w:date="2020-04-08T10:09:00Z">
            <w:rPr/>
          </w:rPrChange>
        </w:rPr>
        <w:t>5.</w:t>
      </w:r>
      <w:r w:rsidRPr="00C17953">
        <w:rPr>
          <w:lang w:eastAsia="ko-KR"/>
          <w:rPrChange w:id="3191" w:author="Draft version 2" w:date="2020-04-08T10:09:00Z">
            <w:rPr>
              <w:lang w:eastAsia="ko-KR"/>
            </w:rPr>
          </w:rPrChange>
        </w:rPr>
        <w:t>1</w:t>
      </w:r>
      <w:r w:rsidRPr="00C17953">
        <w:rPr>
          <w:rPrChange w:id="3192" w:author="Draft version 2" w:date="2020-04-08T10:09:00Z">
            <w:rPr/>
          </w:rPrChange>
        </w:rPr>
        <w:t>.</w:t>
      </w:r>
      <w:r w:rsidRPr="00C17953">
        <w:rPr>
          <w:lang w:eastAsia="ko-KR"/>
          <w:rPrChange w:id="3193" w:author="Draft version 2" w:date="2020-04-08T10:09:00Z">
            <w:rPr>
              <w:lang w:eastAsia="ko-KR"/>
            </w:rPr>
          </w:rPrChange>
        </w:rPr>
        <w:t>1</w:t>
      </w:r>
      <w:r w:rsidRPr="00C17953">
        <w:rPr>
          <w:rPrChange w:id="3194" w:author="Draft version 2" w:date="2020-04-08T10:09:00Z">
            <w:rPr/>
          </w:rPrChange>
        </w:rPr>
        <w:tab/>
      </w:r>
      <w:r w:rsidRPr="00C17953">
        <w:rPr>
          <w:lang w:eastAsia="ko-KR"/>
          <w:rPrChange w:id="3195" w:author="Draft version 2" w:date="2020-04-08T10:09:00Z">
            <w:rPr>
              <w:lang w:eastAsia="ko-KR"/>
            </w:rPr>
          </w:rPrChange>
        </w:rPr>
        <w:t>UL Data Transfer Procedures</w:t>
      </w:r>
      <w:bookmarkEnd w:id="3189"/>
    </w:p>
    <w:p w:rsidR="00C7222E" w:rsidRPr="00C17953" w:rsidRDefault="00C7222E" w:rsidP="00C7222E">
      <w:pPr>
        <w:rPr>
          <w:snapToGrid w:val="0"/>
          <w:rPrChange w:id="3196" w:author="Draft version 2" w:date="2020-04-08T10:09:00Z">
            <w:rPr>
              <w:snapToGrid w:val="0"/>
            </w:rPr>
          </w:rPrChange>
        </w:rPr>
      </w:pPr>
      <w:r w:rsidRPr="00C17953">
        <w:rPr>
          <w:rPrChange w:id="3197" w:author="Draft version 2" w:date="2020-04-08T10:09:00Z">
            <w:rPr/>
          </w:rPrChange>
        </w:rPr>
        <w:t>At reception of a PDCP SDU from upper layers</w:t>
      </w:r>
      <w:r w:rsidRPr="00C17953">
        <w:rPr>
          <w:lang w:eastAsia="ko-KR"/>
          <w:rPrChange w:id="3198" w:author="Draft version 2" w:date="2020-04-08T10:09:00Z">
            <w:rPr>
              <w:lang w:eastAsia="ko-KR"/>
            </w:rPr>
          </w:rPrChange>
        </w:rPr>
        <w:t>,</w:t>
      </w:r>
      <w:r w:rsidRPr="00C17953">
        <w:rPr>
          <w:snapToGrid w:val="0"/>
          <w:rPrChange w:id="3199" w:author="Draft version 2" w:date="2020-04-08T10:09:00Z">
            <w:rPr>
              <w:snapToGrid w:val="0"/>
            </w:rPr>
          </w:rPrChange>
        </w:rPr>
        <w:t xml:space="preserve"> the UE shall:</w:t>
      </w:r>
    </w:p>
    <w:p w:rsidR="00F7091E" w:rsidRPr="00C17953" w:rsidRDefault="00F7091E" w:rsidP="00F7091E">
      <w:pPr>
        <w:pStyle w:val="B1"/>
        <w:rPr>
          <w:lang w:val="en-GB"/>
          <w:rPrChange w:id="3200" w:author="Draft version 2" w:date="2020-04-08T10:09:00Z">
            <w:rPr>
              <w:lang w:val="en-GB"/>
            </w:rPr>
          </w:rPrChange>
        </w:rPr>
      </w:pPr>
      <w:r w:rsidRPr="00C17953">
        <w:rPr>
          <w:lang w:val="en-GB"/>
          <w:rPrChange w:id="3201" w:author="Draft version 2" w:date="2020-04-08T10:09:00Z">
            <w:rPr>
              <w:lang w:val="en-GB"/>
            </w:rPr>
          </w:rPrChange>
        </w:rPr>
        <w:t>-</w:t>
      </w:r>
      <w:r w:rsidRPr="00C17953">
        <w:rPr>
          <w:lang w:val="en-GB"/>
          <w:rPrChange w:id="3202" w:author="Draft version 2" w:date="2020-04-08T10:09:00Z">
            <w:rPr>
              <w:lang w:val="en-GB"/>
            </w:rPr>
          </w:rPrChange>
        </w:rPr>
        <w:tab/>
        <w:t xml:space="preserve">start the </w:t>
      </w:r>
      <w:r w:rsidR="008D0C32" w:rsidRPr="00C17953">
        <w:rPr>
          <w:i/>
          <w:lang w:val="en-GB"/>
          <w:rPrChange w:id="3203" w:author="Draft version 2" w:date="2020-04-08T10:09:00Z">
            <w:rPr>
              <w:i/>
              <w:lang w:val="en-GB"/>
            </w:rPr>
          </w:rPrChange>
        </w:rPr>
        <w:t>discardTimer</w:t>
      </w:r>
      <w:r w:rsidRPr="00C17953">
        <w:rPr>
          <w:lang w:val="en-GB"/>
          <w:rPrChange w:id="3204" w:author="Draft version 2" w:date="2020-04-08T10:09:00Z">
            <w:rPr>
              <w:lang w:val="en-GB"/>
            </w:rPr>
          </w:rPrChange>
        </w:rPr>
        <w:t xml:space="preserve"> associated with this PDCP SDU</w:t>
      </w:r>
      <w:r w:rsidRPr="00C17953">
        <w:rPr>
          <w:lang w:val="en-GB" w:eastAsia="ko-KR"/>
          <w:rPrChange w:id="3205" w:author="Draft version 2" w:date="2020-04-08T10:09:00Z">
            <w:rPr>
              <w:lang w:val="en-GB" w:eastAsia="ko-KR"/>
            </w:rPr>
          </w:rPrChange>
        </w:rPr>
        <w:t xml:space="preserve"> (if configured)</w:t>
      </w:r>
      <w:r w:rsidRPr="00C17953">
        <w:rPr>
          <w:lang w:val="en-GB"/>
          <w:rPrChange w:id="3206" w:author="Draft version 2" w:date="2020-04-08T10:09:00Z">
            <w:rPr>
              <w:lang w:val="en-GB"/>
            </w:rPr>
          </w:rPrChange>
        </w:rPr>
        <w:t>;</w:t>
      </w:r>
    </w:p>
    <w:p w:rsidR="00F7091E" w:rsidRPr="00C17953" w:rsidRDefault="00F7091E" w:rsidP="00C7222E">
      <w:pPr>
        <w:rPr>
          <w:snapToGrid w:val="0"/>
          <w:lang w:eastAsia="ko-KR"/>
          <w:rPrChange w:id="3207" w:author="Draft version 2" w:date="2020-04-08T10:09:00Z">
            <w:rPr>
              <w:snapToGrid w:val="0"/>
              <w:lang w:eastAsia="ko-KR"/>
            </w:rPr>
          </w:rPrChange>
        </w:rPr>
      </w:pPr>
      <w:r w:rsidRPr="00C17953">
        <w:rPr>
          <w:lang w:eastAsia="ko-KR"/>
          <w:rPrChange w:id="3208" w:author="Draft version 2" w:date="2020-04-08T10:09:00Z">
            <w:rPr>
              <w:lang w:eastAsia="ko-KR"/>
            </w:rPr>
          </w:rPrChange>
        </w:rPr>
        <w:t>For</w:t>
      </w:r>
      <w:r w:rsidRPr="00C17953">
        <w:rPr>
          <w:rPrChange w:id="3209" w:author="Draft version 2" w:date="2020-04-08T10:09:00Z">
            <w:rPr/>
          </w:rPrChange>
        </w:rPr>
        <w:t xml:space="preserve"> a PDCP SDU </w:t>
      </w:r>
      <w:r w:rsidRPr="00C17953">
        <w:rPr>
          <w:lang w:eastAsia="ko-KR"/>
          <w:rPrChange w:id="3210" w:author="Draft version 2" w:date="2020-04-08T10:09:00Z">
            <w:rPr>
              <w:lang w:eastAsia="ko-KR"/>
            </w:rPr>
          </w:rPrChange>
        </w:rPr>
        <w:t xml:space="preserve">received </w:t>
      </w:r>
      <w:r w:rsidRPr="00C17953">
        <w:rPr>
          <w:rPrChange w:id="3211" w:author="Draft version 2" w:date="2020-04-08T10:09:00Z">
            <w:rPr/>
          </w:rPrChange>
        </w:rPr>
        <w:t>from upper layers</w:t>
      </w:r>
      <w:r w:rsidRPr="00C17953">
        <w:rPr>
          <w:lang w:eastAsia="ko-KR"/>
          <w:rPrChange w:id="3212" w:author="Draft version 2" w:date="2020-04-08T10:09:00Z">
            <w:rPr>
              <w:lang w:eastAsia="ko-KR"/>
            </w:rPr>
          </w:rPrChange>
        </w:rPr>
        <w:t>,</w:t>
      </w:r>
      <w:r w:rsidRPr="00C17953">
        <w:rPr>
          <w:snapToGrid w:val="0"/>
          <w:rPrChange w:id="3213" w:author="Draft version 2" w:date="2020-04-08T10:09:00Z">
            <w:rPr>
              <w:snapToGrid w:val="0"/>
            </w:rPr>
          </w:rPrChange>
        </w:rPr>
        <w:t xml:space="preserve"> the UE shall:</w:t>
      </w:r>
    </w:p>
    <w:p w:rsidR="00C7222E" w:rsidRPr="00C17953" w:rsidRDefault="00C7222E" w:rsidP="00C7222E">
      <w:pPr>
        <w:pStyle w:val="B1"/>
        <w:rPr>
          <w:lang w:val="en-GB"/>
          <w:rPrChange w:id="3214" w:author="Draft version 2" w:date="2020-04-08T10:09:00Z">
            <w:rPr>
              <w:lang w:val="en-GB"/>
            </w:rPr>
          </w:rPrChange>
        </w:rPr>
      </w:pPr>
      <w:r w:rsidRPr="00C17953">
        <w:rPr>
          <w:snapToGrid w:val="0"/>
          <w:lang w:val="en-GB"/>
          <w:rPrChange w:id="3215" w:author="Draft version 2" w:date="2020-04-08T10:09:00Z">
            <w:rPr>
              <w:snapToGrid w:val="0"/>
              <w:lang w:val="en-GB"/>
            </w:rPr>
          </w:rPrChange>
        </w:rPr>
        <w:t>-</w:t>
      </w:r>
      <w:r w:rsidRPr="00C17953">
        <w:rPr>
          <w:snapToGrid w:val="0"/>
          <w:lang w:val="en-GB"/>
          <w:rPrChange w:id="3216" w:author="Draft version 2" w:date="2020-04-08T10:09:00Z">
            <w:rPr>
              <w:snapToGrid w:val="0"/>
              <w:lang w:val="en-GB"/>
            </w:rPr>
          </w:rPrChange>
        </w:rPr>
        <w:tab/>
        <w:t xml:space="preserve">associate the PDCP SN corresponding to </w:t>
      </w:r>
      <w:r w:rsidRPr="00C17953">
        <w:rPr>
          <w:lang w:val="en-GB"/>
          <w:rPrChange w:id="3217" w:author="Draft version 2" w:date="2020-04-08T10:09:00Z">
            <w:rPr>
              <w:lang w:val="en-GB"/>
            </w:rPr>
          </w:rPrChange>
        </w:rPr>
        <w:t>Next_PDCP_TX_SN to this PDCP SDU;</w:t>
      </w:r>
    </w:p>
    <w:p w:rsidR="00D2668A" w:rsidRPr="00C17953" w:rsidRDefault="00D2668A" w:rsidP="00D2668A">
      <w:pPr>
        <w:pStyle w:val="NO"/>
        <w:rPr>
          <w:lang w:val="en-GB"/>
          <w:rPrChange w:id="3218" w:author="Draft version 2" w:date="2020-04-08T10:09:00Z">
            <w:rPr>
              <w:lang w:val="en-GB"/>
            </w:rPr>
          </w:rPrChange>
        </w:rPr>
      </w:pPr>
      <w:r w:rsidRPr="00C17953">
        <w:rPr>
          <w:lang w:val="en-GB"/>
          <w:rPrChange w:id="3219" w:author="Draft version 2" w:date="2020-04-08T10:09:00Z">
            <w:rPr>
              <w:lang w:val="en-GB"/>
            </w:rPr>
          </w:rPrChange>
        </w:rPr>
        <w:t>NOTE:</w:t>
      </w:r>
      <w:r w:rsidRPr="00C17953">
        <w:rPr>
          <w:lang w:val="en-GB"/>
          <w:rPrChange w:id="3220" w:author="Draft version 2" w:date="2020-04-08T10:09:00Z">
            <w:rPr>
              <w:lang w:val="en-GB"/>
            </w:rPr>
          </w:rPrChange>
        </w:rP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rsidR="00C7222E" w:rsidRPr="00C17953" w:rsidRDefault="00C7222E" w:rsidP="00C7222E">
      <w:pPr>
        <w:pStyle w:val="B1"/>
        <w:rPr>
          <w:lang w:val="en-GB"/>
          <w:rPrChange w:id="3221" w:author="Draft version 2" w:date="2020-04-08T10:09:00Z">
            <w:rPr>
              <w:lang w:val="en-GB"/>
            </w:rPr>
          </w:rPrChange>
        </w:rPr>
      </w:pPr>
      <w:r w:rsidRPr="00C17953">
        <w:rPr>
          <w:lang w:val="en-GB"/>
          <w:rPrChange w:id="3222" w:author="Draft version 2" w:date="2020-04-08T10:09:00Z">
            <w:rPr>
              <w:lang w:val="en-GB"/>
            </w:rPr>
          </w:rPrChange>
        </w:rPr>
        <w:t>-</w:t>
      </w:r>
      <w:r w:rsidRPr="00C17953">
        <w:rPr>
          <w:lang w:val="en-GB"/>
          <w:rPrChange w:id="3223" w:author="Draft version 2" w:date="2020-04-08T10:09:00Z">
            <w:rPr>
              <w:lang w:val="en-GB"/>
            </w:rPr>
          </w:rPrChange>
        </w:rPr>
        <w:tab/>
        <w:t xml:space="preserve">perform header compression of the </w:t>
      </w:r>
      <w:r w:rsidRPr="00C17953">
        <w:rPr>
          <w:lang w:val="en-GB" w:eastAsia="ko-KR"/>
          <w:rPrChange w:id="3224" w:author="Draft version 2" w:date="2020-04-08T10:09:00Z">
            <w:rPr>
              <w:lang w:val="en-GB" w:eastAsia="ko-KR"/>
            </w:rPr>
          </w:rPrChange>
        </w:rPr>
        <w:t xml:space="preserve">PDCP </w:t>
      </w:r>
      <w:r w:rsidRPr="00C17953">
        <w:rPr>
          <w:lang w:val="en-GB"/>
          <w:rPrChange w:id="3225" w:author="Draft version 2" w:date="2020-04-08T10:09:00Z">
            <w:rPr>
              <w:lang w:val="en-GB"/>
            </w:rPr>
          </w:rPrChange>
        </w:rPr>
        <w:t>SDU</w:t>
      </w:r>
      <w:r w:rsidRPr="00C17953">
        <w:rPr>
          <w:lang w:val="en-GB" w:eastAsia="ko-KR"/>
          <w:rPrChange w:id="3226" w:author="Draft version 2" w:date="2020-04-08T10:09:00Z">
            <w:rPr>
              <w:lang w:val="en-GB" w:eastAsia="ko-KR"/>
            </w:rPr>
          </w:rPrChange>
        </w:rPr>
        <w:t xml:space="preserve"> (</w:t>
      </w:r>
      <w:r w:rsidRPr="00C17953">
        <w:rPr>
          <w:lang w:val="en-GB"/>
          <w:rPrChange w:id="3227" w:author="Draft version 2" w:date="2020-04-08T10:09:00Z">
            <w:rPr>
              <w:lang w:val="en-GB"/>
            </w:rPr>
          </w:rPrChange>
        </w:rPr>
        <w:t xml:space="preserve">if </w:t>
      </w:r>
      <w:r w:rsidRPr="00C17953">
        <w:rPr>
          <w:lang w:val="en-GB" w:eastAsia="ko-KR"/>
          <w:rPrChange w:id="3228" w:author="Draft version 2" w:date="2020-04-08T10:09:00Z">
            <w:rPr>
              <w:lang w:val="en-GB" w:eastAsia="ko-KR"/>
            </w:rPr>
          </w:rPrChange>
        </w:rPr>
        <w:t xml:space="preserve">configured) </w:t>
      </w:r>
      <w:ins w:id="3229" w:author="CR#0278r2" w:date="2020-04-07T05:32:00Z">
        <w:r w:rsidR="00422124" w:rsidRPr="00C17953">
          <w:rPr>
            <w:lang w:eastAsia="ko-KR"/>
            <w:rPrChange w:id="3230" w:author="Draft version 2" w:date="2020-04-08T10:09:00Z">
              <w:rPr>
                <w:lang w:eastAsia="ko-KR"/>
              </w:rPr>
            </w:rPrChange>
          </w:rPr>
          <w:t xml:space="preserve">using ROHC </w:t>
        </w:r>
      </w:ins>
      <w:r w:rsidRPr="00C17953">
        <w:rPr>
          <w:lang w:val="en-GB" w:eastAsia="ko-KR"/>
          <w:rPrChange w:id="3231" w:author="Draft version 2" w:date="2020-04-08T10:09:00Z">
            <w:rPr>
              <w:lang w:val="en-GB" w:eastAsia="ko-KR"/>
            </w:rPr>
          </w:rPrChange>
        </w:rPr>
        <w:t>as specified in the subclause 5.5.4</w:t>
      </w:r>
      <w:ins w:id="3232" w:author="CR#0278r2" w:date="2020-04-07T05:32:00Z">
        <w:r w:rsidR="00422124" w:rsidRPr="00C17953">
          <w:rPr>
            <w:lang w:eastAsia="ko-KR"/>
            <w:rPrChange w:id="3233" w:author="Draft version 2" w:date="2020-04-08T10:09:00Z">
              <w:rPr>
                <w:lang w:eastAsia="ko-KR"/>
              </w:rPr>
            </w:rPrChange>
          </w:rPr>
          <w:t xml:space="preserve"> and/or using EHC as specified in the subclause </w:t>
        </w:r>
      </w:ins>
      <w:ins w:id="3234" w:author="CR#0278r2" w:date="2020-04-07T05:46:00Z">
        <w:r w:rsidR="00422124" w:rsidRPr="00C17953">
          <w:rPr>
            <w:lang w:eastAsia="ko-KR"/>
            <w:rPrChange w:id="3235" w:author="Draft version 2" w:date="2020-04-08T10:09:00Z">
              <w:rPr>
                <w:lang w:eastAsia="ko-KR"/>
              </w:rPr>
            </w:rPrChange>
          </w:rPr>
          <w:t>5.14</w:t>
        </w:r>
      </w:ins>
      <w:ins w:id="3236" w:author="CR#0278r2" w:date="2020-04-07T05:32:00Z">
        <w:r w:rsidR="00422124" w:rsidRPr="00C17953">
          <w:rPr>
            <w:lang w:eastAsia="ko-KR"/>
            <w:rPrChange w:id="3237" w:author="Draft version 2" w:date="2020-04-08T10:09:00Z">
              <w:rPr>
                <w:lang w:eastAsia="ko-KR"/>
              </w:rPr>
            </w:rPrChange>
          </w:rPr>
          <w:t>.4</w:t>
        </w:r>
      </w:ins>
      <w:r w:rsidRPr="00C17953">
        <w:rPr>
          <w:lang w:val="en-GB"/>
          <w:rPrChange w:id="3238" w:author="Draft version 2" w:date="2020-04-08T10:09:00Z">
            <w:rPr>
              <w:lang w:val="en-GB"/>
            </w:rPr>
          </w:rPrChange>
        </w:rPr>
        <w:t>;</w:t>
      </w:r>
    </w:p>
    <w:p w:rsidR="000F11B8" w:rsidRPr="00C17953" w:rsidRDefault="000F11B8" w:rsidP="00C7222E">
      <w:pPr>
        <w:pStyle w:val="B1"/>
        <w:rPr>
          <w:lang w:val="en-GB"/>
          <w:rPrChange w:id="3239" w:author="Draft version 2" w:date="2020-04-08T10:09:00Z">
            <w:rPr>
              <w:lang w:val="en-GB"/>
            </w:rPr>
          </w:rPrChange>
        </w:rPr>
      </w:pPr>
      <w:r w:rsidRPr="00C17953">
        <w:rPr>
          <w:lang w:val="en-GB"/>
          <w:rPrChange w:id="3240" w:author="Draft version 2" w:date="2020-04-08T10:09:00Z">
            <w:rPr>
              <w:lang w:val="en-GB"/>
            </w:rPr>
          </w:rPrChange>
        </w:rPr>
        <w:t>-</w:t>
      </w:r>
      <w:r w:rsidRPr="00C17953">
        <w:rPr>
          <w:lang w:val="en-GB"/>
          <w:rPrChange w:id="3241" w:author="Draft version 2" w:date="2020-04-08T10:09:00Z">
            <w:rPr>
              <w:lang w:val="en-GB"/>
            </w:rPr>
          </w:rPrChange>
        </w:rPr>
        <w:tab/>
        <w:t xml:space="preserve">perform compression of the uplink PDCP SDU (if configured) as specified in the subclause </w:t>
      </w:r>
      <w:r w:rsidR="00177F96" w:rsidRPr="00C17953">
        <w:rPr>
          <w:lang w:val="en-GB"/>
          <w:rPrChange w:id="3242" w:author="Draft version 2" w:date="2020-04-08T10:09:00Z">
            <w:rPr>
              <w:lang w:val="en-GB"/>
            </w:rPr>
          </w:rPrChange>
        </w:rPr>
        <w:t>5.11.4</w:t>
      </w:r>
      <w:r w:rsidR="00E9452B" w:rsidRPr="00C17953">
        <w:rPr>
          <w:lang w:val="en-GB"/>
          <w:rPrChange w:id="3243" w:author="Draft version 2" w:date="2020-04-08T10:09:00Z">
            <w:rPr>
              <w:lang w:val="en-GB"/>
            </w:rPr>
          </w:rPrChange>
        </w:rPr>
        <w:t>;</w:t>
      </w:r>
    </w:p>
    <w:p w:rsidR="00C7222E" w:rsidRPr="00C17953" w:rsidRDefault="00C7222E" w:rsidP="00C7222E">
      <w:pPr>
        <w:pStyle w:val="B1"/>
        <w:rPr>
          <w:lang w:val="en-GB" w:eastAsia="ko-KR"/>
          <w:rPrChange w:id="3244" w:author="Draft version 2" w:date="2020-04-08T10:09:00Z">
            <w:rPr>
              <w:lang w:val="en-GB" w:eastAsia="ko-KR"/>
            </w:rPr>
          </w:rPrChange>
        </w:rPr>
      </w:pPr>
      <w:r w:rsidRPr="00C17953">
        <w:rPr>
          <w:lang w:val="en-GB"/>
          <w:rPrChange w:id="3245" w:author="Draft version 2" w:date="2020-04-08T10:09:00Z">
            <w:rPr>
              <w:lang w:val="en-GB"/>
            </w:rPr>
          </w:rPrChange>
        </w:rPr>
        <w:t>-</w:t>
      </w:r>
      <w:r w:rsidRPr="00C17953">
        <w:rPr>
          <w:lang w:val="en-GB"/>
          <w:rPrChange w:id="3246" w:author="Draft version 2" w:date="2020-04-08T10:09:00Z">
            <w:rPr>
              <w:lang w:val="en-GB"/>
            </w:rPr>
          </w:rPrChange>
        </w:rPr>
        <w:tab/>
        <w:t>perform integrity protection</w:t>
      </w:r>
      <w:r w:rsidRPr="00C17953">
        <w:rPr>
          <w:lang w:val="en-GB" w:eastAsia="ko-KR"/>
          <w:rPrChange w:id="3247" w:author="Draft version 2" w:date="2020-04-08T10:09:00Z">
            <w:rPr>
              <w:lang w:val="en-GB" w:eastAsia="ko-KR"/>
            </w:rPr>
          </w:rPrChange>
        </w:rPr>
        <w:t xml:space="preserve"> (</w:t>
      </w:r>
      <w:r w:rsidRPr="00C17953">
        <w:rPr>
          <w:lang w:val="en-GB"/>
          <w:rPrChange w:id="3248" w:author="Draft version 2" w:date="2020-04-08T10:09:00Z">
            <w:rPr>
              <w:lang w:val="en-GB"/>
            </w:rPr>
          </w:rPrChange>
        </w:rPr>
        <w:t xml:space="preserve">if </w:t>
      </w:r>
      <w:r w:rsidRPr="00C17953">
        <w:rPr>
          <w:lang w:val="en-GB" w:eastAsia="ko-KR"/>
          <w:rPrChange w:id="3249" w:author="Draft version 2" w:date="2020-04-08T10:09:00Z">
            <w:rPr>
              <w:lang w:val="en-GB" w:eastAsia="ko-KR"/>
            </w:rPr>
          </w:rPrChange>
        </w:rPr>
        <w:t>applicable),</w:t>
      </w:r>
      <w:r w:rsidRPr="00C17953">
        <w:rPr>
          <w:lang w:val="en-GB"/>
          <w:rPrChange w:id="3250" w:author="Draft version 2" w:date="2020-04-08T10:09:00Z">
            <w:rPr>
              <w:lang w:val="en-GB"/>
            </w:rPr>
          </w:rPrChange>
        </w:rPr>
        <w:t xml:space="preserve"> and ciphering</w:t>
      </w:r>
      <w:r w:rsidRPr="00C17953">
        <w:rPr>
          <w:lang w:val="en-GB" w:eastAsia="ko-KR"/>
          <w:rPrChange w:id="3251" w:author="Draft version 2" w:date="2020-04-08T10:09:00Z">
            <w:rPr>
              <w:lang w:val="en-GB" w:eastAsia="ko-KR"/>
            </w:rPr>
          </w:rPrChange>
        </w:rPr>
        <w:t xml:space="preserve"> (if applicable)</w:t>
      </w:r>
      <w:r w:rsidRPr="00C17953">
        <w:rPr>
          <w:lang w:val="en-GB"/>
          <w:rPrChange w:id="3252" w:author="Draft version 2" w:date="2020-04-08T10:09:00Z">
            <w:rPr>
              <w:lang w:val="en-GB"/>
            </w:rPr>
          </w:rPrChange>
        </w:rPr>
        <w:t xml:space="preserve"> using COUNT based on TX_HFN and the PDCP SN associated </w:t>
      </w:r>
      <w:r w:rsidRPr="00C17953">
        <w:rPr>
          <w:lang w:val="en-GB" w:eastAsia="ko-KR"/>
          <w:rPrChange w:id="3253" w:author="Draft version 2" w:date="2020-04-08T10:09:00Z">
            <w:rPr>
              <w:lang w:val="en-GB" w:eastAsia="ko-KR"/>
            </w:rPr>
          </w:rPrChange>
        </w:rPr>
        <w:t>with</w:t>
      </w:r>
      <w:r w:rsidRPr="00C17953">
        <w:rPr>
          <w:lang w:val="en-GB"/>
          <w:rPrChange w:id="3254" w:author="Draft version 2" w:date="2020-04-08T10:09:00Z">
            <w:rPr>
              <w:lang w:val="en-GB"/>
            </w:rPr>
          </w:rPrChange>
        </w:rPr>
        <w:t xml:space="preserve"> this PDCP SDU</w:t>
      </w:r>
      <w:r w:rsidRPr="00C17953">
        <w:rPr>
          <w:lang w:val="en-GB" w:eastAsia="ko-KR"/>
          <w:rPrChange w:id="3255" w:author="Draft version 2" w:date="2020-04-08T10:09:00Z">
            <w:rPr>
              <w:lang w:val="en-GB" w:eastAsia="ko-KR"/>
            </w:rPr>
          </w:rPrChange>
        </w:rPr>
        <w:t xml:space="preserve"> as specified in the subclause 5.7 and 5.6, respectively</w:t>
      </w:r>
      <w:r w:rsidRPr="00C17953">
        <w:rPr>
          <w:lang w:val="en-GB"/>
          <w:rPrChange w:id="3256" w:author="Draft version 2" w:date="2020-04-08T10:09:00Z">
            <w:rPr>
              <w:lang w:val="en-GB"/>
            </w:rPr>
          </w:rPrChange>
        </w:rPr>
        <w:t>;</w:t>
      </w:r>
    </w:p>
    <w:p w:rsidR="00C7222E" w:rsidRPr="00C17953" w:rsidRDefault="00C7222E" w:rsidP="00C7222E">
      <w:pPr>
        <w:pStyle w:val="B1"/>
        <w:rPr>
          <w:lang w:val="en-GB"/>
          <w:rPrChange w:id="3257" w:author="Draft version 2" w:date="2020-04-08T10:09:00Z">
            <w:rPr>
              <w:lang w:val="en-GB"/>
            </w:rPr>
          </w:rPrChange>
        </w:rPr>
      </w:pPr>
      <w:r w:rsidRPr="00C17953">
        <w:rPr>
          <w:lang w:val="en-GB"/>
          <w:rPrChange w:id="3258" w:author="Draft version 2" w:date="2020-04-08T10:09:00Z">
            <w:rPr>
              <w:lang w:val="en-GB"/>
            </w:rPr>
          </w:rPrChange>
        </w:rPr>
        <w:t>-</w:t>
      </w:r>
      <w:r w:rsidRPr="00C17953">
        <w:rPr>
          <w:lang w:val="en-GB"/>
          <w:rPrChange w:id="3259" w:author="Draft version 2" w:date="2020-04-08T10:09:00Z">
            <w:rPr>
              <w:lang w:val="en-GB"/>
            </w:rPr>
          </w:rPrChange>
        </w:rPr>
        <w:tab/>
        <w:t>increment Next_PDCP_TX_SN by one;</w:t>
      </w:r>
    </w:p>
    <w:p w:rsidR="00C7222E" w:rsidRPr="00C17953" w:rsidRDefault="00C7222E" w:rsidP="00C7222E">
      <w:pPr>
        <w:pStyle w:val="B1"/>
        <w:rPr>
          <w:lang w:val="en-GB"/>
          <w:rPrChange w:id="3260" w:author="Draft version 2" w:date="2020-04-08T10:09:00Z">
            <w:rPr>
              <w:lang w:val="en-GB"/>
            </w:rPr>
          </w:rPrChange>
        </w:rPr>
      </w:pPr>
      <w:r w:rsidRPr="00C17953">
        <w:rPr>
          <w:lang w:val="en-GB"/>
          <w:rPrChange w:id="3261" w:author="Draft version 2" w:date="2020-04-08T10:09:00Z">
            <w:rPr>
              <w:lang w:val="en-GB"/>
            </w:rPr>
          </w:rPrChange>
        </w:rPr>
        <w:t>-</w:t>
      </w:r>
      <w:r w:rsidRPr="00C17953">
        <w:rPr>
          <w:lang w:val="en-GB"/>
          <w:rPrChange w:id="3262" w:author="Draft version 2" w:date="2020-04-08T10:09:00Z">
            <w:rPr>
              <w:lang w:val="en-GB"/>
            </w:rPr>
          </w:rPrChange>
        </w:rPr>
        <w:tab/>
        <w:t>if Next_PDCP_TX_SN &gt; Maximum_PDCP_SN:</w:t>
      </w:r>
    </w:p>
    <w:p w:rsidR="00C7222E" w:rsidRPr="00C17953" w:rsidRDefault="00C7222E" w:rsidP="00C7222E">
      <w:pPr>
        <w:pStyle w:val="B2"/>
        <w:rPr>
          <w:lang w:val="en-GB"/>
          <w:rPrChange w:id="3263" w:author="Draft version 2" w:date="2020-04-08T10:09:00Z">
            <w:rPr>
              <w:lang w:val="en-GB"/>
            </w:rPr>
          </w:rPrChange>
        </w:rPr>
      </w:pPr>
      <w:r w:rsidRPr="00C17953">
        <w:rPr>
          <w:lang w:val="en-GB"/>
          <w:rPrChange w:id="3264" w:author="Draft version 2" w:date="2020-04-08T10:09:00Z">
            <w:rPr>
              <w:lang w:val="en-GB"/>
            </w:rPr>
          </w:rPrChange>
        </w:rPr>
        <w:t>-</w:t>
      </w:r>
      <w:r w:rsidRPr="00C17953">
        <w:rPr>
          <w:lang w:val="en-GB"/>
          <w:rPrChange w:id="3265" w:author="Draft version 2" w:date="2020-04-08T10:09:00Z">
            <w:rPr>
              <w:lang w:val="en-GB"/>
            </w:rPr>
          </w:rPrChange>
        </w:rPr>
        <w:tab/>
        <w:t>set Next_PDCP_TX_SN to 0;</w:t>
      </w:r>
    </w:p>
    <w:p w:rsidR="00112EFC" w:rsidRPr="00C17953" w:rsidRDefault="00C7222E" w:rsidP="00112EFC">
      <w:pPr>
        <w:pStyle w:val="B2"/>
        <w:rPr>
          <w:lang w:val="en-GB" w:eastAsia="ko-KR"/>
          <w:rPrChange w:id="3266" w:author="Draft version 2" w:date="2020-04-08T10:09:00Z">
            <w:rPr>
              <w:lang w:val="en-GB" w:eastAsia="ko-KR"/>
            </w:rPr>
          </w:rPrChange>
        </w:rPr>
      </w:pPr>
      <w:r w:rsidRPr="00C17953">
        <w:rPr>
          <w:lang w:val="en-GB"/>
          <w:rPrChange w:id="3267" w:author="Draft version 2" w:date="2020-04-08T10:09:00Z">
            <w:rPr>
              <w:lang w:val="en-GB"/>
            </w:rPr>
          </w:rPrChange>
        </w:rPr>
        <w:t>-</w:t>
      </w:r>
      <w:r w:rsidRPr="00C17953">
        <w:rPr>
          <w:lang w:val="en-GB"/>
          <w:rPrChange w:id="3268" w:author="Draft version 2" w:date="2020-04-08T10:09:00Z">
            <w:rPr>
              <w:lang w:val="en-GB"/>
            </w:rPr>
          </w:rPrChange>
        </w:rPr>
        <w:tab/>
        <w:t>increment TX_HFN by one</w:t>
      </w:r>
      <w:r w:rsidRPr="00C17953">
        <w:rPr>
          <w:lang w:val="en-GB" w:eastAsia="ko-KR"/>
          <w:rPrChange w:id="3269" w:author="Draft version 2" w:date="2020-04-08T10:09:00Z">
            <w:rPr>
              <w:lang w:val="en-GB" w:eastAsia="ko-KR"/>
            </w:rPr>
          </w:rPrChange>
        </w:rPr>
        <w:t>;</w:t>
      </w:r>
    </w:p>
    <w:p w:rsidR="00112EFC" w:rsidRPr="00C17953" w:rsidRDefault="00112EFC" w:rsidP="00112EFC">
      <w:pPr>
        <w:pStyle w:val="B1"/>
        <w:rPr>
          <w:lang w:val="en-GB"/>
          <w:rPrChange w:id="3270" w:author="Draft version 2" w:date="2020-04-08T10:09:00Z">
            <w:rPr>
              <w:lang w:val="en-GB"/>
            </w:rPr>
          </w:rPrChange>
        </w:rPr>
      </w:pPr>
      <w:r w:rsidRPr="00C17953">
        <w:rPr>
          <w:lang w:val="en-GB"/>
          <w:rPrChange w:id="3271" w:author="Draft version 2" w:date="2020-04-08T10:09:00Z">
            <w:rPr>
              <w:lang w:val="en-GB"/>
            </w:rPr>
          </w:rPrChange>
        </w:rPr>
        <w:t>-</w:t>
      </w:r>
      <w:r w:rsidRPr="00C17953">
        <w:rPr>
          <w:lang w:val="en-GB"/>
          <w:rPrChange w:id="3272" w:author="Draft version 2" w:date="2020-04-08T10:09:00Z">
            <w:rPr>
              <w:lang w:val="en-GB"/>
            </w:rPr>
          </w:rPrChange>
        </w:rPr>
        <w:tab/>
        <w:t>if PDCP duplication is activated for the corresponding bearer:</w:t>
      </w:r>
    </w:p>
    <w:p w:rsidR="00C7222E" w:rsidRPr="00C17953" w:rsidRDefault="00112EFC" w:rsidP="00112EFC">
      <w:pPr>
        <w:pStyle w:val="B2"/>
        <w:rPr>
          <w:lang w:val="en-GB" w:eastAsia="ko-KR"/>
          <w:rPrChange w:id="3273" w:author="Draft version 2" w:date="2020-04-08T10:09:00Z">
            <w:rPr>
              <w:lang w:val="en-GB" w:eastAsia="ko-KR"/>
            </w:rPr>
          </w:rPrChange>
        </w:rPr>
      </w:pPr>
      <w:r w:rsidRPr="00C17953">
        <w:rPr>
          <w:lang w:val="en-GB" w:eastAsia="ko-KR"/>
          <w:rPrChange w:id="3274" w:author="Draft version 2" w:date="2020-04-08T10:09:00Z">
            <w:rPr>
              <w:lang w:val="en-GB" w:eastAsia="ko-KR"/>
            </w:rPr>
          </w:rPrChange>
        </w:rPr>
        <w:t>-</w:t>
      </w:r>
      <w:r w:rsidRPr="00C17953">
        <w:rPr>
          <w:lang w:val="en-GB" w:eastAsia="ko-KR"/>
          <w:rPrChange w:id="3275" w:author="Draft version 2" w:date="2020-04-08T10:09:00Z">
            <w:rPr>
              <w:lang w:val="en-GB" w:eastAsia="ko-KR"/>
            </w:rPr>
          </w:rPrChange>
        </w:rPr>
        <w:tab/>
        <w:t>submit a duplicate of the resulting PDCP Data PDU to lower layer.</w:t>
      </w:r>
    </w:p>
    <w:p w:rsidR="00C7222E" w:rsidRPr="00C17953" w:rsidRDefault="00C7222E" w:rsidP="005E3AAD">
      <w:pPr>
        <w:pStyle w:val="B1"/>
        <w:rPr>
          <w:lang w:val="en-GB"/>
          <w:rPrChange w:id="3276" w:author="Draft version 2" w:date="2020-04-08T10:09:00Z">
            <w:rPr>
              <w:lang w:val="en-GB"/>
            </w:rPr>
          </w:rPrChange>
        </w:rPr>
      </w:pPr>
      <w:r w:rsidRPr="00C17953">
        <w:rPr>
          <w:lang w:val="en-GB"/>
          <w:rPrChange w:id="3277" w:author="Draft version 2" w:date="2020-04-08T10:09:00Z">
            <w:rPr>
              <w:lang w:val="en-GB"/>
            </w:rPr>
          </w:rPrChange>
        </w:rPr>
        <w:t>-</w:t>
      </w:r>
      <w:r w:rsidRPr="00C17953">
        <w:rPr>
          <w:lang w:val="en-GB"/>
          <w:rPrChange w:id="3278" w:author="Draft version 2" w:date="2020-04-08T10:09:00Z">
            <w:rPr>
              <w:lang w:val="en-GB"/>
            </w:rPr>
          </w:rPrChange>
        </w:rPr>
        <w:tab/>
        <w:t xml:space="preserve">submit </w:t>
      </w:r>
      <w:r w:rsidRPr="00C17953">
        <w:rPr>
          <w:lang w:val="en-GB" w:eastAsia="ko-KR"/>
          <w:rPrChange w:id="3279" w:author="Draft version 2" w:date="2020-04-08T10:09:00Z">
            <w:rPr>
              <w:lang w:val="en-GB" w:eastAsia="ko-KR"/>
            </w:rPr>
          </w:rPrChange>
        </w:rPr>
        <w:t>the resulting PDCP Data PDU to lower layer.</w:t>
      </w:r>
    </w:p>
    <w:p w:rsidR="005843AF" w:rsidRPr="00C17953" w:rsidRDefault="005843AF" w:rsidP="005843AF">
      <w:pPr>
        <w:pStyle w:val="Heading3"/>
        <w:rPr>
          <w:rPrChange w:id="3280" w:author="Draft version 2" w:date="2020-04-08T10:09:00Z">
            <w:rPr/>
          </w:rPrChange>
        </w:rPr>
      </w:pPr>
      <w:bookmarkStart w:id="3281" w:name="Signet11"/>
      <w:bookmarkStart w:id="3282" w:name="_Toc12524363"/>
      <w:bookmarkEnd w:id="3281"/>
      <w:r w:rsidRPr="00C17953">
        <w:rPr>
          <w:rPrChange w:id="3283" w:author="Draft version 2" w:date="2020-04-08T10:09:00Z">
            <w:rPr/>
          </w:rPrChange>
        </w:rPr>
        <w:t>5.1.</w:t>
      </w:r>
      <w:r w:rsidR="00C7222E" w:rsidRPr="00C17953">
        <w:rPr>
          <w:rPrChange w:id="3284" w:author="Draft version 2" w:date="2020-04-08T10:09:00Z">
            <w:rPr/>
          </w:rPrChange>
        </w:rPr>
        <w:t>2</w:t>
      </w:r>
      <w:r w:rsidRPr="00C17953">
        <w:rPr>
          <w:rPrChange w:id="3285" w:author="Draft version 2" w:date="2020-04-08T10:09:00Z">
            <w:rPr/>
          </w:rPrChange>
        </w:rPr>
        <w:tab/>
      </w:r>
      <w:r w:rsidR="00C7222E" w:rsidRPr="00C17953">
        <w:rPr>
          <w:rPrChange w:id="3286" w:author="Draft version 2" w:date="2020-04-08T10:09:00Z">
            <w:rPr/>
          </w:rPrChange>
        </w:rPr>
        <w:t>DL Data Transfer Procedures</w:t>
      </w:r>
      <w:bookmarkEnd w:id="3282"/>
    </w:p>
    <w:p w:rsidR="004C54E5" w:rsidRPr="00C17953" w:rsidRDefault="005843AF" w:rsidP="005843AF">
      <w:pPr>
        <w:pStyle w:val="Heading4"/>
        <w:rPr>
          <w:rPrChange w:id="3287" w:author="Draft version 2" w:date="2020-04-08T10:09:00Z">
            <w:rPr/>
          </w:rPrChange>
        </w:rPr>
      </w:pPr>
      <w:bookmarkStart w:id="3288" w:name="_Toc12524364"/>
      <w:r w:rsidRPr="00C17953">
        <w:rPr>
          <w:rPrChange w:id="3289" w:author="Draft version 2" w:date="2020-04-08T10:09:00Z">
            <w:rPr/>
          </w:rPrChange>
        </w:rPr>
        <w:t>5.1.</w:t>
      </w:r>
      <w:r w:rsidR="00C7222E" w:rsidRPr="00C17953">
        <w:rPr>
          <w:rPrChange w:id="3290" w:author="Draft version 2" w:date="2020-04-08T10:09:00Z">
            <w:rPr/>
          </w:rPrChange>
        </w:rPr>
        <w:t>2</w:t>
      </w:r>
      <w:r w:rsidRPr="00C17953">
        <w:rPr>
          <w:rPrChange w:id="3291" w:author="Draft version 2" w:date="2020-04-08T10:09:00Z">
            <w:rPr/>
          </w:rPrChange>
        </w:rPr>
        <w:t>.1</w:t>
      </w:r>
      <w:r w:rsidRPr="00C17953">
        <w:rPr>
          <w:rPrChange w:id="3292" w:author="Draft version 2" w:date="2020-04-08T10:09:00Z">
            <w:rPr/>
          </w:rPrChange>
        </w:rPr>
        <w:tab/>
      </w:r>
      <w:r w:rsidR="00C7222E" w:rsidRPr="00C17953">
        <w:rPr>
          <w:lang w:eastAsia="ko-KR"/>
          <w:rPrChange w:id="3293" w:author="Draft version 2" w:date="2020-04-08T10:09:00Z">
            <w:rPr>
              <w:lang w:eastAsia="ko-KR"/>
            </w:rPr>
          </w:rPrChange>
        </w:rPr>
        <w:t xml:space="preserve">Procedures </w:t>
      </w:r>
      <w:r w:rsidRPr="00C17953">
        <w:rPr>
          <w:rPrChange w:id="3294" w:author="Draft version 2" w:date="2020-04-08T10:09:00Z">
            <w:rPr/>
          </w:rPrChange>
        </w:rPr>
        <w:t>for DRBs</w:t>
      </w:r>
      <w:bookmarkEnd w:id="3288"/>
    </w:p>
    <w:p w:rsidR="005D2B0D" w:rsidRPr="00C17953" w:rsidRDefault="005D2B0D" w:rsidP="005D2B0D">
      <w:pPr>
        <w:pStyle w:val="Heading5"/>
        <w:rPr>
          <w:rPrChange w:id="3295" w:author="Draft version 2" w:date="2020-04-08T10:09:00Z">
            <w:rPr/>
          </w:rPrChange>
        </w:rPr>
      </w:pPr>
      <w:bookmarkStart w:id="3296" w:name="_Toc12524365"/>
      <w:r w:rsidRPr="00C17953">
        <w:rPr>
          <w:rPrChange w:id="3297" w:author="Draft version 2" w:date="2020-04-08T10:09:00Z">
            <w:rPr/>
          </w:rPrChange>
        </w:rPr>
        <w:t>5.1.2.1.1</w:t>
      </w:r>
      <w:r w:rsidRPr="00C17953">
        <w:rPr>
          <w:rPrChange w:id="3298" w:author="Draft version 2" w:date="2020-04-08T10:09:00Z">
            <w:rPr/>
          </w:rPrChange>
        </w:rPr>
        <w:tab/>
        <w:t>Void</w:t>
      </w:r>
      <w:bookmarkEnd w:id="3296"/>
    </w:p>
    <w:p w:rsidR="005843AF" w:rsidRPr="00C17953" w:rsidRDefault="004C54E5" w:rsidP="005D2B0D">
      <w:pPr>
        <w:pStyle w:val="Heading5"/>
        <w:rPr>
          <w:rPrChange w:id="3299" w:author="Draft version 2" w:date="2020-04-08T10:09:00Z">
            <w:rPr/>
          </w:rPrChange>
        </w:rPr>
      </w:pPr>
      <w:bookmarkStart w:id="3300" w:name="_Toc12524366"/>
      <w:r w:rsidRPr="00C17953">
        <w:rPr>
          <w:rPrChange w:id="3301" w:author="Draft version 2" w:date="2020-04-08T10:09:00Z">
            <w:rPr/>
          </w:rPrChange>
        </w:rPr>
        <w:t>5.1.2.1</w:t>
      </w:r>
      <w:r w:rsidR="005D2B0D" w:rsidRPr="00C17953">
        <w:rPr>
          <w:rPrChange w:id="3302" w:author="Draft version 2" w:date="2020-04-08T10:09:00Z">
            <w:rPr/>
          </w:rPrChange>
        </w:rPr>
        <w:t>.2</w:t>
      </w:r>
      <w:r w:rsidRPr="00C17953">
        <w:rPr>
          <w:rPrChange w:id="3303" w:author="Draft version 2" w:date="2020-04-08T10:09:00Z">
            <w:rPr/>
          </w:rPrChange>
        </w:rPr>
        <w:tab/>
      </w:r>
      <w:r w:rsidRPr="00C17953">
        <w:rPr>
          <w:lang w:eastAsia="ko-KR"/>
          <w:rPrChange w:id="3304" w:author="Draft version 2" w:date="2020-04-08T10:09:00Z">
            <w:rPr>
              <w:lang w:eastAsia="ko-KR"/>
            </w:rPr>
          </w:rPrChange>
        </w:rPr>
        <w:t xml:space="preserve">Procedures </w:t>
      </w:r>
      <w:r w:rsidRPr="00C17953">
        <w:rPr>
          <w:rPrChange w:id="3305" w:author="Draft version 2" w:date="2020-04-08T10:09:00Z">
            <w:rPr/>
          </w:rPrChange>
        </w:rPr>
        <w:t>for DRBs</w:t>
      </w:r>
      <w:r w:rsidR="004F30D6" w:rsidRPr="00C17953">
        <w:rPr>
          <w:lang w:eastAsia="ko-KR"/>
          <w:rPrChange w:id="3306" w:author="Draft version 2" w:date="2020-04-08T10:09:00Z">
            <w:rPr>
              <w:lang w:eastAsia="ko-KR"/>
            </w:rPr>
          </w:rPrChange>
        </w:rPr>
        <w:t xml:space="preserve"> mapped on RLC AM</w:t>
      </w:r>
      <w:r w:rsidR="00DD1243" w:rsidRPr="00C17953">
        <w:rPr>
          <w:lang w:eastAsia="ko-KR"/>
          <w:rPrChange w:id="3307" w:author="Draft version 2" w:date="2020-04-08T10:09:00Z">
            <w:rPr>
              <w:lang w:eastAsia="ko-KR"/>
            </w:rPr>
          </w:rPrChange>
        </w:rPr>
        <w:t xml:space="preserve"> when the reordering function is not used</w:t>
      </w:r>
      <w:bookmarkEnd w:id="3300"/>
    </w:p>
    <w:p w:rsidR="004F30D6" w:rsidRPr="00C17953" w:rsidRDefault="004F30D6" w:rsidP="004F30D6">
      <w:pPr>
        <w:rPr>
          <w:lang w:eastAsia="ko-KR"/>
          <w:rPrChange w:id="3308" w:author="Draft version 2" w:date="2020-04-08T10:09:00Z">
            <w:rPr>
              <w:lang w:eastAsia="ko-KR"/>
            </w:rPr>
          </w:rPrChange>
        </w:rPr>
      </w:pPr>
      <w:r w:rsidRPr="00C17953">
        <w:rPr>
          <w:lang w:eastAsia="ko-KR"/>
          <w:rPrChange w:id="3309" w:author="Draft version 2" w:date="2020-04-08T10:09:00Z">
            <w:rPr>
              <w:lang w:eastAsia="ko-KR"/>
            </w:rPr>
          </w:rPrChange>
        </w:rPr>
        <w:t>For DRBs mapped on RLC AM</w:t>
      </w:r>
      <w:r w:rsidR="00EE4419" w:rsidRPr="00C17953">
        <w:rPr>
          <w:lang w:eastAsia="ko-KR"/>
          <w:rPrChange w:id="3310" w:author="Draft version 2" w:date="2020-04-08T10:09:00Z">
            <w:rPr>
              <w:lang w:eastAsia="ko-KR"/>
            </w:rPr>
          </w:rPrChange>
        </w:rPr>
        <w:t>, when the reordering function is not used</w:t>
      </w:r>
      <w:r w:rsidRPr="00C17953">
        <w:rPr>
          <w:lang w:eastAsia="ko-KR"/>
          <w:rPrChange w:id="3311" w:author="Draft version 2" w:date="2020-04-08T10:09:00Z">
            <w:rPr>
              <w:lang w:eastAsia="ko-KR"/>
            </w:rPr>
          </w:rPrChange>
        </w:rPr>
        <w:t>,</w:t>
      </w:r>
      <w:r w:rsidRPr="00C17953">
        <w:rPr>
          <w:rPrChange w:id="3312" w:author="Draft version 2" w:date="2020-04-08T10:09:00Z">
            <w:rPr/>
          </w:rPrChange>
        </w:rPr>
        <w:t xml:space="preserve"> at reception of a PDCP Data PDU from lower layers, the UE shall:</w:t>
      </w:r>
    </w:p>
    <w:p w:rsidR="00C7222E" w:rsidRPr="00C17953" w:rsidRDefault="00C7222E" w:rsidP="00C7222E">
      <w:pPr>
        <w:pStyle w:val="B1"/>
        <w:rPr>
          <w:lang w:val="en-GB"/>
          <w:rPrChange w:id="3313" w:author="Draft version 2" w:date="2020-04-08T10:09:00Z">
            <w:rPr>
              <w:lang w:val="en-GB"/>
            </w:rPr>
          </w:rPrChange>
        </w:rPr>
      </w:pPr>
      <w:r w:rsidRPr="00C17953">
        <w:rPr>
          <w:lang w:val="en-GB"/>
          <w:rPrChange w:id="3314" w:author="Draft version 2" w:date="2020-04-08T10:09:00Z">
            <w:rPr>
              <w:lang w:val="en-GB"/>
            </w:rPr>
          </w:rPrChange>
        </w:rPr>
        <w:lastRenderedPageBreak/>
        <w:t>-</w:t>
      </w:r>
      <w:r w:rsidRPr="00C17953">
        <w:rPr>
          <w:lang w:val="en-GB"/>
          <w:rPrChange w:id="3315" w:author="Draft version 2" w:date="2020-04-08T10:09:00Z">
            <w:rPr>
              <w:lang w:val="en-GB"/>
            </w:rPr>
          </w:rPrChange>
        </w:rPr>
        <w:tab/>
        <w:t xml:space="preserve">if </w:t>
      </w:r>
      <w:r w:rsidRPr="00C17953">
        <w:rPr>
          <w:snapToGrid w:val="0"/>
          <w:lang w:val="en-GB"/>
          <w:rPrChange w:id="3316" w:author="Draft version 2" w:date="2020-04-08T10:09:00Z">
            <w:rPr>
              <w:snapToGrid w:val="0"/>
              <w:lang w:val="en-GB"/>
            </w:rPr>
          </w:rPrChange>
        </w:rPr>
        <w:t>received PDCP SN</w:t>
      </w:r>
      <w:r w:rsidRPr="00C17953">
        <w:rPr>
          <w:lang w:val="en-GB"/>
          <w:rPrChange w:id="3317" w:author="Draft version 2" w:date="2020-04-08T10:09:00Z">
            <w:rPr>
              <w:lang w:val="en-GB"/>
            </w:rPr>
          </w:rPrChange>
        </w:rPr>
        <w:t xml:space="preserve"> – Last_Submitted_PDCP_RX_SN &gt; Reordering_Window or 0 &lt;= Last_Submitted_PDCP_RX_SN – </w:t>
      </w:r>
      <w:r w:rsidRPr="00C17953">
        <w:rPr>
          <w:snapToGrid w:val="0"/>
          <w:lang w:val="en-GB"/>
          <w:rPrChange w:id="3318" w:author="Draft version 2" w:date="2020-04-08T10:09:00Z">
            <w:rPr>
              <w:snapToGrid w:val="0"/>
              <w:lang w:val="en-GB"/>
            </w:rPr>
          </w:rPrChange>
        </w:rPr>
        <w:t>received PDCP SN</w:t>
      </w:r>
      <w:r w:rsidRPr="00C17953">
        <w:rPr>
          <w:lang w:val="en-GB"/>
          <w:rPrChange w:id="3319" w:author="Draft version 2" w:date="2020-04-08T10:09:00Z">
            <w:rPr>
              <w:lang w:val="en-GB"/>
            </w:rPr>
          </w:rPrChange>
        </w:rPr>
        <w:t xml:space="preserve"> &lt; Reordering_Window:</w:t>
      </w:r>
    </w:p>
    <w:p w:rsidR="00C7222E" w:rsidRPr="00C17953" w:rsidRDefault="00C7222E" w:rsidP="00C7222E">
      <w:pPr>
        <w:pStyle w:val="B2"/>
        <w:rPr>
          <w:lang w:val="en-GB"/>
          <w:rPrChange w:id="3320" w:author="Draft version 2" w:date="2020-04-08T10:09:00Z">
            <w:rPr>
              <w:lang w:val="en-GB"/>
            </w:rPr>
          </w:rPrChange>
        </w:rPr>
      </w:pPr>
      <w:r w:rsidRPr="00C17953">
        <w:rPr>
          <w:lang w:val="en-GB"/>
          <w:rPrChange w:id="3321" w:author="Draft version 2" w:date="2020-04-08T10:09:00Z">
            <w:rPr>
              <w:lang w:val="en-GB"/>
            </w:rPr>
          </w:rPrChange>
        </w:rPr>
        <w:t>-</w:t>
      </w:r>
      <w:r w:rsidRPr="00C17953">
        <w:rPr>
          <w:lang w:val="en-GB"/>
          <w:rPrChange w:id="3322" w:author="Draft version 2" w:date="2020-04-08T10:09:00Z">
            <w:rPr>
              <w:lang w:val="en-GB"/>
            </w:rPr>
          </w:rPrChange>
        </w:rPr>
        <w:tab/>
        <w:t xml:space="preserve">if </w:t>
      </w:r>
      <w:r w:rsidRPr="00C17953">
        <w:rPr>
          <w:snapToGrid w:val="0"/>
          <w:lang w:val="en-GB"/>
          <w:rPrChange w:id="3323" w:author="Draft version 2" w:date="2020-04-08T10:09:00Z">
            <w:rPr>
              <w:snapToGrid w:val="0"/>
              <w:lang w:val="en-GB"/>
            </w:rPr>
          </w:rPrChange>
        </w:rPr>
        <w:t xml:space="preserve">received PDCP SN &gt; </w:t>
      </w:r>
      <w:r w:rsidRPr="00C17953">
        <w:rPr>
          <w:lang w:val="en-GB"/>
          <w:rPrChange w:id="3324" w:author="Draft version 2" w:date="2020-04-08T10:09:00Z">
            <w:rPr>
              <w:lang w:val="en-GB"/>
            </w:rPr>
          </w:rPrChange>
        </w:rPr>
        <w:t>Next_PDCP_RX_SN:</w:t>
      </w:r>
    </w:p>
    <w:p w:rsidR="00C7222E" w:rsidRPr="00C17953" w:rsidRDefault="00C7222E" w:rsidP="00C7222E">
      <w:pPr>
        <w:pStyle w:val="B3"/>
        <w:rPr>
          <w:lang w:val="en-GB"/>
          <w:rPrChange w:id="3325" w:author="Draft version 2" w:date="2020-04-08T10:09:00Z">
            <w:rPr>
              <w:lang w:val="en-GB"/>
            </w:rPr>
          </w:rPrChange>
        </w:rPr>
      </w:pPr>
      <w:r w:rsidRPr="00C17953">
        <w:rPr>
          <w:lang w:val="en-GB"/>
          <w:rPrChange w:id="3326" w:author="Draft version 2" w:date="2020-04-08T10:09:00Z">
            <w:rPr>
              <w:lang w:val="en-GB"/>
            </w:rPr>
          </w:rPrChange>
        </w:rPr>
        <w:t>-</w:t>
      </w:r>
      <w:r w:rsidRPr="00C17953">
        <w:rPr>
          <w:lang w:val="en-GB"/>
          <w:rPrChange w:id="3327" w:author="Draft version 2" w:date="2020-04-08T10:09:00Z">
            <w:rPr>
              <w:lang w:val="en-GB"/>
            </w:rPr>
          </w:rPrChange>
        </w:rPr>
        <w:tab/>
        <w:t xml:space="preserve">decipher the PDCP PDU as specified in </w:t>
      </w:r>
      <w:r w:rsidRPr="00C17953">
        <w:rPr>
          <w:lang w:val="en-GB" w:eastAsia="ko-KR"/>
          <w:rPrChange w:id="3328" w:author="Draft version 2" w:date="2020-04-08T10:09:00Z">
            <w:rPr>
              <w:lang w:val="en-GB" w:eastAsia="ko-KR"/>
            </w:rPr>
          </w:rPrChange>
        </w:rPr>
        <w:t xml:space="preserve">the subclause </w:t>
      </w:r>
      <w:r w:rsidRPr="00C17953">
        <w:rPr>
          <w:lang w:val="en-GB"/>
          <w:rPrChange w:id="3329" w:author="Draft version 2" w:date="2020-04-08T10:09:00Z">
            <w:rPr>
              <w:lang w:val="en-GB"/>
            </w:rPr>
          </w:rPrChange>
        </w:rPr>
        <w:t>5.</w:t>
      </w:r>
      <w:r w:rsidRPr="00C17953">
        <w:rPr>
          <w:lang w:val="en-GB" w:eastAsia="ko-KR"/>
          <w:rPrChange w:id="3330" w:author="Draft version 2" w:date="2020-04-08T10:09:00Z">
            <w:rPr>
              <w:lang w:val="en-GB" w:eastAsia="ko-KR"/>
            </w:rPr>
          </w:rPrChange>
        </w:rPr>
        <w:t>6</w:t>
      </w:r>
      <w:r w:rsidRPr="00C17953">
        <w:rPr>
          <w:lang w:val="en-GB"/>
          <w:rPrChange w:id="3331" w:author="Draft version 2" w:date="2020-04-08T10:09:00Z">
            <w:rPr>
              <w:lang w:val="en-GB"/>
            </w:rPr>
          </w:rPrChange>
        </w:rPr>
        <w:t xml:space="preserve">, using COUNT based on RX_HFN - 1 and the </w:t>
      </w:r>
      <w:r w:rsidRPr="00C17953">
        <w:rPr>
          <w:lang w:val="en-GB" w:eastAsia="ko-KR"/>
          <w:rPrChange w:id="3332" w:author="Draft version 2" w:date="2020-04-08T10:09:00Z">
            <w:rPr>
              <w:lang w:val="en-GB" w:eastAsia="ko-KR"/>
            </w:rPr>
          </w:rPrChange>
        </w:rPr>
        <w:t xml:space="preserve">received </w:t>
      </w:r>
      <w:r w:rsidRPr="00C17953">
        <w:rPr>
          <w:lang w:val="en-GB"/>
          <w:rPrChange w:id="3333" w:author="Draft version 2" w:date="2020-04-08T10:09:00Z">
            <w:rPr>
              <w:lang w:val="en-GB"/>
            </w:rPr>
          </w:rPrChange>
        </w:rPr>
        <w:t>PDCP SN;</w:t>
      </w:r>
    </w:p>
    <w:p w:rsidR="00C7222E" w:rsidRPr="00C17953" w:rsidRDefault="00C7222E" w:rsidP="00C7222E">
      <w:pPr>
        <w:pStyle w:val="B2"/>
        <w:rPr>
          <w:lang w:val="en-GB" w:eastAsia="ko-KR"/>
          <w:rPrChange w:id="3334" w:author="Draft version 2" w:date="2020-04-08T10:09:00Z">
            <w:rPr>
              <w:lang w:val="en-GB" w:eastAsia="ko-KR"/>
            </w:rPr>
          </w:rPrChange>
        </w:rPr>
      </w:pPr>
      <w:r w:rsidRPr="00C17953">
        <w:rPr>
          <w:lang w:val="en-GB"/>
          <w:rPrChange w:id="3335" w:author="Draft version 2" w:date="2020-04-08T10:09:00Z">
            <w:rPr>
              <w:lang w:val="en-GB"/>
            </w:rPr>
          </w:rPrChange>
        </w:rPr>
        <w:t>-</w:t>
      </w:r>
      <w:r w:rsidRPr="00C17953">
        <w:rPr>
          <w:lang w:val="en-GB"/>
          <w:rPrChange w:id="3336" w:author="Draft version 2" w:date="2020-04-08T10:09:00Z">
            <w:rPr>
              <w:lang w:val="en-GB"/>
            </w:rPr>
          </w:rPrChange>
        </w:rPr>
        <w:tab/>
        <w:t>else</w:t>
      </w:r>
      <w:r w:rsidRPr="00C17953">
        <w:rPr>
          <w:lang w:val="en-GB" w:eastAsia="ko-KR"/>
          <w:rPrChange w:id="3337" w:author="Draft version 2" w:date="2020-04-08T10:09:00Z">
            <w:rPr>
              <w:lang w:val="en-GB" w:eastAsia="ko-KR"/>
            </w:rPr>
          </w:rPrChange>
        </w:rPr>
        <w:t>:</w:t>
      </w:r>
    </w:p>
    <w:p w:rsidR="00C7222E" w:rsidRPr="00C17953" w:rsidRDefault="00C7222E" w:rsidP="00C7222E">
      <w:pPr>
        <w:pStyle w:val="B3"/>
        <w:rPr>
          <w:lang w:val="en-GB"/>
          <w:rPrChange w:id="3338" w:author="Draft version 2" w:date="2020-04-08T10:09:00Z">
            <w:rPr>
              <w:lang w:val="en-GB"/>
            </w:rPr>
          </w:rPrChange>
        </w:rPr>
      </w:pPr>
      <w:r w:rsidRPr="00C17953">
        <w:rPr>
          <w:lang w:val="en-GB"/>
          <w:rPrChange w:id="3339" w:author="Draft version 2" w:date="2020-04-08T10:09:00Z">
            <w:rPr>
              <w:lang w:val="en-GB"/>
            </w:rPr>
          </w:rPrChange>
        </w:rPr>
        <w:t>-</w:t>
      </w:r>
      <w:r w:rsidRPr="00C17953">
        <w:rPr>
          <w:lang w:val="en-GB"/>
          <w:rPrChange w:id="3340" w:author="Draft version 2" w:date="2020-04-08T10:09:00Z">
            <w:rPr>
              <w:lang w:val="en-GB"/>
            </w:rPr>
          </w:rPrChange>
        </w:rPr>
        <w:tab/>
        <w:t xml:space="preserve">decipher the PDCP PDU as specified in </w:t>
      </w:r>
      <w:r w:rsidRPr="00C17953">
        <w:rPr>
          <w:lang w:val="en-GB" w:eastAsia="ko-KR"/>
          <w:rPrChange w:id="3341" w:author="Draft version 2" w:date="2020-04-08T10:09:00Z">
            <w:rPr>
              <w:lang w:val="en-GB" w:eastAsia="ko-KR"/>
            </w:rPr>
          </w:rPrChange>
        </w:rPr>
        <w:t xml:space="preserve">the subclause </w:t>
      </w:r>
      <w:r w:rsidRPr="00C17953">
        <w:rPr>
          <w:lang w:val="en-GB"/>
          <w:rPrChange w:id="3342" w:author="Draft version 2" w:date="2020-04-08T10:09:00Z">
            <w:rPr>
              <w:lang w:val="en-GB"/>
            </w:rPr>
          </w:rPrChange>
        </w:rPr>
        <w:t>5.</w:t>
      </w:r>
      <w:r w:rsidRPr="00C17953">
        <w:rPr>
          <w:lang w:val="en-GB" w:eastAsia="ko-KR"/>
          <w:rPrChange w:id="3343" w:author="Draft version 2" w:date="2020-04-08T10:09:00Z">
            <w:rPr>
              <w:lang w:val="en-GB" w:eastAsia="ko-KR"/>
            </w:rPr>
          </w:rPrChange>
        </w:rPr>
        <w:t>6</w:t>
      </w:r>
      <w:r w:rsidRPr="00C17953">
        <w:rPr>
          <w:lang w:val="en-GB"/>
          <w:rPrChange w:id="3344" w:author="Draft version 2" w:date="2020-04-08T10:09:00Z">
            <w:rPr>
              <w:lang w:val="en-GB"/>
            </w:rPr>
          </w:rPrChange>
        </w:rPr>
        <w:t xml:space="preserve">, using COUNT based on RX_HFN and the </w:t>
      </w:r>
      <w:r w:rsidRPr="00C17953">
        <w:rPr>
          <w:lang w:val="en-GB" w:eastAsia="ko-KR"/>
          <w:rPrChange w:id="3345" w:author="Draft version 2" w:date="2020-04-08T10:09:00Z">
            <w:rPr>
              <w:lang w:val="en-GB" w:eastAsia="ko-KR"/>
            </w:rPr>
          </w:rPrChange>
        </w:rPr>
        <w:t xml:space="preserve">received </w:t>
      </w:r>
      <w:r w:rsidRPr="00C17953">
        <w:rPr>
          <w:lang w:val="en-GB"/>
          <w:rPrChange w:id="3346" w:author="Draft version 2" w:date="2020-04-08T10:09:00Z">
            <w:rPr>
              <w:lang w:val="en-GB"/>
            </w:rPr>
          </w:rPrChange>
        </w:rPr>
        <w:t>PDCP SN;</w:t>
      </w:r>
    </w:p>
    <w:p w:rsidR="00C7222E" w:rsidRPr="00C17953" w:rsidRDefault="00C7222E" w:rsidP="00C7222E">
      <w:pPr>
        <w:pStyle w:val="B2"/>
        <w:rPr>
          <w:lang w:val="en-GB"/>
          <w:rPrChange w:id="3347" w:author="Draft version 2" w:date="2020-04-08T10:09:00Z">
            <w:rPr>
              <w:lang w:val="en-GB"/>
            </w:rPr>
          </w:rPrChange>
        </w:rPr>
      </w:pPr>
      <w:r w:rsidRPr="00C17953">
        <w:rPr>
          <w:lang w:val="en-GB"/>
          <w:rPrChange w:id="3348" w:author="Draft version 2" w:date="2020-04-08T10:09:00Z">
            <w:rPr>
              <w:lang w:val="en-GB"/>
            </w:rPr>
          </w:rPrChange>
        </w:rPr>
        <w:t>-</w:t>
      </w:r>
      <w:r w:rsidRPr="00C17953">
        <w:rPr>
          <w:lang w:val="en-GB"/>
          <w:rPrChange w:id="3349" w:author="Draft version 2" w:date="2020-04-08T10:09:00Z">
            <w:rPr>
              <w:lang w:val="en-GB"/>
            </w:rPr>
          </w:rPrChange>
        </w:rPr>
        <w:tab/>
        <w:t xml:space="preserve">perform header decompression </w:t>
      </w:r>
      <w:r w:rsidRPr="00C17953">
        <w:rPr>
          <w:lang w:val="en-GB" w:eastAsia="ko-KR"/>
          <w:rPrChange w:id="3350" w:author="Draft version 2" w:date="2020-04-08T10:09:00Z">
            <w:rPr>
              <w:lang w:val="en-GB" w:eastAsia="ko-KR"/>
            </w:rPr>
          </w:rPrChange>
        </w:rPr>
        <w:t>(</w:t>
      </w:r>
      <w:r w:rsidRPr="00C17953">
        <w:rPr>
          <w:lang w:val="en-GB"/>
          <w:rPrChange w:id="3351" w:author="Draft version 2" w:date="2020-04-08T10:09:00Z">
            <w:rPr>
              <w:lang w:val="en-GB"/>
            </w:rPr>
          </w:rPrChange>
        </w:rPr>
        <w:t>if configured</w:t>
      </w:r>
      <w:r w:rsidRPr="00C17953">
        <w:rPr>
          <w:lang w:val="en-GB" w:eastAsia="ko-KR"/>
          <w:rPrChange w:id="3352" w:author="Draft version 2" w:date="2020-04-08T10:09:00Z">
            <w:rPr>
              <w:lang w:val="en-GB" w:eastAsia="ko-KR"/>
            </w:rPr>
          </w:rPrChange>
        </w:rPr>
        <w:t>)</w:t>
      </w:r>
      <w:ins w:id="3353" w:author="CR#0278r2" w:date="2020-04-07T05:33:00Z">
        <w:r w:rsidR="00422124" w:rsidRPr="00C17953">
          <w:rPr>
            <w:rPrChange w:id="3354" w:author="Draft version 2" w:date="2020-04-08T10:09:00Z">
              <w:rPr/>
            </w:rPrChange>
          </w:rPr>
          <w:t xml:space="preserve"> using ROHC</w:t>
        </w:r>
      </w:ins>
      <w:r w:rsidRPr="00C17953">
        <w:rPr>
          <w:lang w:val="en-GB"/>
          <w:rPrChange w:id="3355" w:author="Draft version 2" w:date="2020-04-08T10:09:00Z">
            <w:rPr>
              <w:lang w:val="en-GB"/>
            </w:rPr>
          </w:rPrChange>
        </w:rPr>
        <w:t xml:space="preserve"> </w:t>
      </w:r>
      <w:r w:rsidRPr="00C17953">
        <w:rPr>
          <w:lang w:val="en-GB" w:eastAsia="ko-KR"/>
          <w:rPrChange w:id="3356" w:author="Draft version 2" w:date="2020-04-08T10:09:00Z">
            <w:rPr>
              <w:lang w:val="en-GB" w:eastAsia="ko-KR"/>
            </w:rPr>
          </w:rPrChange>
        </w:rPr>
        <w:t>as specified in the subclause 5.5.5</w:t>
      </w:r>
      <w:ins w:id="3357" w:author="CR#0278r2" w:date="2020-04-07T05:33:00Z">
        <w:r w:rsidR="00422124" w:rsidRPr="00C17953">
          <w:rPr>
            <w:lang w:eastAsia="ko-KR"/>
            <w:rPrChange w:id="3358" w:author="Draft version 2" w:date="2020-04-08T10:09:00Z">
              <w:rPr>
                <w:lang w:eastAsia="ko-KR"/>
              </w:rPr>
            </w:rPrChange>
          </w:rPr>
          <w:t xml:space="preserve"> and/or using EHC as specified in the subclause </w:t>
        </w:r>
      </w:ins>
      <w:ins w:id="3359" w:author="CR#0278r2" w:date="2020-04-07T05:46:00Z">
        <w:r w:rsidR="00422124" w:rsidRPr="00C17953">
          <w:rPr>
            <w:lang w:eastAsia="ko-KR"/>
            <w:rPrChange w:id="3360" w:author="Draft version 2" w:date="2020-04-08T10:09:00Z">
              <w:rPr>
                <w:lang w:eastAsia="ko-KR"/>
              </w:rPr>
            </w:rPrChange>
          </w:rPr>
          <w:t>5.14</w:t>
        </w:r>
      </w:ins>
      <w:ins w:id="3361" w:author="CR#0278r2" w:date="2020-04-07T05:33:00Z">
        <w:r w:rsidR="00422124" w:rsidRPr="00C17953">
          <w:rPr>
            <w:lang w:eastAsia="ko-KR"/>
            <w:rPrChange w:id="3362" w:author="Draft version 2" w:date="2020-04-08T10:09:00Z">
              <w:rPr>
                <w:lang w:eastAsia="ko-KR"/>
              </w:rPr>
            </w:rPrChange>
          </w:rPr>
          <w:t>.5</w:t>
        </w:r>
      </w:ins>
      <w:r w:rsidRPr="00C17953">
        <w:rPr>
          <w:lang w:val="en-GB"/>
          <w:rPrChange w:id="3363" w:author="Draft version 2" w:date="2020-04-08T10:09:00Z">
            <w:rPr>
              <w:lang w:val="en-GB"/>
            </w:rPr>
          </w:rPrChange>
        </w:rPr>
        <w:t>;</w:t>
      </w:r>
    </w:p>
    <w:p w:rsidR="00C7222E" w:rsidRPr="00C17953" w:rsidRDefault="00C7222E" w:rsidP="00C7222E">
      <w:pPr>
        <w:pStyle w:val="B2"/>
        <w:rPr>
          <w:lang w:val="en-GB"/>
          <w:rPrChange w:id="3364" w:author="Draft version 2" w:date="2020-04-08T10:09:00Z">
            <w:rPr>
              <w:lang w:val="en-GB"/>
            </w:rPr>
          </w:rPrChange>
        </w:rPr>
      </w:pPr>
      <w:r w:rsidRPr="00C17953">
        <w:rPr>
          <w:lang w:val="en-GB"/>
          <w:rPrChange w:id="3365" w:author="Draft version 2" w:date="2020-04-08T10:09:00Z">
            <w:rPr>
              <w:lang w:val="en-GB"/>
            </w:rPr>
          </w:rPrChange>
        </w:rPr>
        <w:t>-</w:t>
      </w:r>
      <w:r w:rsidRPr="00C17953">
        <w:rPr>
          <w:lang w:val="en-GB"/>
          <w:rPrChange w:id="3366" w:author="Draft version 2" w:date="2020-04-08T10:09:00Z">
            <w:rPr>
              <w:lang w:val="en-GB"/>
            </w:rPr>
          </w:rPrChange>
        </w:rPr>
        <w:tab/>
        <w:t>discard this PDCP SDU;</w:t>
      </w:r>
    </w:p>
    <w:p w:rsidR="00C7222E" w:rsidRPr="00C17953" w:rsidRDefault="00C7222E" w:rsidP="00C7222E">
      <w:pPr>
        <w:pStyle w:val="B1"/>
        <w:rPr>
          <w:lang w:val="en-GB"/>
          <w:rPrChange w:id="3367" w:author="Draft version 2" w:date="2020-04-08T10:09:00Z">
            <w:rPr>
              <w:lang w:val="en-GB"/>
            </w:rPr>
          </w:rPrChange>
        </w:rPr>
      </w:pPr>
      <w:r w:rsidRPr="00C17953">
        <w:rPr>
          <w:lang w:val="en-GB"/>
          <w:rPrChange w:id="3368" w:author="Draft version 2" w:date="2020-04-08T10:09:00Z">
            <w:rPr>
              <w:lang w:val="en-GB"/>
            </w:rPr>
          </w:rPrChange>
        </w:rPr>
        <w:t>-</w:t>
      </w:r>
      <w:r w:rsidRPr="00C17953">
        <w:rPr>
          <w:lang w:val="en-GB"/>
          <w:rPrChange w:id="3369" w:author="Draft version 2" w:date="2020-04-08T10:09:00Z">
            <w:rPr>
              <w:lang w:val="en-GB"/>
            </w:rPr>
          </w:rPrChange>
        </w:rPr>
        <w:tab/>
        <w:t xml:space="preserve">else if Next_PDCP_RX_SN – </w:t>
      </w:r>
      <w:r w:rsidRPr="00C17953">
        <w:rPr>
          <w:snapToGrid w:val="0"/>
          <w:lang w:val="en-GB"/>
          <w:rPrChange w:id="3370" w:author="Draft version 2" w:date="2020-04-08T10:09:00Z">
            <w:rPr>
              <w:snapToGrid w:val="0"/>
              <w:lang w:val="en-GB"/>
            </w:rPr>
          </w:rPrChange>
        </w:rPr>
        <w:t>received PDCP SN</w:t>
      </w:r>
      <w:r w:rsidRPr="00C17953">
        <w:rPr>
          <w:snapToGrid w:val="0"/>
          <w:lang w:val="en-GB" w:eastAsia="ko-KR"/>
          <w:rPrChange w:id="3371" w:author="Draft version 2" w:date="2020-04-08T10:09:00Z">
            <w:rPr>
              <w:snapToGrid w:val="0"/>
              <w:lang w:val="en-GB" w:eastAsia="ko-KR"/>
            </w:rPr>
          </w:rPrChange>
        </w:rPr>
        <w:t xml:space="preserve"> </w:t>
      </w:r>
      <w:r w:rsidRPr="00C17953">
        <w:rPr>
          <w:lang w:val="en-GB"/>
          <w:rPrChange w:id="3372" w:author="Draft version 2" w:date="2020-04-08T10:09:00Z">
            <w:rPr>
              <w:lang w:val="en-GB"/>
            </w:rPr>
          </w:rPrChange>
        </w:rPr>
        <w:t>&gt; Reordering_Window:</w:t>
      </w:r>
    </w:p>
    <w:p w:rsidR="00C7222E" w:rsidRPr="00C17953" w:rsidRDefault="00C7222E" w:rsidP="00C7222E">
      <w:pPr>
        <w:pStyle w:val="B2"/>
        <w:rPr>
          <w:snapToGrid w:val="0"/>
          <w:lang w:val="en-GB"/>
          <w:rPrChange w:id="3373" w:author="Draft version 2" w:date="2020-04-08T10:09:00Z">
            <w:rPr>
              <w:snapToGrid w:val="0"/>
              <w:lang w:val="en-GB"/>
            </w:rPr>
          </w:rPrChange>
        </w:rPr>
      </w:pPr>
      <w:r w:rsidRPr="00C17953">
        <w:rPr>
          <w:snapToGrid w:val="0"/>
          <w:lang w:val="en-GB"/>
          <w:rPrChange w:id="3374" w:author="Draft version 2" w:date="2020-04-08T10:09:00Z">
            <w:rPr>
              <w:snapToGrid w:val="0"/>
              <w:lang w:val="en-GB"/>
            </w:rPr>
          </w:rPrChange>
        </w:rPr>
        <w:t>-</w:t>
      </w:r>
      <w:r w:rsidRPr="00C17953">
        <w:rPr>
          <w:snapToGrid w:val="0"/>
          <w:lang w:val="en-GB"/>
          <w:rPrChange w:id="3375" w:author="Draft version 2" w:date="2020-04-08T10:09:00Z">
            <w:rPr>
              <w:snapToGrid w:val="0"/>
              <w:lang w:val="en-GB"/>
            </w:rPr>
          </w:rPrChange>
        </w:rPr>
        <w:tab/>
        <w:t>increment RX_HFN by one;</w:t>
      </w:r>
    </w:p>
    <w:p w:rsidR="00C7222E" w:rsidRPr="00C17953" w:rsidRDefault="00C7222E" w:rsidP="00C7222E">
      <w:pPr>
        <w:pStyle w:val="B2"/>
        <w:rPr>
          <w:snapToGrid w:val="0"/>
          <w:lang w:val="en-GB"/>
          <w:rPrChange w:id="3376" w:author="Draft version 2" w:date="2020-04-08T10:09:00Z">
            <w:rPr>
              <w:snapToGrid w:val="0"/>
              <w:lang w:val="en-GB"/>
            </w:rPr>
          </w:rPrChange>
        </w:rPr>
      </w:pPr>
      <w:r w:rsidRPr="00C17953">
        <w:rPr>
          <w:snapToGrid w:val="0"/>
          <w:lang w:val="en-GB"/>
          <w:rPrChange w:id="3377" w:author="Draft version 2" w:date="2020-04-08T10:09:00Z">
            <w:rPr>
              <w:snapToGrid w:val="0"/>
              <w:lang w:val="en-GB"/>
            </w:rPr>
          </w:rPrChange>
        </w:rPr>
        <w:t>-</w:t>
      </w:r>
      <w:r w:rsidRPr="00C17953">
        <w:rPr>
          <w:snapToGrid w:val="0"/>
          <w:lang w:val="en-GB"/>
          <w:rPrChange w:id="3378" w:author="Draft version 2" w:date="2020-04-08T10:09:00Z">
            <w:rPr>
              <w:snapToGrid w:val="0"/>
              <w:lang w:val="en-GB"/>
            </w:rPr>
          </w:rPrChange>
        </w:rPr>
        <w:tab/>
        <w:t>use COUNT based on RX_HFN and the received PDCP SN for deciphering the PDCP PDU;</w:t>
      </w:r>
    </w:p>
    <w:p w:rsidR="00C7222E" w:rsidRPr="00C17953" w:rsidRDefault="00C7222E" w:rsidP="00C7222E">
      <w:pPr>
        <w:pStyle w:val="B2"/>
        <w:rPr>
          <w:snapToGrid w:val="0"/>
          <w:lang w:val="en-GB"/>
          <w:rPrChange w:id="3379" w:author="Draft version 2" w:date="2020-04-08T10:09:00Z">
            <w:rPr>
              <w:snapToGrid w:val="0"/>
              <w:lang w:val="en-GB"/>
            </w:rPr>
          </w:rPrChange>
        </w:rPr>
      </w:pPr>
      <w:r w:rsidRPr="00C17953">
        <w:rPr>
          <w:snapToGrid w:val="0"/>
          <w:lang w:val="en-GB"/>
          <w:rPrChange w:id="3380" w:author="Draft version 2" w:date="2020-04-08T10:09:00Z">
            <w:rPr>
              <w:snapToGrid w:val="0"/>
              <w:lang w:val="en-GB"/>
            </w:rPr>
          </w:rPrChange>
        </w:rPr>
        <w:t>-</w:t>
      </w:r>
      <w:r w:rsidRPr="00C17953">
        <w:rPr>
          <w:snapToGrid w:val="0"/>
          <w:lang w:val="en-GB"/>
          <w:rPrChange w:id="3381" w:author="Draft version 2" w:date="2020-04-08T10:09:00Z">
            <w:rPr>
              <w:snapToGrid w:val="0"/>
              <w:lang w:val="en-GB"/>
            </w:rPr>
          </w:rPrChange>
        </w:rPr>
        <w:tab/>
        <w:t xml:space="preserve">set Next_PDCP_RX_SN to </w:t>
      </w:r>
      <w:r w:rsidRPr="00C17953">
        <w:rPr>
          <w:snapToGrid w:val="0"/>
          <w:lang w:val="en-GB" w:eastAsia="ko-KR"/>
          <w:rPrChange w:id="3382" w:author="Draft version 2" w:date="2020-04-08T10:09:00Z">
            <w:rPr>
              <w:snapToGrid w:val="0"/>
              <w:lang w:val="en-GB" w:eastAsia="ko-KR"/>
            </w:rPr>
          </w:rPrChange>
        </w:rPr>
        <w:t xml:space="preserve">the </w:t>
      </w:r>
      <w:r w:rsidRPr="00C17953">
        <w:rPr>
          <w:snapToGrid w:val="0"/>
          <w:lang w:val="en-GB"/>
          <w:rPrChange w:id="3383" w:author="Draft version 2" w:date="2020-04-08T10:09:00Z">
            <w:rPr>
              <w:snapToGrid w:val="0"/>
              <w:lang w:val="en-GB"/>
            </w:rPr>
          </w:rPrChange>
        </w:rPr>
        <w:t>received PDCP SN + 1;</w:t>
      </w:r>
    </w:p>
    <w:p w:rsidR="00C7222E" w:rsidRPr="00C17953" w:rsidRDefault="00C7222E" w:rsidP="00C7222E">
      <w:pPr>
        <w:pStyle w:val="B1"/>
        <w:rPr>
          <w:lang w:val="en-GB"/>
          <w:rPrChange w:id="3384" w:author="Draft version 2" w:date="2020-04-08T10:09:00Z">
            <w:rPr>
              <w:lang w:val="en-GB"/>
            </w:rPr>
          </w:rPrChange>
        </w:rPr>
      </w:pPr>
      <w:r w:rsidRPr="00C17953">
        <w:rPr>
          <w:lang w:val="en-GB"/>
          <w:rPrChange w:id="3385" w:author="Draft version 2" w:date="2020-04-08T10:09:00Z">
            <w:rPr>
              <w:lang w:val="en-GB"/>
            </w:rPr>
          </w:rPrChange>
        </w:rPr>
        <w:t>-</w:t>
      </w:r>
      <w:r w:rsidRPr="00C17953">
        <w:rPr>
          <w:lang w:val="en-GB"/>
          <w:rPrChange w:id="3386" w:author="Draft version 2" w:date="2020-04-08T10:09:00Z">
            <w:rPr>
              <w:lang w:val="en-GB"/>
            </w:rPr>
          </w:rPrChange>
        </w:rPr>
        <w:tab/>
        <w:t xml:space="preserve">else if </w:t>
      </w:r>
      <w:r w:rsidRPr="00C17953">
        <w:rPr>
          <w:snapToGrid w:val="0"/>
          <w:lang w:val="en-GB"/>
          <w:rPrChange w:id="3387" w:author="Draft version 2" w:date="2020-04-08T10:09:00Z">
            <w:rPr>
              <w:snapToGrid w:val="0"/>
              <w:lang w:val="en-GB"/>
            </w:rPr>
          </w:rPrChange>
        </w:rPr>
        <w:t>received PDCP SN</w:t>
      </w:r>
      <w:r w:rsidRPr="00C17953">
        <w:rPr>
          <w:lang w:val="en-GB"/>
          <w:rPrChange w:id="3388" w:author="Draft version 2" w:date="2020-04-08T10:09:00Z">
            <w:rPr>
              <w:lang w:val="en-GB"/>
            </w:rPr>
          </w:rPrChange>
        </w:rPr>
        <w:t xml:space="preserve"> – Next_PDCP_RX_SN &gt;</w:t>
      </w:r>
      <w:r w:rsidR="008D5303" w:rsidRPr="00C17953">
        <w:rPr>
          <w:lang w:val="en-GB"/>
          <w:rPrChange w:id="3389" w:author="Draft version 2" w:date="2020-04-08T10:09:00Z">
            <w:rPr>
              <w:lang w:val="en-GB"/>
            </w:rPr>
          </w:rPrChange>
        </w:rPr>
        <w:t>=</w:t>
      </w:r>
      <w:r w:rsidRPr="00C17953">
        <w:rPr>
          <w:lang w:val="en-GB"/>
          <w:rPrChange w:id="3390" w:author="Draft version 2" w:date="2020-04-08T10:09:00Z">
            <w:rPr>
              <w:lang w:val="en-GB"/>
            </w:rPr>
          </w:rPrChange>
        </w:rPr>
        <w:t xml:space="preserve"> Reordering_Window:</w:t>
      </w:r>
    </w:p>
    <w:p w:rsidR="00C7222E" w:rsidRPr="00C17953" w:rsidRDefault="00C7222E" w:rsidP="00C7222E">
      <w:pPr>
        <w:pStyle w:val="B2"/>
        <w:rPr>
          <w:snapToGrid w:val="0"/>
          <w:lang w:val="en-GB"/>
          <w:rPrChange w:id="3391" w:author="Draft version 2" w:date="2020-04-08T10:09:00Z">
            <w:rPr>
              <w:snapToGrid w:val="0"/>
              <w:lang w:val="en-GB"/>
            </w:rPr>
          </w:rPrChange>
        </w:rPr>
      </w:pPr>
      <w:r w:rsidRPr="00C17953">
        <w:rPr>
          <w:snapToGrid w:val="0"/>
          <w:lang w:val="en-GB"/>
          <w:rPrChange w:id="3392" w:author="Draft version 2" w:date="2020-04-08T10:09:00Z">
            <w:rPr>
              <w:snapToGrid w:val="0"/>
              <w:lang w:val="en-GB"/>
            </w:rPr>
          </w:rPrChange>
        </w:rPr>
        <w:t>-</w:t>
      </w:r>
      <w:r w:rsidRPr="00C17953">
        <w:rPr>
          <w:snapToGrid w:val="0"/>
          <w:lang w:val="en-GB"/>
          <w:rPrChange w:id="3393" w:author="Draft version 2" w:date="2020-04-08T10:09:00Z">
            <w:rPr>
              <w:snapToGrid w:val="0"/>
              <w:lang w:val="en-GB"/>
            </w:rPr>
          </w:rPrChange>
        </w:rPr>
        <w:tab/>
        <w:t>use COUNT based on RX_HFN – 1 and the received PDCP SN for deciphering the PDCP PDU;</w:t>
      </w:r>
    </w:p>
    <w:p w:rsidR="00C7222E" w:rsidRPr="00C17953" w:rsidRDefault="00C7222E" w:rsidP="00C7222E">
      <w:pPr>
        <w:pStyle w:val="B1"/>
        <w:rPr>
          <w:lang w:val="en-GB"/>
          <w:rPrChange w:id="3394" w:author="Draft version 2" w:date="2020-04-08T10:09:00Z">
            <w:rPr>
              <w:lang w:val="en-GB"/>
            </w:rPr>
          </w:rPrChange>
        </w:rPr>
      </w:pPr>
      <w:r w:rsidRPr="00C17953">
        <w:rPr>
          <w:lang w:val="en-GB"/>
          <w:rPrChange w:id="3395" w:author="Draft version 2" w:date="2020-04-08T10:09:00Z">
            <w:rPr>
              <w:lang w:val="en-GB"/>
            </w:rPr>
          </w:rPrChange>
        </w:rPr>
        <w:t>-</w:t>
      </w:r>
      <w:r w:rsidRPr="00C17953">
        <w:rPr>
          <w:lang w:val="en-GB"/>
          <w:rPrChange w:id="3396" w:author="Draft version 2" w:date="2020-04-08T10:09:00Z">
            <w:rPr>
              <w:lang w:val="en-GB"/>
            </w:rPr>
          </w:rPrChange>
        </w:rPr>
        <w:tab/>
        <w:t xml:space="preserve">else if </w:t>
      </w:r>
      <w:r w:rsidRPr="00C17953">
        <w:rPr>
          <w:snapToGrid w:val="0"/>
          <w:lang w:val="en-GB"/>
          <w:rPrChange w:id="3397" w:author="Draft version 2" w:date="2020-04-08T10:09:00Z">
            <w:rPr>
              <w:snapToGrid w:val="0"/>
              <w:lang w:val="en-GB"/>
            </w:rPr>
          </w:rPrChange>
        </w:rPr>
        <w:t>received PDCP SN</w:t>
      </w:r>
      <w:r w:rsidRPr="00C17953">
        <w:rPr>
          <w:lang w:val="en-GB"/>
          <w:rPrChange w:id="3398" w:author="Draft version 2" w:date="2020-04-08T10:09:00Z">
            <w:rPr>
              <w:lang w:val="en-GB"/>
            </w:rPr>
          </w:rPrChange>
        </w:rPr>
        <w:t xml:space="preserve"> &gt;= Next_PDCP_RX_SN:</w:t>
      </w:r>
    </w:p>
    <w:p w:rsidR="00C7222E" w:rsidRPr="00C17953" w:rsidRDefault="00C7222E" w:rsidP="00C7222E">
      <w:pPr>
        <w:pStyle w:val="B2"/>
        <w:rPr>
          <w:snapToGrid w:val="0"/>
          <w:lang w:val="en-GB"/>
          <w:rPrChange w:id="3399" w:author="Draft version 2" w:date="2020-04-08T10:09:00Z">
            <w:rPr>
              <w:snapToGrid w:val="0"/>
              <w:lang w:val="en-GB"/>
            </w:rPr>
          </w:rPrChange>
        </w:rPr>
      </w:pPr>
      <w:r w:rsidRPr="00C17953">
        <w:rPr>
          <w:snapToGrid w:val="0"/>
          <w:lang w:val="en-GB"/>
          <w:rPrChange w:id="3400" w:author="Draft version 2" w:date="2020-04-08T10:09:00Z">
            <w:rPr>
              <w:snapToGrid w:val="0"/>
              <w:lang w:val="en-GB"/>
            </w:rPr>
          </w:rPrChange>
        </w:rPr>
        <w:t>-</w:t>
      </w:r>
      <w:r w:rsidRPr="00C17953">
        <w:rPr>
          <w:snapToGrid w:val="0"/>
          <w:lang w:val="en-GB"/>
          <w:rPrChange w:id="3401" w:author="Draft version 2" w:date="2020-04-08T10:09:00Z">
            <w:rPr>
              <w:snapToGrid w:val="0"/>
              <w:lang w:val="en-GB"/>
            </w:rPr>
          </w:rPrChange>
        </w:rPr>
        <w:tab/>
        <w:t>use COUNT based on RX_HFN and the received PDCP SN for deciphering the PDCP PDU;</w:t>
      </w:r>
    </w:p>
    <w:p w:rsidR="00C7222E" w:rsidRPr="00C17953" w:rsidRDefault="00C7222E" w:rsidP="00C7222E">
      <w:pPr>
        <w:pStyle w:val="B2"/>
        <w:rPr>
          <w:snapToGrid w:val="0"/>
          <w:lang w:val="en-GB"/>
          <w:rPrChange w:id="3402" w:author="Draft version 2" w:date="2020-04-08T10:09:00Z">
            <w:rPr>
              <w:snapToGrid w:val="0"/>
              <w:lang w:val="en-GB"/>
            </w:rPr>
          </w:rPrChange>
        </w:rPr>
      </w:pPr>
      <w:r w:rsidRPr="00C17953">
        <w:rPr>
          <w:snapToGrid w:val="0"/>
          <w:lang w:val="en-GB"/>
          <w:rPrChange w:id="3403" w:author="Draft version 2" w:date="2020-04-08T10:09:00Z">
            <w:rPr>
              <w:snapToGrid w:val="0"/>
              <w:lang w:val="en-GB"/>
            </w:rPr>
          </w:rPrChange>
        </w:rPr>
        <w:t>-</w:t>
      </w:r>
      <w:r w:rsidRPr="00C17953">
        <w:rPr>
          <w:snapToGrid w:val="0"/>
          <w:lang w:val="en-GB"/>
          <w:rPrChange w:id="3404" w:author="Draft version 2" w:date="2020-04-08T10:09:00Z">
            <w:rPr>
              <w:snapToGrid w:val="0"/>
              <w:lang w:val="en-GB"/>
            </w:rPr>
          </w:rPrChange>
        </w:rPr>
        <w:tab/>
        <w:t xml:space="preserve">set Next_PDCP_RX_SN to </w:t>
      </w:r>
      <w:r w:rsidRPr="00C17953">
        <w:rPr>
          <w:snapToGrid w:val="0"/>
          <w:lang w:val="en-GB" w:eastAsia="ko-KR"/>
          <w:rPrChange w:id="3405" w:author="Draft version 2" w:date="2020-04-08T10:09:00Z">
            <w:rPr>
              <w:snapToGrid w:val="0"/>
              <w:lang w:val="en-GB" w:eastAsia="ko-KR"/>
            </w:rPr>
          </w:rPrChange>
        </w:rPr>
        <w:t xml:space="preserve">the </w:t>
      </w:r>
      <w:r w:rsidRPr="00C17953">
        <w:rPr>
          <w:snapToGrid w:val="0"/>
          <w:lang w:val="en-GB"/>
          <w:rPrChange w:id="3406" w:author="Draft version 2" w:date="2020-04-08T10:09:00Z">
            <w:rPr>
              <w:snapToGrid w:val="0"/>
              <w:lang w:val="en-GB"/>
            </w:rPr>
          </w:rPrChange>
        </w:rPr>
        <w:t>received PDCP SN + 1;</w:t>
      </w:r>
    </w:p>
    <w:p w:rsidR="00C7222E" w:rsidRPr="00C17953" w:rsidRDefault="00C7222E" w:rsidP="00C7222E">
      <w:pPr>
        <w:pStyle w:val="B2"/>
        <w:rPr>
          <w:lang w:val="en-GB"/>
          <w:rPrChange w:id="3407" w:author="Draft version 2" w:date="2020-04-08T10:09:00Z">
            <w:rPr>
              <w:lang w:val="en-GB"/>
            </w:rPr>
          </w:rPrChange>
        </w:rPr>
      </w:pPr>
      <w:r w:rsidRPr="00C17953">
        <w:rPr>
          <w:lang w:val="en-GB"/>
          <w:rPrChange w:id="3408" w:author="Draft version 2" w:date="2020-04-08T10:09:00Z">
            <w:rPr>
              <w:lang w:val="en-GB"/>
            </w:rPr>
          </w:rPrChange>
        </w:rPr>
        <w:t>-</w:t>
      </w:r>
      <w:r w:rsidRPr="00C17953">
        <w:rPr>
          <w:lang w:val="en-GB"/>
          <w:rPrChange w:id="3409" w:author="Draft version 2" w:date="2020-04-08T10:09:00Z">
            <w:rPr>
              <w:lang w:val="en-GB"/>
            </w:rPr>
          </w:rPrChange>
        </w:rPr>
        <w:tab/>
        <w:t>if Next_PDCP_RX_SN is larger than Maximum_PDCP_SN:</w:t>
      </w:r>
    </w:p>
    <w:p w:rsidR="00C7222E" w:rsidRPr="00C17953" w:rsidRDefault="00C7222E" w:rsidP="00C7222E">
      <w:pPr>
        <w:pStyle w:val="B3"/>
        <w:rPr>
          <w:lang w:val="en-GB"/>
          <w:rPrChange w:id="3410" w:author="Draft version 2" w:date="2020-04-08T10:09:00Z">
            <w:rPr>
              <w:lang w:val="en-GB"/>
            </w:rPr>
          </w:rPrChange>
        </w:rPr>
      </w:pPr>
      <w:r w:rsidRPr="00C17953">
        <w:rPr>
          <w:lang w:val="en-GB"/>
          <w:rPrChange w:id="3411" w:author="Draft version 2" w:date="2020-04-08T10:09:00Z">
            <w:rPr>
              <w:lang w:val="en-GB"/>
            </w:rPr>
          </w:rPrChange>
        </w:rPr>
        <w:t>-</w:t>
      </w:r>
      <w:r w:rsidRPr="00C17953">
        <w:rPr>
          <w:lang w:val="en-GB"/>
          <w:rPrChange w:id="3412" w:author="Draft version 2" w:date="2020-04-08T10:09:00Z">
            <w:rPr>
              <w:lang w:val="en-GB"/>
            </w:rPr>
          </w:rPrChange>
        </w:rPr>
        <w:tab/>
        <w:t>set Next_PDCP_RX_SN to 0;</w:t>
      </w:r>
    </w:p>
    <w:p w:rsidR="00C7222E" w:rsidRPr="00C17953" w:rsidRDefault="00C7222E" w:rsidP="00C7222E">
      <w:pPr>
        <w:pStyle w:val="B3"/>
        <w:rPr>
          <w:lang w:val="en-GB"/>
          <w:rPrChange w:id="3413" w:author="Draft version 2" w:date="2020-04-08T10:09:00Z">
            <w:rPr>
              <w:lang w:val="en-GB"/>
            </w:rPr>
          </w:rPrChange>
        </w:rPr>
      </w:pPr>
      <w:r w:rsidRPr="00C17953">
        <w:rPr>
          <w:lang w:val="en-GB"/>
          <w:rPrChange w:id="3414" w:author="Draft version 2" w:date="2020-04-08T10:09:00Z">
            <w:rPr>
              <w:lang w:val="en-GB"/>
            </w:rPr>
          </w:rPrChange>
        </w:rPr>
        <w:t>-</w:t>
      </w:r>
      <w:r w:rsidRPr="00C17953">
        <w:rPr>
          <w:lang w:val="en-GB"/>
          <w:rPrChange w:id="3415" w:author="Draft version 2" w:date="2020-04-08T10:09:00Z">
            <w:rPr>
              <w:lang w:val="en-GB"/>
            </w:rPr>
          </w:rPrChange>
        </w:rPr>
        <w:tab/>
        <w:t>increment RX_HFN by one;</w:t>
      </w:r>
    </w:p>
    <w:p w:rsidR="00C7222E" w:rsidRPr="00C17953" w:rsidRDefault="00C7222E" w:rsidP="00C7222E">
      <w:pPr>
        <w:pStyle w:val="B1"/>
        <w:rPr>
          <w:lang w:val="en-GB"/>
          <w:rPrChange w:id="3416" w:author="Draft version 2" w:date="2020-04-08T10:09:00Z">
            <w:rPr>
              <w:lang w:val="en-GB"/>
            </w:rPr>
          </w:rPrChange>
        </w:rPr>
      </w:pPr>
      <w:r w:rsidRPr="00C17953">
        <w:rPr>
          <w:lang w:val="en-GB"/>
          <w:rPrChange w:id="3417" w:author="Draft version 2" w:date="2020-04-08T10:09:00Z">
            <w:rPr>
              <w:lang w:val="en-GB"/>
            </w:rPr>
          </w:rPrChange>
        </w:rPr>
        <w:t>-</w:t>
      </w:r>
      <w:r w:rsidRPr="00C17953">
        <w:rPr>
          <w:lang w:val="en-GB"/>
          <w:rPrChange w:id="3418" w:author="Draft version 2" w:date="2020-04-08T10:09:00Z">
            <w:rPr>
              <w:lang w:val="en-GB"/>
            </w:rPr>
          </w:rPrChange>
        </w:rPr>
        <w:tab/>
        <w:t xml:space="preserve">else if </w:t>
      </w:r>
      <w:r w:rsidRPr="00C17953">
        <w:rPr>
          <w:snapToGrid w:val="0"/>
          <w:lang w:val="en-GB"/>
          <w:rPrChange w:id="3419" w:author="Draft version 2" w:date="2020-04-08T10:09:00Z">
            <w:rPr>
              <w:snapToGrid w:val="0"/>
              <w:lang w:val="en-GB"/>
            </w:rPr>
          </w:rPrChange>
        </w:rPr>
        <w:t>received PDCP SN</w:t>
      </w:r>
      <w:r w:rsidRPr="00C17953">
        <w:rPr>
          <w:lang w:val="en-GB"/>
          <w:rPrChange w:id="3420" w:author="Draft version 2" w:date="2020-04-08T10:09:00Z">
            <w:rPr>
              <w:lang w:val="en-GB"/>
            </w:rPr>
          </w:rPrChange>
        </w:rPr>
        <w:t xml:space="preserve"> &lt; Next_PDCP_RX_SN:</w:t>
      </w:r>
    </w:p>
    <w:p w:rsidR="00C7222E" w:rsidRPr="00C17953" w:rsidRDefault="00C7222E" w:rsidP="00C7222E">
      <w:pPr>
        <w:pStyle w:val="B2"/>
        <w:rPr>
          <w:snapToGrid w:val="0"/>
          <w:lang w:val="en-GB"/>
          <w:rPrChange w:id="3421" w:author="Draft version 2" w:date="2020-04-08T10:09:00Z">
            <w:rPr>
              <w:snapToGrid w:val="0"/>
              <w:lang w:val="en-GB"/>
            </w:rPr>
          </w:rPrChange>
        </w:rPr>
      </w:pPr>
      <w:r w:rsidRPr="00C17953">
        <w:rPr>
          <w:snapToGrid w:val="0"/>
          <w:lang w:val="en-GB"/>
          <w:rPrChange w:id="3422" w:author="Draft version 2" w:date="2020-04-08T10:09:00Z">
            <w:rPr>
              <w:snapToGrid w:val="0"/>
              <w:lang w:val="en-GB"/>
            </w:rPr>
          </w:rPrChange>
        </w:rPr>
        <w:t>-</w:t>
      </w:r>
      <w:r w:rsidRPr="00C17953">
        <w:rPr>
          <w:snapToGrid w:val="0"/>
          <w:lang w:val="en-GB"/>
          <w:rPrChange w:id="3423" w:author="Draft version 2" w:date="2020-04-08T10:09:00Z">
            <w:rPr>
              <w:snapToGrid w:val="0"/>
              <w:lang w:val="en-GB"/>
            </w:rPr>
          </w:rPrChange>
        </w:rPr>
        <w:tab/>
        <w:t>use COUNT based on RX_HFN and the received PDCP SN for deciphering the PDCP PDU;</w:t>
      </w:r>
    </w:p>
    <w:p w:rsidR="00C7222E" w:rsidRPr="00C17953" w:rsidRDefault="00C7222E" w:rsidP="00C7222E">
      <w:pPr>
        <w:pStyle w:val="B1"/>
        <w:rPr>
          <w:lang w:val="en-GB" w:eastAsia="ko-KR"/>
          <w:rPrChange w:id="3424" w:author="Draft version 2" w:date="2020-04-08T10:09:00Z">
            <w:rPr>
              <w:lang w:val="en-GB" w:eastAsia="ko-KR"/>
            </w:rPr>
          </w:rPrChange>
        </w:rPr>
      </w:pPr>
      <w:r w:rsidRPr="00C17953">
        <w:rPr>
          <w:lang w:val="en-GB"/>
          <w:rPrChange w:id="3425" w:author="Draft version 2" w:date="2020-04-08T10:09:00Z">
            <w:rPr>
              <w:lang w:val="en-GB"/>
            </w:rPr>
          </w:rPrChange>
        </w:rPr>
        <w:t>-</w:t>
      </w:r>
      <w:r w:rsidRPr="00C17953">
        <w:rPr>
          <w:lang w:val="en-GB"/>
          <w:rPrChange w:id="3426" w:author="Draft version 2" w:date="2020-04-08T10:09:00Z">
            <w:rPr>
              <w:lang w:val="en-GB"/>
            </w:rPr>
          </w:rPrChange>
        </w:rPr>
        <w:tab/>
        <w:t>if the PDCP PDU has not been discarded in the above:</w:t>
      </w:r>
    </w:p>
    <w:p w:rsidR="00C7222E" w:rsidRPr="00C17953" w:rsidRDefault="00C7222E" w:rsidP="00C7222E">
      <w:pPr>
        <w:pStyle w:val="B2"/>
        <w:rPr>
          <w:lang w:val="en-GB"/>
          <w:rPrChange w:id="3427" w:author="Draft version 2" w:date="2020-04-08T10:09:00Z">
            <w:rPr>
              <w:lang w:val="en-GB"/>
            </w:rPr>
          </w:rPrChange>
        </w:rPr>
      </w:pPr>
      <w:r w:rsidRPr="00C17953">
        <w:rPr>
          <w:lang w:val="en-GB"/>
          <w:rPrChange w:id="3428" w:author="Draft version 2" w:date="2020-04-08T10:09:00Z">
            <w:rPr>
              <w:lang w:val="en-GB"/>
            </w:rPr>
          </w:rPrChange>
        </w:rPr>
        <w:t>-</w:t>
      </w:r>
      <w:r w:rsidRPr="00C17953">
        <w:rPr>
          <w:lang w:val="en-GB"/>
          <w:rPrChange w:id="3429" w:author="Draft version 2" w:date="2020-04-08T10:09:00Z">
            <w:rPr>
              <w:lang w:val="en-GB"/>
            </w:rPr>
          </w:rPrChange>
        </w:rPr>
        <w:tab/>
        <w:t xml:space="preserve">perform deciphering </w:t>
      </w:r>
      <w:del w:id="3430" w:author="CR#0278r2" w:date="2020-04-07T05:33:00Z">
        <w:r w:rsidRPr="00C17953" w:rsidDel="00422124">
          <w:rPr>
            <w:lang w:val="en-GB"/>
            <w:rPrChange w:id="3431" w:author="Draft version 2" w:date="2020-04-08T10:09:00Z">
              <w:rPr>
                <w:lang w:val="en-GB"/>
              </w:rPr>
            </w:rPrChange>
          </w:rPr>
          <w:delText xml:space="preserve">and header decompression </w:delText>
        </w:r>
      </w:del>
      <w:r w:rsidRPr="00C17953">
        <w:rPr>
          <w:lang w:val="en-GB" w:eastAsia="ko-KR"/>
          <w:rPrChange w:id="3432" w:author="Draft version 2" w:date="2020-04-08T10:09:00Z">
            <w:rPr>
              <w:lang w:val="en-GB" w:eastAsia="ko-KR"/>
            </w:rPr>
          </w:rPrChange>
        </w:rPr>
        <w:t xml:space="preserve">(if configured) for the PDCP PDU </w:t>
      </w:r>
      <w:r w:rsidRPr="00C17953">
        <w:rPr>
          <w:lang w:val="en-GB"/>
          <w:rPrChange w:id="3433" w:author="Draft version 2" w:date="2020-04-08T10:09:00Z">
            <w:rPr>
              <w:lang w:val="en-GB"/>
            </w:rPr>
          </w:rPrChange>
        </w:rPr>
        <w:t xml:space="preserve">as </w:t>
      </w:r>
      <w:r w:rsidRPr="00C17953">
        <w:rPr>
          <w:lang w:val="en-GB" w:eastAsia="ko-KR"/>
          <w:rPrChange w:id="3434" w:author="Draft version 2" w:date="2020-04-08T10:09:00Z">
            <w:rPr>
              <w:lang w:val="en-GB" w:eastAsia="ko-KR"/>
            </w:rPr>
          </w:rPrChange>
        </w:rPr>
        <w:t>specified</w:t>
      </w:r>
      <w:r w:rsidRPr="00C17953">
        <w:rPr>
          <w:lang w:val="en-GB"/>
          <w:rPrChange w:id="3435" w:author="Draft version 2" w:date="2020-04-08T10:09:00Z">
            <w:rPr>
              <w:lang w:val="en-GB"/>
            </w:rPr>
          </w:rPrChange>
        </w:rPr>
        <w:t xml:space="preserve"> in </w:t>
      </w:r>
      <w:r w:rsidRPr="00C17953">
        <w:rPr>
          <w:lang w:val="en-GB" w:eastAsia="ko-KR"/>
          <w:rPrChange w:id="3436" w:author="Draft version 2" w:date="2020-04-08T10:09:00Z">
            <w:rPr>
              <w:lang w:val="en-GB" w:eastAsia="ko-KR"/>
            </w:rPr>
          </w:rPrChange>
        </w:rPr>
        <w:t xml:space="preserve">the </w:t>
      </w:r>
      <w:r w:rsidRPr="00C17953">
        <w:rPr>
          <w:lang w:val="en-GB"/>
          <w:rPrChange w:id="3437" w:author="Draft version 2" w:date="2020-04-08T10:09:00Z">
            <w:rPr>
              <w:lang w:val="en-GB"/>
            </w:rPr>
          </w:rPrChange>
        </w:rPr>
        <w:t>subclauses 5.</w:t>
      </w:r>
      <w:r w:rsidRPr="00C17953">
        <w:rPr>
          <w:lang w:val="en-GB" w:eastAsia="ko-KR"/>
          <w:rPrChange w:id="3438" w:author="Draft version 2" w:date="2020-04-08T10:09:00Z">
            <w:rPr>
              <w:lang w:val="en-GB" w:eastAsia="ko-KR"/>
            </w:rPr>
          </w:rPrChange>
        </w:rPr>
        <w:t>6</w:t>
      </w:r>
      <w:del w:id="3439" w:author="CR#0278r2" w:date="2020-04-07T05:33:00Z">
        <w:r w:rsidRPr="00C17953" w:rsidDel="00422124">
          <w:rPr>
            <w:lang w:val="en-GB"/>
            <w:rPrChange w:id="3440" w:author="Draft version 2" w:date="2020-04-08T10:09:00Z">
              <w:rPr>
                <w:lang w:val="en-GB"/>
              </w:rPr>
            </w:rPrChange>
          </w:rPr>
          <w:delText xml:space="preserve"> and 5.</w:delText>
        </w:r>
        <w:r w:rsidRPr="00C17953" w:rsidDel="00422124">
          <w:rPr>
            <w:lang w:val="en-GB" w:eastAsia="ko-KR"/>
            <w:rPrChange w:id="3441" w:author="Draft version 2" w:date="2020-04-08T10:09:00Z">
              <w:rPr>
                <w:lang w:val="en-GB" w:eastAsia="ko-KR"/>
              </w:rPr>
            </w:rPrChange>
          </w:rPr>
          <w:delText>5.5, respectively</w:delText>
        </w:r>
      </w:del>
      <w:r w:rsidRPr="00C17953">
        <w:rPr>
          <w:lang w:val="en-GB" w:eastAsia="ko-KR"/>
          <w:rPrChange w:id="3442" w:author="Draft version 2" w:date="2020-04-08T10:09:00Z">
            <w:rPr>
              <w:lang w:val="en-GB" w:eastAsia="ko-KR"/>
            </w:rPr>
          </w:rPrChange>
        </w:rPr>
        <w:t>;</w:t>
      </w:r>
    </w:p>
    <w:p w:rsidR="00422124" w:rsidRPr="00C17953" w:rsidRDefault="00422124" w:rsidP="00422124">
      <w:pPr>
        <w:pStyle w:val="B2"/>
        <w:rPr>
          <w:ins w:id="3443" w:author="CR#0278r2" w:date="2020-04-07T05:34:00Z"/>
          <w:rPrChange w:id="3444" w:author="Draft version 2" w:date="2020-04-08T10:09:00Z">
            <w:rPr>
              <w:ins w:id="3445" w:author="CR#0278r2" w:date="2020-04-07T05:34:00Z"/>
            </w:rPr>
          </w:rPrChange>
        </w:rPr>
      </w:pPr>
      <w:ins w:id="3446" w:author="CR#0278r2" w:date="2020-04-07T05:34:00Z">
        <w:r w:rsidRPr="00C17953">
          <w:rPr>
            <w:rPrChange w:id="3447" w:author="Draft version 2" w:date="2020-04-08T10:09:00Z">
              <w:rPr/>
            </w:rPrChange>
          </w:rPr>
          <w:t>-</w:t>
        </w:r>
        <w:r w:rsidRPr="00C17953">
          <w:rPr>
            <w:rPrChange w:id="3448" w:author="Draft version 2" w:date="2020-04-08T10:09:00Z">
              <w:rPr/>
            </w:rPrChange>
          </w:rPr>
          <w:tab/>
          <w:t xml:space="preserve">perform header decompression </w:t>
        </w:r>
        <w:r w:rsidRPr="00C17953">
          <w:rPr>
            <w:lang w:eastAsia="ko-KR"/>
            <w:rPrChange w:id="3449" w:author="Draft version 2" w:date="2020-04-08T10:09:00Z">
              <w:rPr>
                <w:lang w:eastAsia="ko-KR"/>
              </w:rPr>
            </w:rPrChange>
          </w:rPr>
          <w:t xml:space="preserve">(if configured) for the PDCP PDU using ROHC </w:t>
        </w:r>
        <w:r w:rsidRPr="00C17953">
          <w:rPr>
            <w:rPrChange w:id="3450" w:author="Draft version 2" w:date="2020-04-08T10:09:00Z">
              <w:rPr/>
            </w:rPrChange>
          </w:rPr>
          <w:t xml:space="preserve">as </w:t>
        </w:r>
        <w:r w:rsidRPr="00C17953">
          <w:rPr>
            <w:lang w:eastAsia="ko-KR"/>
            <w:rPrChange w:id="3451" w:author="Draft version 2" w:date="2020-04-08T10:09:00Z">
              <w:rPr>
                <w:lang w:eastAsia="ko-KR"/>
              </w:rPr>
            </w:rPrChange>
          </w:rPr>
          <w:t>specified</w:t>
        </w:r>
        <w:r w:rsidRPr="00C17953">
          <w:rPr>
            <w:rPrChange w:id="3452" w:author="Draft version 2" w:date="2020-04-08T10:09:00Z">
              <w:rPr/>
            </w:rPrChange>
          </w:rPr>
          <w:t xml:space="preserve"> in </w:t>
        </w:r>
        <w:r w:rsidRPr="00C17953">
          <w:rPr>
            <w:lang w:eastAsia="ko-KR"/>
            <w:rPrChange w:id="3453" w:author="Draft version 2" w:date="2020-04-08T10:09:00Z">
              <w:rPr>
                <w:lang w:eastAsia="ko-KR"/>
              </w:rPr>
            </w:rPrChange>
          </w:rPr>
          <w:t xml:space="preserve">the </w:t>
        </w:r>
        <w:r w:rsidRPr="00C17953">
          <w:rPr>
            <w:rPrChange w:id="3454" w:author="Draft version 2" w:date="2020-04-08T10:09:00Z">
              <w:rPr/>
            </w:rPrChange>
          </w:rPr>
          <w:t>subclause 5.</w:t>
        </w:r>
        <w:r w:rsidRPr="00C17953">
          <w:rPr>
            <w:lang w:eastAsia="ko-KR"/>
            <w:rPrChange w:id="3455" w:author="Draft version 2" w:date="2020-04-08T10:09:00Z">
              <w:rPr>
                <w:lang w:eastAsia="ko-KR"/>
              </w:rPr>
            </w:rPrChange>
          </w:rPr>
          <w:t xml:space="preserve">5.5 and/or using EHC as specified in the subclause </w:t>
        </w:r>
      </w:ins>
      <w:ins w:id="3456" w:author="CR#0278r2" w:date="2020-04-07T05:46:00Z">
        <w:r w:rsidRPr="00C17953">
          <w:rPr>
            <w:lang w:eastAsia="ko-KR"/>
            <w:rPrChange w:id="3457" w:author="Draft version 2" w:date="2020-04-08T10:09:00Z">
              <w:rPr>
                <w:lang w:eastAsia="ko-KR"/>
              </w:rPr>
            </w:rPrChange>
          </w:rPr>
          <w:t>5.14</w:t>
        </w:r>
      </w:ins>
      <w:ins w:id="3458" w:author="CR#0278r2" w:date="2020-04-07T05:34:00Z">
        <w:r w:rsidRPr="00C17953">
          <w:rPr>
            <w:lang w:eastAsia="ko-KR"/>
            <w:rPrChange w:id="3459" w:author="Draft version 2" w:date="2020-04-08T10:09:00Z">
              <w:rPr>
                <w:lang w:eastAsia="ko-KR"/>
              </w:rPr>
            </w:rPrChange>
          </w:rPr>
          <w:t>.5;</w:t>
        </w:r>
      </w:ins>
    </w:p>
    <w:p w:rsidR="00C7222E" w:rsidRPr="00C17953" w:rsidRDefault="00C7222E" w:rsidP="00C7222E">
      <w:pPr>
        <w:pStyle w:val="B2"/>
        <w:rPr>
          <w:snapToGrid w:val="0"/>
          <w:lang w:val="en-GB"/>
          <w:rPrChange w:id="3460" w:author="Draft version 2" w:date="2020-04-08T10:09:00Z">
            <w:rPr>
              <w:snapToGrid w:val="0"/>
              <w:lang w:val="en-GB"/>
            </w:rPr>
          </w:rPrChange>
        </w:rPr>
      </w:pPr>
      <w:r w:rsidRPr="00C17953">
        <w:rPr>
          <w:snapToGrid w:val="0"/>
          <w:lang w:val="en-GB"/>
          <w:rPrChange w:id="3461" w:author="Draft version 2" w:date="2020-04-08T10:09:00Z">
            <w:rPr>
              <w:snapToGrid w:val="0"/>
              <w:lang w:val="en-GB"/>
            </w:rPr>
          </w:rPrChange>
        </w:rPr>
        <w:t>-</w:t>
      </w:r>
      <w:r w:rsidRPr="00C17953">
        <w:rPr>
          <w:snapToGrid w:val="0"/>
          <w:lang w:val="en-GB"/>
          <w:rPrChange w:id="3462" w:author="Draft version 2" w:date="2020-04-08T10:09:00Z">
            <w:rPr>
              <w:snapToGrid w:val="0"/>
              <w:lang w:val="en-GB"/>
            </w:rPr>
          </w:rPrChange>
        </w:rPr>
        <w:tab/>
        <w:t>if a PDCP SDU with the same PDCP SN is stored:</w:t>
      </w:r>
    </w:p>
    <w:p w:rsidR="00C7222E" w:rsidRPr="00C17953" w:rsidRDefault="00C7222E" w:rsidP="00C7222E">
      <w:pPr>
        <w:pStyle w:val="B3"/>
        <w:rPr>
          <w:snapToGrid w:val="0"/>
          <w:lang w:val="en-GB"/>
          <w:rPrChange w:id="3463" w:author="Draft version 2" w:date="2020-04-08T10:09:00Z">
            <w:rPr>
              <w:snapToGrid w:val="0"/>
              <w:lang w:val="en-GB"/>
            </w:rPr>
          </w:rPrChange>
        </w:rPr>
      </w:pPr>
      <w:r w:rsidRPr="00C17953">
        <w:rPr>
          <w:snapToGrid w:val="0"/>
          <w:lang w:val="en-GB"/>
          <w:rPrChange w:id="3464" w:author="Draft version 2" w:date="2020-04-08T10:09:00Z">
            <w:rPr>
              <w:snapToGrid w:val="0"/>
              <w:lang w:val="en-GB"/>
            </w:rPr>
          </w:rPrChange>
        </w:rPr>
        <w:t>-</w:t>
      </w:r>
      <w:r w:rsidRPr="00C17953">
        <w:rPr>
          <w:snapToGrid w:val="0"/>
          <w:lang w:val="en-GB"/>
          <w:rPrChange w:id="3465" w:author="Draft version 2" w:date="2020-04-08T10:09:00Z">
            <w:rPr>
              <w:snapToGrid w:val="0"/>
              <w:lang w:val="en-GB"/>
            </w:rPr>
          </w:rPrChange>
        </w:rPr>
        <w:tab/>
        <w:t>discard this PDCP SDU;</w:t>
      </w:r>
    </w:p>
    <w:p w:rsidR="00C7222E" w:rsidRPr="00C17953" w:rsidRDefault="00C7222E" w:rsidP="00C7222E">
      <w:pPr>
        <w:pStyle w:val="B2"/>
        <w:rPr>
          <w:snapToGrid w:val="0"/>
          <w:lang w:val="en-GB"/>
          <w:rPrChange w:id="3466" w:author="Draft version 2" w:date="2020-04-08T10:09:00Z">
            <w:rPr>
              <w:snapToGrid w:val="0"/>
              <w:lang w:val="en-GB"/>
            </w:rPr>
          </w:rPrChange>
        </w:rPr>
      </w:pPr>
      <w:r w:rsidRPr="00C17953">
        <w:rPr>
          <w:snapToGrid w:val="0"/>
          <w:lang w:val="en-GB"/>
          <w:rPrChange w:id="3467" w:author="Draft version 2" w:date="2020-04-08T10:09:00Z">
            <w:rPr>
              <w:snapToGrid w:val="0"/>
              <w:lang w:val="en-GB"/>
            </w:rPr>
          </w:rPrChange>
        </w:rPr>
        <w:t>-</w:t>
      </w:r>
      <w:r w:rsidRPr="00C17953">
        <w:rPr>
          <w:snapToGrid w:val="0"/>
          <w:lang w:val="en-GB"/>
          <w:rPrChange w:id="3468" w:author="Draft version 2" w:date="2020-04-08T10:09:00Z">
            <w:rPr>
              <w:snapToGrid w:val="0"/>
              <w:lang w:val="en-GB"/>
            </w:rPr>
          </w:rPrChange>
        </w:rPr>
        <w:tab/>
        <w:t>else:</w:t>
      </w:r>
    </w:p>
    <w:p w:rsidR="00C7222E" w:rsidRPr="00C17953" w:rsidRDefault="00C7222E" w:rsidP="00B32538">
      <w:pPr>
        <w:pStyle w:val="B3"/>
        <w:rPr>
          <w:snapToGrid w:val="0"/>
          <w:lang w:val="en-GB" w:eastAsia="ko-KR"/>
          <w:rPrChange w:id="3469" w:author="Draft version 2" w:date="2020-04-08T10:09:00Z">
            <w:rPr>
              <w:snapToGrid w:val="0"/>
              <w:lang w:val="en-GB" w:eastAsia="ko-KR"/>
            </w:rPr>
          </w:rPrChange>
        </w:rPr>
      </w:pPr>
      <w:r w:rsidRPr="00C17953">
        <w:rPr>
          <w:snapToGrid w:val="0"/>
          <w:lang w:val="en-GB"/>
          <w:rPrChange w:id="3470" w:author="Draft version 2" w:date="2020-04-08T10:09:00Z">
            <w:rPr>
              <w:snapToGrid w:val="0"/>
              <w:lang w:val="en-GB"/>
            </w:rPr>
          </w:rPrChange>
        </w:rPr>
        <w:t>-</w:t>
      </w:r>
      <w:r w:rsidRPr="00C17953">
        <w:rPr>
          <w:snapToGrid w:val="0"/>
          <w:lang w:val="en-GB"/>
          <w:rPrChange w:id="3471" w:author="Draft version 2" w:date="2020-04-08T10:09:00Z">
            <w:rPr>
              <w:snapToGrid w:val="0"/>
              <w:lang w:val="en-GB"/>
            </w:rPr>
          </w:rPrChange>
        </w:rPr>
        <w:tab/>
        <w:t>store the PDCP SDU</w:t>
      </w:r>
      <w:r w:rsidR="004F30D6" w:rsidRPr="00C17953">
        <w:rPr>
          <w:snapToGrid w:val="0"/>
          <w:lang w:val="en-GB"/>
          <w:rPrChange w:id="3472" w:author="Draft version 2" w:date="2020-04-08T10:09:00Z">
            <w:rPr>
              <w:snapToGrid w:val="0"/>
              <w:lang w:val="en-GB"/>
            </w:rPr>
          </w:rPrChange>
        </w:rPr>
        <w:t>;</w:t>
      </w:r>
    </w:p>
    <w:p w:rsidR="00F00883" w:rsidRPr="00C17953" w:rsidRDefault="00F00883" w:rsidP="00F00883">
      <w:pPr>
        <w:pStyle w:val="B2"/>
        <w:rPr>
          <w:lang w:val="en-GB" w:eastAsia="ko-KR"/>
          <w:rPrChange w:id="3473" w:author="Draft version 2" w:date="2020-04-08T10:09:00Z">
            <w:rPr>
              <w:lang w:val="en-GB" w:eastAsia="ko-KR"/>
            </w:rPr>
          </w:rPrChange>
        </w:rPr>
      </w:pPr>
      <w:r w:rsidRPr="00C17953">
        <w:rPr>
          <w:lang w:val="en-GB"/>
          <w:rPrChange w:id="3474" w:author="Draft version 2" w:date="2020-04-08T10:09:00Z">
            <w:rPr>
              <w:lang w:val="en-GB"/>
            </w:rPr>
          </w:rPrChange>
        </w:rPr>
        <w:t>-</w:t>
      </w:r>
      <w:r w:rsidRPr="00C17953">
        <w:rPr>
          <w:lang w:val="en-GB"/>
          <w:rPrChange w:id="3475" w:author="Draft version 2" w:date="2020-04-08T10:09:00Z">
            <w:rPr>
              <w:lang w:val="en-GB"/>
            </w:rPr>
          </w:rPrChange>
        </w:rPr>
        <w:tab/>
        <w:t>if the P</w:t>
      </w:r>
      <w:r w:rsidRPr="00C17953">
        <w:rPr>
          <w:lang w:val="en-GB" w:eastAsia="ko-KR"/>
          <w:rPrChange w:id="3476" w:author="Draft version 2" w:date="2020-04-08T10:09:00Z">
            <w:rPr>
              <w:lang w:val="en-GB" w:eastAsia="ko-KR"/>
            </w:rPr>
          </w:rPrChange>
        </w:rPr>
        <w:t>DCP PDU received by PDCP is not due to the re-establishment of lower layers:</w:t>
      </w:r>
    </w:p>
    <w:p w:rsidR="00F00883" w:rsidRPr="00C17953" w:rsidRDefault="00F00883" w:rsidP="00F00883">
      <w:pPr>
        <w:pStyle w:val="B3"/>
        <w:rPr>
          <w:lang w:val="en-GB"/>
          <w:rPrChange w:id="3477" w:author="Draft version 2" w:date="2020-04-08T10:09:00Z">
            <w:rPr>
              <w:lang w:val="en-GB"/>
            </w:rPr>
          </w:rPrChange>
        </w:rPr>
      </w:pPr>
      <w:r w:rsidRPr="00C17953">
        <w:rPr>
          <w:lang w:val="en-GB" w:eastAsia="ko-KR"/>
          <w:rPrChange w:id="3478" w:author="Draft version 2" w:date="2020-04-08T10:09:00Z">
            <w:rPr>
              <w:lang w:val="en-GB" w:eastAsia="ko-KR"/>
            </w:rPr>
          </w:rPrChange>
        </w:rPr>
        <w:t>-</w:t>
      </w:r>
      <w:r w:rsidRPr="00C17953">
        <w:rPr>
          <w:lang w:val="en-GB" w:eastAsia="ko-KR"/>
          <w:rPrChange w:id="3479" w:author="Draft version 2" w:date="2020-04-08T10:09:00Z">
            <w:rPr>
              <w:lang w:val="en-GB" w:eastAsia="ko-KR"/>
            </w:rPr>
          </w:rPrChange>
        </w:rPr>
        <w:tab/>
        <w:t>deliver to upper layers in ascending order of the associated COUNT value:</w:t>
      </w:r>
    </w:p>
    <w:p w:rsidR="00F00883" w:rsidRPr="00C17953" w:rsidRDefault="00F00883" w:rsidP="00F00883">
      <w:pPr>
        <w:pStyle w:val="B4"/>
        <w:rPr>
          <w:lang w:val="en-GB"/>
          <w:rPrChange w:id="3480" w:author="Draft version 2" w:date="2020-04-08T10:09:00Z">
            <w:rPr>
              <w:lang w:val="en-GB"/>
            </w:rPr>
          </w:rPrChange>
        </w:rPr>
      </w:pPr>
      <w:r w:rsidRPr="00C17953">
        <w:rPr>
          <w:lang w:val="en-GB" w:eastAsia="ko-KR"/>
          <w:rPrChange w:id="3481" w:author="Draft version 2" w:date="2020-04-08T10:09:00Z">
            <w:rPr>
              <w:lang w:val="en-GB" w:eastAsia="ko-KR"/>
            </w:rPr>
          </w:rPrChange>
        </w:rPr>
        <w:t>-</w:t>
      </w:r>
      <w:r w:rsidRPr="00C17953">
        <w:rPr>
          <w:lang w:val="en-GB" w:eastAsia="ko-KR"/>
          <w:rPrChange w:id="3482" w:author="Draft version 2" w:date="2020-04-08T10:09:00Z">
            <w:rPr>
              <w:lang w:val="en-GB" w:eastAsia="ko-KR"/>
            </w:rPr>
          </w:rPrChange>
        </w:rPr>
        <w:tab/>
      </w:r>
      <w:r w:rsidRPr="00C17953">
        <w:rPr>
          <w:lang w:val="en-GB"/>
          <w:rPrChange w:id="3483" w:author="Draft version 2" w:date="2020-04-08T10:09:00Z">
            <w:rPr>
              <w:lang w:val="en-GB"/>
            </w:rPr>
          </w:rPrChange>
        </w:rPr>
        <w:t>all stored PDCP SDU(s) with an associated COUNT value less than the COUNT value associated with the received PDCP SDU;</w:t>
      </w:r>
    </w:p>
    <w:p w:rsidR="00F00883" w:rsidRPr="00C17953" w:rsidRDefault="00F00883" w:rsidP="00F00883">
      <w:pPr>
        <w:pStyle w:val="B4"/>
        <w:rPr>
          <w:lang w:val="en-GB"/>
          <w:rPrChange w:id="3484" w:author="Draft version 2" w:date="2020-04-08T10:09:00Z">
            <w:rPr>
              <w:lang w:val="en-GB"/>
            </w:rPr>
          </w:rPrChange>
        </w:rPr>
      </w:pPr>
      <w:r w:rsidRPr="00C17953">
        <w:rPr>
          <w:lang w:val="en-GB" w:eastAsia="ko-KR"/>
          <w:rPrChange w:id="3485" w:author="Draft version 2" w:date="2020-04-08T10:09:00Z">
            <w:rPr>
              <w:lang w:val="en-GB" w:eastAsia="ko-KR"/>
            </w:rPr>
          </w:rPrChange>
        </w:rPr>
        <w:lastRenderedPageBreak/>
        <w:t>-</w:t>
      </w:r>
      <w:r w:rsidRPr="00C17953">
        <w:rPr>
          <w:lang w:val="en-GB" w:eastAsia="ko-KR"/>
          <w:rPrChange w:id="3486" w:author="Draft version 2" w:date="2020-04-08T10:09:00Z">
            <w:rPr>
              <w:lang w:val="en-GB" w:eastAsia="ko-KR"/>
            </w:rPr>
          </w:rPrChange>
        </w:rPr>
        <w:tab/>
      </w:r>
      <w:r w:rsidRPr="00C17953">
        <w:rPr>
          <w:lang w:val="en-GB"/>
          <w:rPrChange w:id="3487" w:author="Draft version 2" w:date="2020-04-08T10:09:00Z">
            <w:rPr>
              <w:lang w:val="en-GB"/>
            </w:rPr>
          </w:rPrChange>
        </w:rPr>
        <w:t>all stored PDCP SDU(s) with consecutive</w:t>
      </w:r>
      <w:r w:rsidRPr="00C17953">
        <w:rPr>
          <w:lang w:val="en-GB" w:eastAsia="ko-KR"/>
          <w:rPrChange w:id="3488" w:author="Draft version 2" w:date="2020-04-08T10:09:00Z">
            <w:rPr>
              <w:lang w:val="en-GB" w:eastAsia="ko-KR"/>
            </w:rPr>
          </w:rPrChange>
        </w:rPr>
        <w:t>ly</w:t>
      </w:r>
      <w:r w:rsidRPr="00C17953">
        <w:rPr>
          <w:lang w:val="en-GB"/>
          <w:rPrChange w:id="3489" w:author="Draft version 2" w:date="2020-04-08T10:09:00Z">
            <w:rPr>
              <w:lang w:val="en-GB"/>
            </w:rPr>
          </w:rPrChange>
        </w:rPr>
        <w:t xml:space="preserve"> associated COUNT value(s) starting from the COUNT value associated with the received PDCP SDU;</w:t>
      </w:r>
    </w:p>
    <w:p w:rsidR="00F00883" w:rsidRPr="00C17953" w:rsidRDefault="00F00883" w:rsidP="00F00883">
      <w:pPr>
        <w:pStyle w:val="B3"/>
        <w:rPr>
          <w:lang w:val="en-GB" w:eastAsia="ko-KR"/>
          <w:rPrChange w:id="3490" w:author="Draft version 2" w:date="2020-04-08T10:09:00Z">
            <w:rPr>
              <w:lang w:val="en-GB" w:eastAsia="ko-KR"/>
            </w:rPr>
          </w:rPrChange>
        </w:rPr>
      </w:pPr>
      <w:r w:rsidRPr="00C17953">
        <w:rPr>
          <w:lang w:val="en-GB" w:eastAsia="ko-KR"/>
          <w:rPrChange w:id="3491" w:author="Draft version 2" w:date="2020-04-08T10:09:00Z">
            <w:rPr>
              <w:lang w:val="en-GB" w:eastAsia="ko-KR"/>
            </w:rPr>
          </w:rPrChange>
        </w:rPr>
        <w:t>-</w:t>
      </w:r>
      <w:r w:rsidRPr="00C17953">
        <w:rPr>
          <w:lang w:val="en-GB" w:eastAsia="ko-KR"/>
          <w:rPrChange w:id="3492" w:author="Draft version 2" w:date="2020-04-08T10:09:00Z">
            <w:rPr>
              <w:lang w:val="en-GB" w:eastAsia="ko-KR"/>
            </w:rPr>
          </w:rPrChange>
        </w:rPr>
        <w:tab/>
        <w:t>set Last_Submitted_PDCP_RX_SN to the PDCP SN of the last PDCP SDU delivered to upper layers;</w:t>
      </w:r>
      <w:r w:rsidRPr="00C17953" w:rsidDel="0083695D">
        <w:rPr>
          <w:lang w:val="en-GB" w:eastAsia="ko-KR"/>
          <w:rPrChange w:id="3493" w:author="Draft version 2" w:date="2020-04-08T10:09:00Z">
            <w:rPr>
              <w:lang w:val="en-GB" w:eastAsia="ko-KR"/>
            </w:rPr>
          </w:rPrChange>
        </w:rPr>
        <w:t>.</w:t>
      </w:r>
    </w:p>
    <w:p w:rsidR="00F00883" w:rsidRPr="00C17953" w:rsidRDefault="00F00883" w:rsidP="00F00883">
      <w:pPr>
        <w:pStyle w:val="B2"/>
        <w:rPr>
          <w:lang w:val="en-GB" w:eastAsia="ko-KR"/>
          <w:rPrChange w:id="3494" w:author="Draft version 2" w:date="2020-04-08T10:09:00Z">
            <w:rPr>
              <w:lang w:val="en-GB" w:eastAsia="ko-KR"/>
            </w:rPr>
          </w:rPrChange>
        </w:rPr>
      </w:pPr>
      <w:r w:rsidRPr="00C17953">
        <w:rPr>
          <w:lang w:val="en-GB"/>
          <w:rPrChange w:id="3495" w:author="Draft version 2" w:date="2020-04-08T10:09:00Z">
            <w:rPr>
              <w:lang w:val="en-GB"/>
            </w:rPr>
          </w:rPrChange>
        </w:rPr>
        <w:t>-</w:t>
      </w:r>
      <w:r w:rsidRPr="00C17953">
        <w:rPr>
          <w:lang w:val="en-GB"/>
          <w:rPrChange w:id="3496" w:author="Draft version 2" w:date="2020-04-08T10:09:00Z">
            <w:rPr>
              <w:lang w:val="en-GB"/>
            </w:rPr>
          </w:rPrChange>
        </w:rPr>
        <w:tab/>
        <w:t>else</w:t>
      </w:r>
      <w:r w:rsidRPr="00C17953">
        <w:rPr>
          <w:lang w:val="en-GB" w:eastAsia="ko-KR"/>
          <w:rPrChange w:id="3497" w:author="Draft version 2" w:date="2020-04-08T10:09:00Z">
            <w:rPr>
              <w:lang w:val="en-GB" w:eastAsia="ko-KR"/>
            </w:rPr>
          </w:rPrChange>
        </w:rPr>
        <w:t xml:space="preserve"> if received PDCP SN = Last_Submitted_PDCP_RX_SN + 1</w:t>
      </w:r>
      <w:r w:rsidR="00AF5DAE" w:rsidRPr="00C17953">
        <w:rPr>
          <w:lang w:val="en-GB" w:eastAsia="zh-CN"/>
          <w:rPrChange w:id="3498" w:author="Draft version 2" w:date="2020-04-08T10:09:00Z">
            <w:rPr>
              <w:lang w:val="en-GB" w:eastAsia="zh-CN"/>
            </w:rPr>
          </w:rPrChange>
        </w:rPr>
        <w:t xml:space="preserve"> or </w:t>
      </w:r>
      <w:r w:rsidR="00AF5DAE" w:rsidRPr="00C17953">
        <w:rPr>
          <w:lang w:val="en-GB" w:eastAsia="ko-KR"/>
          <w:rPrChange w:id="3499" w:author="Draft version 2" w:date="2020-04-08T10:09:00Z">
            <w:rPr>
              <w:lang w:val="en-GB" w:eastAsia="ko-KR"/>
            </w:rPr>
          </w:rPrChange>
        </w:rPr>
        <w:t>received PDCP SN = Last_Submitted_PDCP_RX_SN</w:t>
      </w:r>
      <w:r w:rsidR="00AF5DAE" w:rsidRPr="00C17953">
        <w:rPr>
          <w:lang w:val="en-GB"/>
          <w:rPrChange w:id="3500" w:author="Draft version 2" w:date="2020-04-08T10:09:00Z">
            <w:rPr>
              <w:lang w:val="en-GB"/>
            </w:rPr>
          </w:rPrChange>
        </w:rPr>
        <w:t xml:space="preserve"> – </w:t>
      </w:r>
      <w:r w:rsidR="00AF5DAE" w:rsidRPr="00C17953">
        <w:rPr>
          <w:noProof/>
          <w:lang w:val="en-GB" w:eastAsia="zh-CN"/>
          <w:rPrChange w:id="3501" w:author="Draft version 2" w:date="2020-04-08T10:09:00Z">
            <w:rPr>
              <w:noProof/>
              <w:lang w:val="en-GB" w:eastAsia="zh-CN"/>
            </w:rPr>
          </w:rPrChange>
        </w:rPr>
        <w:t>Maximum_PDCP_SN</w:t>
      </w:r>
      <w:r w:rsidRPr="00C17953">
        <w:rPr>
          <w:lang w:val="en-GB" w:eastAsia="ko-KR"/>
          <w:rPrChange w:id="3502" w:author="Draft version 2" w:date="2020-04-08T10:09:00Z">
            <w:rPr>
              <w:lang w:val="en-GB" w:eastAsia="ko-KR"/>
            </w:rPr>
          </w:rPrChange>
        </w:rPr>
        <w:t>:</w:t>
      </w:r>
    </w:p>
    <w:p w:rsidR="00F00883" w:rsidRPr="00C17953" w:rsidRDefault="00F00883" w:rsidP="00F00883">
      <w:pPr>
        <w:pStyle w:val="B3"/>
        <w:rPr>
          <w:lang w:val="en-GB"/>
          <w:rPrChange w:id="3503" w:author="Draft version 2" w:date="2020-04-08T10:09:00Z">
            <w:rPr>
              <w:lang w:val="en-GB"/>
            </w:rPr>
          </w:rPrChange>
        </w:rPr>
      </w:pPr>
      <w:r w:rsidRPr="00C17953">
        <w:rPr>
          <w:lang w:val="en-GB"/>
          <w:rPrChange w:id="3504" w:author="Draft version 2" w:date="2020-04-08T10:09:00Z">
            <w:rPr>
              <w:lang w:val="en-GB"/>
            </w:rPr>
          </w:rPrChange>
        </w:rPr>
        <w:t>-</w:t>
      </w:r>
      <w:r w:rsidRPr="00C17953">
        <w:rPr>
          <w:lang w:val="en-GB"/>
          <w:rPrChange w:id="3505" w:author="Draft version 2" w:date="2020-04-08T10:09:00Z">
            <w:rPr>
              <w:lang w:val="en-GB"/>
            </w:rPr>
          </w:rPrChange>
        </w:rPr>
        <w:tab/>
        <w:t xml:space="preserve">deliver </w:t>
      </w:r>
      <w:r w:rsidRPr="00C17953">
        <w:rPr>
          <w:lang w:val="en-GB" w:eastAsia="ko-KR"/>
          <w:rPrChange w:id="3506" w:author="Draft version 2" w:date="2020-04-08T10:09:00Z">
            <w:rPr>
              <w:lang w:val="en-GB" w:eastAsia="ko-KR"/>
            </w:rPr>
          </w:rPrChange>
        </w:rPr>
        <w:t>to upper layers in ascending order of the associated COUNT value</w:t>
      </w:r>
      <w:r w:rsidRPr="00C17953">
        <w:rPr>
          <w:lang w:val="en-GB"/>
          <w:rPrChange w:id="3507" w:author="Draft version 2" w:date="2020-04-08T10:09:00Z">
            <w:rPr>
              <w:lang w:val="en-GB"/>
            </w:rPr>
          </w:rPrChange>
        </w:rPr>
        <w:t>:</w:t>
      </w:r>
    </w:p>
    <w:p w:rsidR="00F00883" w:rsidRPr="00C17953" w:rsidRDefault="00F00883" w:rsidP="00F00883">
      <w:pPr>
        <w:pStyle w:val="B4"/>
        <w:rPr>
          <w:lang w:val="en-GB" w:eastAsia="ko-KR"/>
          <w:rPrChange w:id="3508" w:author="Draft version 2" w:date="2020-04-08T10:09:00Z">
            <w:rPr>
              <w:lang w:val="en-GB" w:eastAsia="ko-KR"/>
            </w:rPr>
          </w:rPrChange>
        </w:rPr>
      </w:pPr>
      <w:r w:rsidRPr="00C17953">
        <w:rPr>
          <w:lang w:val="en-GB"/>
          <w:rPrChange w:id="3509" w:author="Draft version 2" w:date="2020-04-08T10:09:00Z">
            <w:rPr>
              <w:lang w:val="en-GB"/>
            </w:rPr>
          </w:rPrChange>
        </w:rPr>
        <w:t>-</w:t>
      </w:r>
      <w:r w:rsidRPr="00C17953">
        <w:rPr>
          <w:lang w:val="en-GB"/>
          <w:rPrChange w:id="3510" w:author="Draft version 2" w:date="2020-04-08T10:09:00Z">
            <w:rPr>
              <w:lang w:val="en-GB"/>
            </w:rPr>
          </w:rPrChange>
        </w:rPr>
        <w:tab/>
        <w:t>all stored PDCP SDU(s) with consecutively associated COUNT value(s) starting from the COUNT value associated with the received PDCP SDU;</w:t>
      </w:r>
    </w:p>
    <w:p w:rsidR="004F30D6" w:rsidRPr="00C17953" w:rsidRDefault="00F00883" w:rsidP="005D2B0D">
      <w:pPr>
        <w:pStyle w:val="B3"/>
        <w:rPr>
          <w:lang w:val="en-GB" w:eastAsia="ko-KR"/>
          <w:rPrChange w:id="3511" w:author="Draft version 2" w:date="2020-04-08T10:09:00Z">
            <w:rPr>
              <w:lang w:val="en-GB" w:eastAsia="ko-KR"/>
            </w:rPr>
          </w:rPrChange>
        </w:rPr>
      </w:pPr>
      <w:r w:rsidRPr="00C17953">
        <w:rPr>
          <w:lang w:val="en-GB" w:eastAsia="ko-KR"/>
          <w:rPrChange w:id="3512" w:author="Draft version 2" w:date="2020-04-08T10:09:00Z">
            <w:rPr>
              <w:lang w:val="en-GB" w:eastAsia="ko-KR"/>
            </w:rPr>
          </w:rPrChange>
        </w:rPr>
        <w:t>-</w:t>
      </w:r>
      <w:r w:rsidRPr="00C17953">
        <w:rPr>
          <w:lang w:val="en-GB" w:eastAsia="ko-KR"/>
          <w:rPrChange w:id="3513" w:author="Draft version 2" w:date="2020-04-08T10:09:00Z">
            <w:rPr>
              <w:lang w:val="en-GB" w:eastAsia="ko-KR"/>
            </w:rPr>
          </w:rPrChange>
        </w:rPr>
        <w:tab/>
        <w:t>set Last_Submitted_PDCP_RX_SN to the PDCP SN of the last PDCP SDU delivered to upper layers.</w:t>
      </w:r>
    </w:p>
    <w:p w:rsidR="00C80EBE" w:rsidRPr="00C17953" w:rsidRDefault="00C80EBE" w:rsidP="00C80EBE">
      <w:pPr>
        <w:pStyle w:val="Heading5"/>
        <w:rPr>
          <w:rPrChange w:id="3514" w:author="Draft version 2" w:date="2020-04-08T10:09:00Z">
            <w:rPr/>
          </w:rPrChange>
        </w:rPr>
      </w:pPr>
      <w:bookmarkStart w:id="3515" w:name="_Toc12524367"/>
      <w:r w:rsidRPr="00C17953">
        <w:rPr>
          <w:rPrChange w:id="3516" w:author="Draft version 2" w:date="2020-04-08T10:09:00Z">
            <w:rPr/>
          </w:rPrChange>
        </w:rPr>
        <w:t>5.1.2.1.2a</w:t>
      </w:r>
      <w:r w:rsidRPr="00C17953">
        <w:rPr>
          <w:rPrChange w:id="3517" w:author="Draft version 2" w:date="2020-04-08T10:09:00Z">
            <w:rPr/>
          </w:rPrChange>
        </w:rPr>
        <w:tab/>
        <w:t>RN p</w:t>
      </w:r>
      <w:r w:rsidRPr="00C17953">
        <w:rPr>
          <w:lang w:eastAsia="ko-KR"/>
          <w:rPrChange w:id="3518" w:author="Draft version 2" w:date="2020-04-08T10:09:00Z">
            <w:rPr>
              <w:lang w:eastAsia="ko-KR"/>
            </w:rPr>
          </w:rPrChange>
        </w:rPr>
        <w:t xml:space="preserve">rocedures </w:t>
      </w:r>
      <w:r w:rsidRPr="00C17953">
        <w:rPr>
          <w:rPrChange w:id="3519" w:author="Draft version 2" w:date="2020-04-08T10:09:00Z">
            <w:rPr/>
          </w:rPrChange>
        </w:rPr>
        <w:t>for DRBs</w:t>
      </w:r>
      <w:r w:rsidRPr="00C17953">
        <w:rPr>
          <w:lang w:eastAsia="ko-KR"/>
          <w:rPrChange w:id="3520" w:author="Draft version 2" w:date="2020-04-08T10:09:00Z">
            <w:rPr>
              <w:lang w:eastAsia="ko-KR"/>
            </w:rPr>
          </w:rPrChange>
        </w:rPr>
        <w:t xml:space="preserve"> mapped on RLC AM</w:t>
      </w:r>
      <w:bookmarkEnd w:id="3515"/>
    </w:p>
    <w:p w:rsidR="00C80EBE" w:rsidRPr="00C17953" w:rsidRDefault="00C80EBE" w:rsidP="00C80EBE">
      <w:pPr>
        <w:rPr>
          <w:rPrChange w:id="3521" w:author="Draft version 2" w:date="2020-04-08T10:09:00Z">
            <w:rPr/>
          </w:rPrChange>
        </w:rPr>
      </w:pPr>
      <w:r w:rsidRPr="00C17953">
        <w:rPr>
          <w:rPrChange w:id="3522" w:author="Draft version 2" w:date="2020-04-08T10:09:00Z">
            <w:rPr/>
          </w:rPrChange>
        </w:rPr>
        <w:t>For DRBs mapped on RLC AM, at reception of a PDCP Data PDU from lower layers, the RN should follow the procedures specified for a UE in 5.1.2.1.2 with the addition that for DRBs for which integrity verification is configured, the RN should, immediately after performing deciphering as specified in 5.6, also perform integrity verification as specified in 5.7 with the same COUNT value as used for deciphering.</w:t>
      </w:r>
    </w:p>
    <w:p w:rsidR="00C80EBE" w:rsidRPr="00C17953" w:rsidRDefault="00C80EBE" w:rsidP="00C80EBE">
      <w:pPr>
        <w:rPr>
          <w:rPrChange w:id="3523" w:author="Draft version 2" w:date="2020-04-08T10:09:00Z">
            <w:rPr/>
          </w:rPrChange>
        </w:rPr>
      </w:pPr>
      <w:r w:rsidRPr="00C17953">
        <w:rPr>
          <w:rPrChange w:id="3524" w:author="Draft version 2" w:date="2020-04-08T10:09:00Z">
            <w:rPr/>
          </w:rPrChange>
        </w:rPr>
        <w:t>In case of integrity verification failure, the RN should discard the PDCP Data PDU without performing header decompression and without delivering any stored PDCP SDU(s) to upper layers. The RN should also set the RX_HFN, Next_PDCP_RX_SN and Last_Submitted_PDCP_RX_SN to the respective values they had before the reception of the PDCP Data PDU.</w:t>
      </w:r>
    </w:p>
    <w:p w:rsidR="00C93647" w:rsidRPr="00C17953" w:rsidRDefault="00C93647" w:rsidP="00C93647">
      <w:pPr>
        <w:pStyle w:val="Heading5"/>
        <w:rPr>
          <w:lang w:eastAsia="ko-KR"/>
          <w:rPrChange w:id="3525" w:author="Draft version 2" w:date="2020-04-08T10:09:00Z">
            <w:rPr>
              <w:lang w:eastAsia="ko-KR"/>
            </w:rPr>
          </w:rPrChange>
        </w:rPr>
      </w:pPr>
      <w:bookmarkStart w:id="3526" w:name="_Toc12524368"/>
      <w:r w:rsidRPr="00C17953">
        <w:rPr>
          <w:rPrChange w:id="3527" w:author="Draft version 2" w:date="2020-04-08T10:09:00Z">
            <w:rPr/>
          </w:rPrChange>
        </w:rPr>
        <w:t>5.1.2.</w:t>
      </w:r>
      <w:r w:rsidRPr="00C17953">
        <w:rPr>
          <w:lang w:eastAsia="ko-KR"/>
          <w:rPrChange w:id="3528" w:author="Draft version 2" w:date="2020-04-08T10:09:00Z">
            <w:rPr>
              <w:lang w:eastAsia="ko-KR"/>
            </w:rPr>
          </w:rPrChange>
        </w:rPr>
        <w:t>1.3</w:t>
      </w:r>
      <w:r w:rsidRPr="00C17953">
        <w:rPr>
          <w:rPrChange w:id="3529" w:author="Draft version 2" w:date="2020-04-08T10:09:00Z">
            <w:rPr/>
          </w:rPrChange>
        </w:rPr>
        <w:tab/>
      </w:r>
      <w:r w:rsidRPr="00C17953">
        <w:rPr>
          <w:lang w:eastAsia="ko-KR"/>
          <w:rPrChange w:id="3530" w:author="Draft version 2" w:date="2020-04-08T10:09:00Z">
            <w:rPr>
              <w:lang w:eastAsia="ko-KR"/>
            </w:rPr>
          </w:rPrChange>
        </w:rPr>
        <w:t xml:space="preserve">Procedures </w:t>
      </w:r>
      <w:r w:rsidRPr="00C17953">
        <w:rPr>
          <w:rPrChange w:id="3531" w:author="Draft version 2" w:date="2020-04-08T10:09:00Z">
            <w:rPr/>
          </w:rPrChange>
        </w:rPr>
        <w:t>for DRBs</w:t>
      </w:r>
      <w:r w:rsidRPr="00C17953">
        <w:rPr>
          <w:lang w:eastAsia="ko-KR"/>
          <w:rPrChange w:id="3532" w:author="Draft version 2" w:date="2020-04-08T10:09:00Z">
            <w:rPr>
              <w:lang w:eastAsia="ko-KR"/>
            </w:rPr>
          </w:rPrChange>
        </w:rPr>
        <w:t xml:space="preserve"> mapped on RLC UM</w:t>
      </w:r>
      <w:r w:rsidR="00112EFC" w:rsidRPr="00C17953">
        <w:rPr>
          <w:lang w:eastAsia="ko-KR"/>
          <w:rPrChange w:id="3533" w:author="Draft version 2" w:date="2020-04-08T10:09:00Z">
            <w:rPr>
              <w:lang w:eastAsia="ko-KR"/>
            </w:rPr>
          </w:rPrChange>
        </w:rPr>
        <w:t xml:space="preserve"> when the reordering function is not used</w:t>
      </w:r>
      <w:bookmarkEnd w:id="3526"/>
    </w:p>
    <w:p w:rsidR="00C93647" w:rsidRPr="00C17953" w:rsidRDefault="00C93647" w:rsidP="00C93647">
      <w:pPr>
        <w:rPr>
          <w:snapToGrid w:val="0"/>
          <w:rPrChange w:id="3534" w:author="Draft version 2" w:date="2020-04-08T10:09:00Z">
            <w:rPr>
              <w:snapToGrid w:val="0"/>
            </w:rPr>
          </w:rPrChange>
        </w:rPr>
      </w:pPr>
      <w:r w:rsidRPr="00C17953">
        <w:rPr>
          <w:lang w:eastAsia="ko-KR"/>
          <w:rPrChange w:id="3535" w:author="Draft version 2" w:date="2020-04-08T10:09:00Z">
            <w:rPr>
              <w:lang w:eastAsia="ko-KR"/>
            </w:rPr>
          </w:rPrChange>
        </w:rPr>
        <w:t>For DRBs mapped on RLC UM, a</w:t>
      </w:r>
      <w:r w:rsidRPr="00C17953">
        <w:rPr>
          <w:rPrChange w:id="3536" w:author="Draft version 2" w:date="2020-04-08T10:09:00Z">
            <w:rPr/>
          </w:rPrChange>
        </w:rPr>
        <w:t>t reception of a PDCP Data PDU</w:t>
      </w:r>
      <w:r w:rsidRPr="00C17953">
        <w:rPr>
          <w:lang w:eastAsia="ko-KR"/>
          <w:rPrChange w:id="3537" w:author="Draft version 2" w:date="2020-04-08T10:09:00Z">
            <w:rPr>
              <w:lang w:eastAsia="ko-KR"/>
            </w:rPr>
          </w:rPrChange>
        </w:rPr>
        <w:t xml:space="preserve"> from lower layers</w:t>
      </w:r>
      <w:r w:rsidRPr="00C17953">
        <w:rPr>
          <w:rPrChange w:id="3538" w:author="Draft version 2" w:date="2020-04-08T10:09:00Z">
            <w:rPr/>
          </w:rPrChange>
        </w:rPr>
        <w:t xml:space="preserve">, </w:t>
      </w:r>
      <w:r w:rsidRPr="00C17953">
        <w:rPr>
          <w:snapToGrid w:val="0"/>
          <w:rPrChange w:id="3539" w:author="Draft version 2" w:date="2020-04-08T10:09:00Z">
            <w:rPr>
              <w:snapToGrid w:val="0"/>
            </w:rPr>
          </w:rPrChange>
        </w:rPr>
        <w:t>the UE shall:</w:t>
      </w:r>
    </w:p>
    <w:p w:rsidR="00C93647" w:rsidRPr="00C17953" w:rsidRDefault="00C93647" w:rsidP="00C93647">
      <w:pPr>
        <w:pStyle w:val="B1"/>
        <w:rPr>
          <w:lang w:val="en-GB"/>
          <w:rPrChange w:id="3540" w:author="Draft version 2" w:date="2020-04-08T10:09:00Z">
            <w:rPr>
              <w:lang w:val="en-GB"/>
            </w:rPr>
          </w:rPrChange>
        </w:rPr>
      </w:pPr>
      <w:r w:rsidRPr="00C17953">
        <w:rPr>
          <w:snapToGrid w:val="0"/>
          <w:lang w:val="en-GB"/>
          <w:rPrChange w:id="3541" w:author="Draft version 2" w:date="2020-04-08T10:09:00Z">
            <w:rPr>
              <w:snapToGrid w:val="0"/>
              <w:lang w:val="en-GB"/>
            </w:rPr>
          </w:rPrChange>
        </w:rPr>
        <w:t>-</w:t>
      </w:r>
      <w:r w:rsidRPr="00C17953">
        <w:rPr>
          <w:snapToGrid w:val="0"/>
          <w:lang w:val="en-GB"/>
          <w:rPrChange w:id="3542" w:author="Draft version 2" w:date="2020-04-08T10:09:00Z">
            <w:rPr>
              <w:snapToGrid w:val="0"/>
              <w:lang w:val="en-GB"/>
            </w:rPr>
          </w:rPrChange>
        </w:rPr>
        <w:tab/>
      </w:r>
      <w:r w:rsidRPr="00C17953">
        <w:rPr>
          <w:lang w:val="en-GB"/>
          <w:rPrChange w:id="3543" w:author="Draft version 2" w:date="2020-04-08T10:09:00Z">
            <w:rPr>
              <w:lang w:val="en-GB"/>
            </w:rPr>
          </w:rPrChange>
        </w:rPr>
        <w:t>if</w:t>
      </w:r>
      <w:r w:rsidRPr="00C17953">
        <w:rPr>
          <w:snapToGrid w:val="0"/>
          <w:lang w:val="en-GB"/>
          <w:rPrChange w:id="3544" w:author="Draft version 2" w:date="2020-04-08T10:09:00Z">
            <w:rPr>
              <w:snapToGrid w:val="0"/>
              <w:lang w:val="en-GB"/>
            </w:rPr>
          </w:rPrChange>
        </w:rPr>
        <w:t xml:space="preserve"> </w:t>
      </w:r>
      <w:r w:rsidRPr="00C17953">
        <w:rPr>
          <w:snapToGrid w:val="0"/>
          <w:lang w:val="en-GB" w:eastAsia="ko-KR"/>
          <w:rPrChange w:id="3545" w:author="Draft version 2" w:date="2020-04-08T10:09:00Z">
            <w:rPr>
              <w:snapToGrid w:val="0"/>
              <w:lang w:val="en-GB" w:eastAsia="ko-KR"/>
            </w:rPr>
          </w:rPrChange>
        </w:rPr>
        <w:t xml:space="preserve">received </w:t>
      </w:r>
      <w:r w:rsidRPr="00C17953">
        <w:rPr>
          <w:snapToGrid w:val="0"/>
          <w:lang w:val="en-GB"/>
          <w:rPrChange w:id="3546" w:author="Draft version 2" w:date="2020-04-08T10:09:00Z">
            <w:rPr>
              <w:snapToGrid w:val="0"/>
              <w:lang w:val="en-GB"/>
            </w:rPr>
          </w:rPrChange>
        </w:rPr>
        <w:t xml:space="preserve">PDCP SN &lt; </w:t>
      </w:r>
      <w:r w:rsidRPr="00C17953">
        <w:rPr>
          <w:lang w:val="en-GB"/>
          <w:rPrChange w:id="3547" w:author="Draft version 2" w:date="2020-04-08T10:09:00Z">
            <w:rPr>
              <w:lang w:val="en-GB"/>
            </w:rPr>
          </w:rPrChange>
        </w:rPr>
        <w:t>Next_PDCP_RX_SN:</w:t>
      </w:r>
    </w:p>
    <w:p w:rsidR="00C93647" w:rsidRPr="00C17953" w:rsidRDefault="00C93647" w:rsidP="00C93647">
      <w:pPr>
        <w:pStyle w:val="B2"/>
        <w:rPr>
          <w:lang w:val="en-GB"/>
          <w:rPrChange w:id="3548" w:author="Draft version 2" w:date="2020-04-08T10:09:00Z">
            <w:rPr>
              <w:lang w:val="en-GB"/>
            </w:rPr>
          </w:rPrChange>
        </w:rPr>
      </w:pPr>
      <w:r w:rsidRPr="00C17953">
        <w:rPr>
          <w:lang w:val="en-GB"/>
          <w:rPrChange w:id="3549" w:author="Draft version 2" w:date="2020-04-08T10:09:00Z">
            <w:rPr>
              <w:lang w:val="en-GB"/>
            </w:rPr>
          </w:rPrChange>
        </w:rPr>
        <w:t>-</w:t>
      </w:r>
      <w:r w:rsidRPr="00C17953">
        <w:rPr>
          <w:lang w:val="en-GB"/>
          <w:rPrChange w:id="3550" w:author="Draft version 2" w:date="2020-04-08T10:09:00Z">
            <w:rPr>
              <w:lang w:val="en-GB"/>
            </w:rPr>
          </w:rPrChange>
        </w:rPr>
        <w:tab/>
      </w:r>
      <w:r w:rsidRPr="00C17953">
        <w:rPr>
          <w:snapToGrid w:val="0"/>
          <w:lang w:val="en-GB"/>
          <w:rPrChange w:id="3551" w:author="Draft version 2" w:date="2020-04-08T10:09:00Z">
            <w:rPr>
              <w:snapToGrid w:val="0"/>
              <w:lang w:val="en-GB"/>
            </w:rPr>
          </w:rPrChange>
        </w:rPr>
        <w:t>increment</w:t>
      </w:r>
      <w:r w:rsidRPr="00C17953">
        <w:rPr>
          <w:lang w:val="en-GB"/>
          <w:rPrChange w:id="3552" w:author="Draft version 2" w:date="2020-04-08T10:09:00Z">
            <w:rPr>
              <w:lang w:val="en-GB"/>
            </w:rPr>
          </w:rPrChange>
        </w:rPr>
        <w:t xml:space="preserve"> RX_HFN by one;</w:t>
      </w:r>
    </w:p>
    <w:p w:rsidR="00C93647" w:rsidRPr="00C17953" w:rsidRDefault="00C93647" w:rsidP="00C93647">
      <w:pPr>
        <w:pStyle w:val="B1"/>
        <w:rPr>
          <w:snapToGrid w:val="0"/>
          <w:lang w:val="en-GB" w:eastAsia="ko-KR"/>
          <w:rPrChange w:id="3553" w:author="Draft version 2" w:date="2020-04-08T10:09:00Z">
            <w:rPr>
              <w:snapToGrid w:val="0"/>
              <w:lang w:val="en-GB" w:eastAsia="ko-KR"/>
            </w:rPr>
          </w:rPrChange>
        </w:rPr>
      </w:pPr>
      <w:r w:rsidRPr="00C17953">
        <w:rPr>
          <w:snapToGrid w:val="0"/>
          <w:lang w:val="en-GB"/>
          <w:rPrChange w:id="3554" w:author="Draft version 2" w:date="2020-04-08T10:09:00Z">
            <w:rPr>
              <w:snapToGrid w:val="0"/>
              <w:lang w:val="en-GB"/>
            </w:rPr>
          </w:rPrChange>
        </w:rPr>
        <w:t>-</w:t>
      </w:r>
      <w:r w:rsidRPr="00C17953">
        <w:rPr>
          <w:snapToGrid w:val="0"/>
          <w:lang w:val="en-GB"/>
          <w:rPrChange w:id="3555" w:author="Draft version 2" w:date="2020-04-08T10:09:00Z">
            <w:rPr>
              <w:snapToGrid w:val="0"/>
              <w:lang w:val="en-GB"/>
            </w:rPr>
          </w:rPrChange>
        </w:rPr>
        <w:tab/>
      </w:r>
      <w:r w:rsidRPr="00C17953">
        <w:rPr>
          <w:lang w:val="en-GB"/>
          <w:rPrChange w:id="3556" w:author="Draft version 2" w:date="2020-04-08T10:09:00Z">
            <w:rPr>
              <w:lang w:val="en-GB"/>
            </w:rPr>
          </w:rPrChange>
        </w:rPr>
        <w:t>decipher</w:t>
      </w:r>
      <w:r w:rsidRPr="00C17953">
        <w:rPr>
          <w:snapToGrid w:val="0"/>
          <w:lang w:val="en-GB"/>
          <w:rPrChange w:id="3557" w:author="Draft version 2" w:date="2020-04-08T10:09:00Z">
            <w:rPr>
              <w:snapToGrid w:val="0"/>
              <w:lang w:val="en-GB"/>
            </w:rPr>
          </w:rPrChange>
        </w:rPr>
        <w:t xml:space="preserve"> the PDCP </w:t>
      </w:r>
      <w:r w:rsidRPr="00C17953">
        <w:rPr>
          <w:snapToGrid w:val="0"/>
          <w:lang w:val="en-GB" w:eastAsia="ko-KR"/>
          <w:rPrChange w:id="3558" w:author="Draft version 2" w:date="2020-04-08T10:09:00Z">
            <w:rPr>
              <w:snapToGrid w:val="0"/>
              <w:lang w:val="en-GB" w:eastAsia="ko-KR"/>
            </w:rPr>
          </w:rPrChange>
        </w:rPr>
        <w:t xml:space="preserve">Data </w:t>
      </w:r>
      <w:r w:rsidRPr="00C17953">
        <w:rPr>
          <w:snapToGrid w:val="0"/>
          <w:lang w:val="en-GB"/>
          <w:rPrChange w:id="3559" w:author="Draft version 2" w:date="2020-04-08T10:09:00Z">
            <w:rPr>
              <w:snapToGrid w:val="0"/>
              <w:lang w:val="en-GB"/>
            </w:rPr>
          </w:rPrChange>
        </w:rPr>
        <w:t xml:space="preserve">PDU using COUNT based on RX_HFN and the </w:t>
      </w:r>
      <w:r w:rsidRPr="00C17953">
        <w:rPr>
          <w:snapToGrid w:val="0"/>
          <w:lang w:val="en-GB" w:eastAsia="ko-KR"/>
          <w:rPrChange w:id="3560" w:author="Draft version 2" w:date="2020-04-08T10:09:00Z">
            <w:rPr>
              <w:snapToGrid w:val="0"/>
              <w:lang w:val="en-GB" w:eastAsia="ko-KR"/>
            </w:rPr>
          </w:rPrChange>
        </w:rPr>
        <w:t xml:space="preserve">received </w:t>
      </w:r>
      <w:r w:rsidRPr="00C17953">
        <w:rPr>
          <w:snapToGrid w:val="0"/>
          <w:lang w:val="en-GB"/>
          <w:rPrChange w:id="3561" w:author="Draft version 2" w:date="2020-04-08T10:09:00Z">
            <w:rPr>
              <w:snapToGrid w:val="0"/>
              <w:lang w:val="en-GB"/>
            </w:rPr>
          </w:rPrChange>
        </w:rPr>
        <w:t xml:space="preserve">PDCP SN </w:t>
      </w:r>
      <w:r w:rsidRPr="00C17953">
        <w:rPr>
          <w:snapToGrid w:val="0"/>
          <w:lang w:val="en-GB" w:eastAsia="ko-KR"/>
          <w:rPrChange w:id="3562" w:author="Draft version 2" w:date="2020-04-08T10:09:00Z">
            <w:rPr>
              <w:snapToGrid w:val="0"/>
              <w:lang w:val="en-GB" w:eastAsia="ko-KR"/>
            </w:rPr>
          </w:rPrChange>
        </w:rPr>
        <w:t>as specified in the subclause 5.6</w:t>
      </w:r>
      <w:r w:rsidRPr="00C17953">
        <w:rPr>
          <w:snapToGrid w:val="0"/>
          <w:lang w:val="en-GB"/>
          <w:rPrChange w:id="3563" w:author="Draft version 2" w:date="2020-04-08T10:09:00Z">
            <w:rPr>
              <w:snapToGrid w:val="0"/>
              <w:lang w:val="en-GB"/>
            </w:rPr>
          </w:rPrChange>
        </w:rPr>
        <w:t>;</w:t>
      </w:r>
    </w:p>
    <w:p w:rsidR="00C93647" w:rsidRPr="00C17953" w:rsidRDefault="00C93647" w:rsidP="00C93647">
      <w:pPr>
        <w:pStyle w:val="B1"/>
        <w:rPr>
          <w:lang w:val="en-GB"/>
          <w:rPrChange w:id="3564" w:author="Draft version 2" w:date="2020-04-08T10:09:00Z">
            <w:rPr>
              <w:lang w:val="en-GB"/>
            </w:rPr>
          </w:rPrChange>
        </w:rPr>
      </w:pPr>
      <w:r w:rsidRPr="00C17953">
        <w:rPr>
          <w:lang w:val="en-GB"/>
          <w:rPrChange w:id="3565" w:author="Draft version 2" w:date="2020-04-08T10:09:00Z">
            <w:rPr>
              <w:lang w:val="en-GB"/>
            </w:rPr>
          </w:rPrChange>
        </w:rPr>
        <w:t>-</w:t>
      </w:r>
      <w:r w:rsidRPr="00C17953">
        <w:rPr>
          <w:lang w:val="en-GB"/>
          <w:rPrChange w:id="3566" w:author="Draft version 2" w:date="2020-04-08T10:09:00Z">
            <w:rPr>
              <w:lang w:val="en-GB"/>
            </w:rPr>
          </w:rPrChange>
        </w:rPr>
        <w:tab/>
        <w:t>set Next_PDCP_RX_SN to the received PDCP SN + 1;</w:t>
      </w:r>
    </w:p>
    <w:p w:rsidR="00C93647" w:rsidRPr="00C17953" w:rsidRDefault="00C93647" w:rsidP="00C93647">
      <w:pPr>
        <w:pStyle w:val="B1"/>
        <w:rPr>
          <w:lang w:val="en-GB"/>
          <w:rPrChange w:id="3567" w:author="Draft version 2" w:date="2020-04-08T10:09:00Z">
            <w:rPr>
              <w:lang w:val="en-GB"/>
            </w:rPr>
          </w:rPrChange>
        </w:rPr>
      </w:pPr>
      <w:r w:rsidRPr="00C17953">
        <w:rPr>
          <w:lang w:val="en-GB"/>
          <w:rPrChange w:id="3568" w:author="Draft version 2" w:date="2020-04-08T10:09:00Z">
            <w:rPr>
              <w:lang w:val="en-GB"/>
            </w:rPr>
          </w:rPrChange>
        </w:rPr>
        <w:t>-</w:t>
      </w:r>
      <w:r w:rsidRPr="00C17953">
        <w:rPr>
          <w:lang w:val="en-GB"/>
          <w:rPrChange w:id="3569" w:author="Draft version 2" w:date="2020-04-08T10:09:00Z">
            <w:rPr>
              <w:lang w:val="en-GB"/>
            </w:rPr>
          </w:rPrChange>
        </w:rPr>
        <w:tab/>
        <w:t>if Next_PDCP_RX_SN &gt; Maximum_PDCP_SN:</w:t>
      </w:r>
    </w:p>
    <w:p w:rsidR="00C93647" w:rsidRPr="00C17953" w:rsidRDefault="00C93647" w:rsidP="00C93647">
      <w:pPr>
        <w:pStyle w:val="B2"/>
        <w:rPr>
          <w:snapToGrid w:val="0"/>
          <w:lang w:val="en-GB"/>
          <w:rPrChange w:id="3570" w:author="Draft version 2" w:date="2020-04-08T10:09:00Z">
            <w:rPr>
              <w:snapToGrid w:val="0"/>
              <w:lang w:val="en-GB"/>
            </w:rPr>
          </w:rPrChange>
        </w:rPr>
      </w:pPr>
      <w:r w:rsidRPr="00C17953">
        <w:rPr>
          <w:snapToGrid w:val="0"/>
          <w:lang w:val="en-GB"/>
          <w:rPrChange w:id="3571" w:author="Draft version 2" w:date="2020-04-08T10:09:00Z">
            <w:rPr>
              <w:snapToGrid w:val="0"/>
              <w:lang w:val="en-GB"/>
            </w:rPr>
          </w:rPrChange>
        </w:rPr>
        <w:t>-</w:t>
      </w:r>
      <w:r w:rsidRPr="00C17953">
        <w:rPr>
          <w:snapToGrid w:val="0"/>
          <w:lang w:val="en-GB"/>
          <w:rPrChange w:id="3572" w:author="Draft version 2" w:date="2020-04-08T10:09:00Z">
            <w:rPr>
              <w:snapToGrid w:val="0"/>
              <w:lang w:val="en-GB"/>
            </w:rPr>
          </w:rPrChange>
        </w:rPr>
        <w:tab/>
        <w:t>set Next_PDCP_RX_SN to 0;</w:t>
      </w:r>
    </w:p>
    <w:p w:rsidR="00C93647" w:rsidRPr="00C17953" w:rsidRDefault="00C93647" w:rsidP="00C93647">
      <w:pPr>
        <w:pStyle w:val="B2"/>
        <w:rPr>
          <w:snapToGrid w:val="0"/>
          <w:lang w:val="en-GB"/>
          <w:rPrChange w:id="3573" w:author="Draft version 2" w:date="2020-04-08T10:09:00Z">
            <w:rPr>
              <w:snapToGrid w:val="0"/>
              <w:lang w:val="en-GB"/>
            </w:rPr>
          </w:rPrChange>
        </w:rPr>
      </w:pPr>
      <w:r w:rsidRPr="00C17953">
        <w:rPr>
          <w:snapToGrid w:val="0"/>
          <w:lang w:val="en-GB"/>
          <w:rPrChange w:id="3574" w:author="Draft version 2" w:date="2020-04-08T10:09:00Z">
            <w:rPr>
              <w:snapToGrid w:val="0"/>
              <w:lang w:val="en-GB"/>
            </w:rPr>
          </w:rPrChange>
        </w:rPr>
        <w:t>-</w:t>
      </w:r>
      <w:r w:rsidRPr="00C17953">
        <w:rPr>
          <w:snapToGrid w:val="0"/>
          <w:lang w:val="en-GB"/>
          <w:rPrChange w:id="3575" w:author="Draft version 2" w:date="2020-04-08T10:09:00Z">
            <w:rPr>
              <w:snapToGrid w:val="0"/>
              <w:lang w:val="en-GB"/>
            </w:rPr>
          </w:rPrChange>
        </w:rPr>
        <w:tab/>
        <w:t>increment RX_HFN by one;</w:t>
      </w:r>
    </w:p>
    <w:p w:rsidR="00C93647" w:rsidRPr="00C17953" w:rsidRDefault="00C93647" w:rsidP="00C93647">
      <w:pPr>
        <w:pStyle w:val="B1"/>
        <w:rPr>
          <w:lang w:val="en-GB"/>
          <w:rPrChange w:id="3576" w:author="Draft version 2" w:date="2020-04-08T10:09:00Z">
            <w:rPr>
              <w:lang w:val="en-GB"/>
            </w:rPr>
          </w:rPrChange>
        </w:rPr>
      </w:pPr>
      <w:r w:rsidRPr="00C17953">
        <w:rPr>
          <w:lang w:val="en-GB"/>
          <w:rPrChange w:id="3577" w:author="Draft version 2" w:date="2020-04-08T10:09:00Z">
            <w:rPr>
              <w:lang w:val="en-GB"/>
            </w:rPr>
          </w:rPrChange>
        </w:rPr>
        <w:t>-</w:t>
      </w:r>
      <w:r w:rsidRPr="00C17953">
        <w:rPr>
          <w:lang w:val="en-GB"/>
          <w:rPrChange w:id="3578" w:author="Draft version 2" w:date="2020-04-08T10:09:00Z">
            <w:rPr>
              <w:lang w:val="en-GB"/>
            </w:rPr>
          </w:rPrChange>
        </w:rPr>
        <w:tab/>
        <w:t xml:space="preserve">perform header decompression </w:t>
      </w:r>
      <w:r w:rsidRPr="00C17953">
        <w:rPr>
          <w:lang w:val="en-GB" w:eastAsia="ko-KR"/>
          <w:rPrChange w:id="3579" w:author="Draft version 2" w:date="2020-04-08T10:09:00Z">
            <w:rPr>
              <w:lang w:val="en-GB" w:eastAsia="ko-KR"/>
            </w:rPr>
          </w:rPrChange>
        </w:rPr>
        <w:t xml:space="preserve">(if configured) </w:t>
      </w:r>
      <w:r w:rsidRPr="00C17953">
        <w:rPr>
          <w:lang w:val="en-GB"/>
          <w:rPrChange w:id="3580" w:author="Draft version 2" w:date="2020-04-08T10:09:00Z">
            <w:rPr>
              <w:lang w:val="en-GB"/>
            </w:rPr>
          </w:rPrChange>
        </w:rPr>
        <w:t xml:space="preserve">of the deciphered PDCP Data PDU </w:t>
      </w:r>
      <w:ins w:id="3581" w:author="CR#0278r2" w:date="2020-04-07T05:34:00Z">
        <w:r w:rsidR="00422124" w:rsidRPr="00C17953">
          <w:rPr>
            <w:rPrChange w:id="3582" w:author="Draft version 2" w:date="2020-04-08T10:09:00Z">
              <w:rPr/>
            </w:rPrChange>
          </w:rPr>
          <w:t xml:space="preserve">using ROHC </w:t>
        </w:r>
      </w:ins>
      <w:r w:rsidRPr="00C17953">
        <w:rPr>
          <w:lang w:val="en-GB" w:eastAsia="ko-KR"/>
          <w:rPrChange w:id="3583" w:author="Draft version 2" w:date="2020-04-08T10:09:00Z">
            <w:rPr>
              <w:lang w:val="en-GB" w:eastAsia="ko-KR"/>
            </w:rPr>
          </w:rPrChange>
        </w:rPr>
        <w:t xml:space="preserve">as specified in the </w:t>
      </w:r>
      <w:r w:rsidRPr="00C17953">
        <w:rPr>
          <w:lang w:val="en-GB"/>
          <w:rPrChange w:id="3584" w:author="Draft version 2" w:date="2020-04-08T10:09:00Z">
            <w:rPr>
              <w:lang w:val="en-GB"/>
            </w:rPr>
          </w:rPrChange>
        </w:rPr>
        <w:t>subclause 5.</w:t>
      </w:r>
      <w:r w:rsidRPr="00C17953">
        <w:rPr>
          <w:lang w:val="en-GB" w:eastAsia="ko-KR"/>
          <w:rPrChange w:id="3585" w:author="Draft version 2" w:date="2020-04-08T10:09:00Z">
            <w:rPr>
              <w:lang w:val="en-GB" w:eastAsia="ko-KR"/>
            </w:rPr>
          </w:rPrChange>
        </w:rPr>
        <w:t>5</w:t>
      </w:r>
      <w:r w:rsidRPr="00C17953">
        <w:rPr>
          <w:lang w:val="en-GB"/>
          <w:rPrChange w:id="3586" w:author="Draft version 2" w:date="2020-04-08T10:09:00Z">
            <w:rPr>
              <w:lang w:val="en-GB"/>
            </w:rPr>
          </w:rPrChange>
        </w:rPr>
        <w:t>.</w:t>
      </w:r>
      <w:r w:rsidRPr="00C17953">
        <w:rPr>
          <w:lang w:val="en-GB" w:eastAsia="ko-KR"/>
          <w:rPrChange w:id="3587" w:author="Draft version 2" w:date="2020-04-08T10:09:00Z">
            <w:rPr>
              <w:lang w:val="en-GB" w:eastAsia="ko-KR"/>
            </w:rPr>
          </w:rPrChange>
        </w:rPr>
        <w:t>5</w:t>
      </w:r>
      <w:ins w:id="3588" w:author="CR#0278r2" w:date="2020-04-07T05:34:00Z">
        <w:r w:rsidR="00422124" w:rsidRPr="00C17953">
          <w:rPr>
            <w:lang w:eastAsia="ko-KR"/>
            <w:rPrChange w:id="3589" w:author="Draft version 2" w:date="2020-04-08T10:09:00Z">
              <w:rPr>
                <w:lang w:eastAsia="ko-KR"/>
              </w:rPr>
            </w:rPrChange>
          </w:rPr>
          <w:t xml:space="preserve"> and/or using EHC as specified in the subclause </w:t>
        </w:r>
      </w:ins>
      <w:ins w:id="3590" w:author="CR#0278r2" w:date="2020-04-07T05:46:00Z">
        <w:r w:rsidR="00422124" w:rsidRPr="00C17953">
          <w:rPr>
            <w:lang w:eastAsia="ko-KR"/>
            <w:rPrChange w:id="3591" w:author="Draft version 2" w:date="2020-04-08T10:09:00Z">
              <w:rPr>
                <w:lang w:eastAsia="ko-KR"/>
              </w:rPr>
            </w:rPrChange>
          </w:rPr>
          <w:t>5.14</w:t>
        </w:r>
      </w:ins>
      <w:ins w:id="3592" w:author="CR#0278r2" w:date="2020-04-07T05:34:00Z">
        <w:r w:rsidR="00422124" w:rsidRPr="00C17953">
          <w:rPr>
            <w:lang w:eastAsia="ko-KR"/>
            <w:rPrChange w:id="3593" w:author="Draft version 2" w:date="2020-04-08T10:09:00Z">
              <w:rPr>
                <w:lang w:eastAsia="ko-KR"/>
              </w:rPr>
            </w:rPrChange>
          </w:rPr>
          <w:t>.5</w:t>
        </w:r>
      </w:ins>
      <w:r w:rsidRPr="00C17953">
        <w:rPr>
          <w:lang w:val="en-GB"/>
          <w:rPrChange w:id="3594" w:author="Draft version 2" w:date="2020-04-08T10:09:00Z">
            <w:rPr>
              <w:lang w:val="en-GB"/>
            </w:rPr>
          </w:rPrChange>
        </w:rPr>
        <w:t>;</w:t>
      </w:r>
    </w:p>
    <w:p w:rsidR="00C93647" w:rsidRPr="00C17953" w:rsidRDefault="00C93647" w:rsidP="00C93647">
      <w:pPr>
        <w:pStyle w:val="B1"/>
        <w:rPr>
          <w:lang w:val="en-GB" w:eastAsia="ko-KR"/>
          <w:rPrChange w:id="3595" w:author="Draft version 2" w:date="2020-04-08T10:09:00Z">
            <w:rPr>
              <w:lang w:val="en-GB" w:eastAsia="ko-KR"/>
            </w:rPr>
          </w:rPrChange>
        </w:rPr>
      </w:pPr>
      <w:r w:rsidRPr="00C17953">
        <w:rPr>
          <w:lang w:val="en-GB"/>
          <w:rPrChange w:id="3596" w:author="Draft version 2" w:date="2020-04-08T10:09:00Z">
            <w:rPr>
              <w:lang w:val="en-GB"/>
            </w:rPr>
          </w:rPrChange>
        </w:rPr>
        <w:t>-</w:t>
      </w:r>
      <w:r w:rsidRPr="00C17953">
        <w:rPr>
          <w:lang w:val="en-GB"/>
          <w:rPrChange w:id="3597" w:author="Draft version 2" w:date="2020-04-08T10:09:00Z">
            <w:rPr>
              <w:lang w:val="en-GB"/>
            </w:rPr>
          </w:rPrChange>
        </w:rPr>
        <w:tab/>
        <w:t xml:space="preserve">deliver the </w:t>
      </w:r>
      <w:r w:rsidRPr="00C17953">
        <w:rPr>
          <w:lang w:val="en-GB" w:eastAsia="ko-KR"/>
          <w:rPrChange w:id="3598" w:author="Draft version 2" w:date="2020-04-08T10:09:00Z">
            <w:rPr>
              <w:lang w:val="en-GB" w:eastAsia="ko-KR"/>
            </w:rPr>
          </w:rPrChange>
        </w:rPr>
        <w:t xml:space="preserve">resulting </w:t>
      </w:r>
      <w:r w:rsidRPr="00C17953">
        <w:rPr>
          <w:lang w:val="en-GB"/>
          <w:rPrChange w:id="3599" w:author="Draft version 2" w:date="2020-04-08T10:09:00Z">
            <w:rPr>
              <w:lang w:val="en-GB"/>
            </w:rPr>
          </w:rPrChange>
        </w:rPr>
        <w:t>PDCP SDU to upper layer</w:t>
      </w:r>
      <w:r w:rsidRPr="00C17953">
        <w:rPr>
          <w:lang w:val="en-GB" w:eastAsia="ko-KR"/>
          <w:rPrChange w:id="3600" w:author="Draft version 2" w:date="2020-04-08T10:09:00Z">
            <w:rPr>
              <w:lang w:val="en-GB" w:eastAsia="ko-KR"/>
            </w:rPr>
          </w:rPrChange>
        </w:rPr>
        <w:t>.</w:t>
      </w:r>
    </w:p>
    <w:p w:rsidR="00C80EBE" w:rsidRPr="00C17953" w:rsidRDefault="00C80EBE" w:rsidP="00ED51C1">
      <w:pPr>
        <w:pStyle w:val="Heading5"/>
        <w:rPr>
          <w:lang w:eastAsia="ko-KR"/>
          <w:rPrChange w:id="3601" w:author="Draft version 2" w:date="2020-04-08T10:09:00Z">
            <w:rPr>
              <w:lang w:eastAsia="ko-KR"/>
            </w:rPr>
          </w:rPrChange>
        </w:rPr>
      </w:pPr>
      <w:bookmarkStart w:id="3602" w:name="_Toc12524369"/>
      <w:r w:rsidRPr="00C17953">
        <w:rPr>
          <w:rPrChange w:id="3603" w:author="Draft version 2" w:date="2020-04-08T10:09:00Z">
            <w:rPr/>
          </w:rPrChange>
        </w:rPr>
        <w:t>5.1.2.</w:t>
      </w:r>
      <w:r w:rsidRPr="00C17953">
        <w:rPr>
          <w:lang w:eastAsia="ko-KR"/>
          <w:rPrChange w:id="3604" w:author="Draft version 2" w:date="2020-04-08T10:09:00Z">
            <w:rPr>
              <w:lang w:eastAsia="ko-KR"/>
            </w:rPr>
          </w:rPrChange>
        </w:rPr>
        <w:t>1.3a</w:t>
      </w:r>
      <w:r w:rsidRPr="00C17953">
        <w:rPr>
          <w:rPrChange w:id="3605" w:author="Draft version 2" w:date="2020-04-08T10:09:00Z">
            <w:rPr/>
          </w:rPrChange>
        </w:rPr>
        <w:tab/>
        <w:t>RN p</w:t>
      </w:r>
      <w:r w:rsidRPr="00C17953">
        <w:rPr>
          <w:lang w:eastAsia="ko-KR"/>
          <w:rPrChange w:id="3606" w:author="Draft version 2" w:date="2020-04-08T10:09:00Z">
            <w:rPr>
              <w:lang w:eastAsia="ko-KR"/>
            </w:rPr>
          </w:rPrChange>
        </w:rPr>
        <w:t xml:space="preserve">rocedures </w:t>
      </w:r>
      <w:r w:rsidRPr="00C17953">
        <w:rPr>
          <w:rPrChange w:id="3607" w:author="Draft version 2" w:date="2020-04-08T10:09:00Z">
            <w:rPr/>
          </w:rPrChange>
        </w:rPr>
        <w:t>for DRBs</w:t>
      </w:r>
      <w:r w:rsidRPr="00C17953">
        <w:rPr>
          <w:lang w:eastAsia="ko-KR"/>
          <w:rPrChange w:id="3608" w:author="Draft version 2" w:date="2020-04-08T10:09:00Z">
            <w:rPr>
              <w:lang w:eastAsia="ko-KR"/>
            </w:rPr>
          </w:rPrChange>
        </w:rPr>
        <w:t xml:space="preserve"> mapped on RLC UM</w:t>
      </w:r>
      <w:bookmarkEnd w:id="3602"/>
    </w:p>
    <w:p w:rsidR="00C80EBE" w:rsidRPr="00C17953" w:rsidRDefault="00C80EBE" w:rsidP="00C80EBE">
      <w:pPr>
        <w:rPr>
          <w:lang w:eastAsia="ko-KR"/>
          <w:rPrChange w:id="3609" w:author="Draft version 2" w:date="2020-04-08T10:09:00Z">
            <w:rPr>
              <w:lang w:eastAsia="ko-KR"/>
            </w:rPr>
          </w:rPrChange>
        </w:rPr>
      </w:pPr>
      <w:r w:rsidRPr="00C17953">
        <w:rPr>
          <w:lang w:eastAsia="ko-KR"/>
          <w:rPrChange w:id="3610" w:author="Draft version 2" w:date="2020-04-08T10:09:00Z">
            <w:rPr>
              <w:lang w:eastAsia="ko-KR"/>
            </w:rPr>
          </w:rPrChange>
        </w:rPr>
        <w:t>For DRBs mapped on RLC UM, at reception of a PDCP Data PDU from lower layers, the RN should follow the procedures specified for a UE in 5.1.2.1.3 with the addition that for DRBs for which integrity verification is configured, the RN should, immediately after performing deciphering as specified in 5.6, also perform integrity verification as specified in 5.7 with the same COUNT value as used for deciphering.</w:t>
      </w:r>
    </w:p>
    <w:p w:rsidR="00EE4419" w:rsidRPr="00C17953" w:rsidRDefault="00C80EBE" w:rsidP="00EE4419">
      <w:pPr>
        <w:rPr>
          <w:lang w:eastAsia="ko-KR"/>
          <w:rPrChange w:id="3611" w:author="Draft version 2" w:date="2020-04-08T10:09:00Z">
            <w:rPr>
              <w:lang w:eastAsia="ko-KR"/>
            </w:rPr>
          </w:rPrChange>
        </w:rPr>
      </w:pPr>
      <w:r w:rsidRPr="00C17953">
        <w:rPr>
          <w:lang w:eastAsia="ko-KR"/>
          <w:rPrChange w:id="3612" w:author="Draft version 2" w:date="2020-04-08T10:09:00Z">
            <w:rPr>
              <w:lang w:eastAsia="ko-KR"/>
            </w:rPr>
          </w:rPrChange>
        </w:rPr>
        <w:t>In case of integrity verification failure, the RN should discard the PDCP Data PDU without performing header decompression</w:t>
      </w:r>
      <w:r w:rsidRPr="00C17953">
        <w:rPr>
          <w:rPrChange w:id="3613" w:author="Draft version 2" w:date="2020-04-08T10:09:00Z">
            <w:rPr/>
          </w:rPrChange>
        </w:rPr>
        <w:t xml:space="preserve"> </w:t>
      </w:r>
      <w:r w:rsidRPr="00C17953">
        <w:rPr>
          <w:lang w:eastAsia="ko-KR"/>
          <w:rPrChange w:id="3614" w:author="Draft version 2" w:date="2020-04-08T10:09:00Z">
            <w:rPr>
              <w:lang w:eastAsia="ko-KR"/>
            </w:rPr>
          </w:rPrChange>
        </w:rPr>
        <w:t>and set the RX_HFN and Next_PDCP_RX_SN to the respective values they had before the reception of the PDCP Data PDU.</w:t>
      </w:r>
    </w:p>
    <w:p w:rsidR="00EE4419" w:rsidRPr="00C17953" w:rsidRDefault="00EE4419" w:rsidP="00EE4419">
      <w:pPr>
        <w:pStyle w:val="Heading5"/>
        <w:rPr>
          <w:lang w:eastAsia="ko-KR"/>
          <w:rPrChange w:id="3615" w:author="Draft version 2" w:date="2020-04-08T10:09:00Z">
            <w:rPr>
              <w:lang w:eastAsia="ko-KR"/>
            </w:rPr>
          </w:rPrChange>
        </w:rPr>
      </w:pPr>
      <w:bookmarkStart w:id="3616" w:name="_Toc12524370"/>
      <w:r w:rsidRPr="00C17953">
        <w:rPr>
          <w:lang w:eastAsia="ko-KR"/>
          <w:rPrChange w:id="3617" w:author="Draft version 2" w:date="2020-04-08T10:09:00Z">
            <w:rPr>
              <w:lang w:eastAsia="ko-KR"/>
            </w:rPr>
          </w:rPrChange>
        </w:rPr>
        <w:lastRenderedPageBreak/>
        <w:t>5.1.2.1.4</w:t>
      </w:r>
      <w:r w:rsidRPr="00C17953">
        <w:rPr>
          <w:lang w:eastAsia="ko-KR"/>
          <w:rPrChange w:id="3618" w:author="Draft version 2" w:date="2020-04-08T10:09:00Z">
            <w:rPr>
              <w:lang w:eastAsia="ko-KR"/>
            </w:rPr>
          </w:rPrChange>
        </w:rPr>
        <w:tab/>
        <w:t>Procedures for DRBs mapped on RLC AM</w:t>
      </w:r>
      <w:r w:rsidR="00112EFC" w:rsidRPr="00C17953">
        <w:rPr>
          <w:rPrChange w:id="3619" w:author="Draft version 2" w:date="2020-04-08T10:09:00Z">
            <w:rPr/>
          </w:rPrChange>
        </w:rPr>
        <w:t xml:space="preserve"> </w:t>
      </w:r>
      <w:r w:rsidR="00112EFC" w:rsidRPr="00C17953">
        <w:rPr>
          <w:lang w:eastAsia="ko-KR"/>
          <w:rPrChange w:id="3620" w:author="Draft version 2" w:date="2020-04-08T10:09:00Z">
            <w:rPr>
              <w:lang w:eastAsia="ko-KR"/>
            </w:rPr>
          </w:rPrChange>
        </w:rPr>
        <w:t>or RLC UM</w:t>
      </w:r>
      <w:r w:rsidR="006B170B" w:rsidRPr="00C17953">
        <w:rPr>
          <w:lang w:eastAsia="ko-KR"/>
          <w:rPrChange w:id="3621" w:author="Draft version 2" w:date="2020-04-08T10:09:00Z">
            <w:rPr>
              <w:lang w:eastAsia="ko-KR"/>
            </w:rPr>
          </w:rPrChange>
        </w:rPr>
        <w:t>,</w:t>
      </w:r>
      <w:r w:rsidR="00A80AA8" w:rsidRPr="00C17953">
        <w:rPr>
          <w:lang w:eastAsia="ko-KR"/>
          <w:rPrChange w:id="3622" w:author="Draft version 2" w:date="2020-04-08T10:09:00Z">
            <w:rPr>
              <w:lang w:eastAsia="ko-KR"/>
            </w:rPr>
          </w:rPrChange>
        </w:rPr>
        <w:t xml:space="preserve"> for LWA bearers</w:t>
      </w:r>
      <w:r w:rsidR="006B170B" w:rsidRPr="00C17953">
        <w:rPr>
          <w:lang w:eastAsia="ko-KR"/>
          <w:rPrChange w:id="3623" w:author="Draft version 2" w:date="2020-04-08T10:09:00Z">
            <w:rPr>
              <w:lang w:eastAsia="ko-KR"/>
            </w:rPr>
          </w:rPrChange>
        </w:rPr>
        <w:t xml:space="preserve"> and SLRB</w:t>
      </w:r>
      <w:r w:rsidR="00A80AA8" w:rsidRPr="00C17953">
        <w:rPr>
          <w:lang w:eastAsia="ko-KR"/>
          <w:rPrChange w:id="3624" w:author="Draft version 2" w:date="2020-04-08T10:09:00Z">
            <w:rPr>
              <w:lang w:eastAsia="ko-KR"/>
            </w:rPr>
          </w:rPrChange>
        </w:rPr>
        <w:t xml:space="preserve"> </w:t>
      </w:r>
      <w:r w:rsidRPr="00C17953">
        <w:rPr>
          <w:lang w:eastAsia="ko-KR"/>
          <w:rPrChange w:id="3625" w:author="Draft version 2" w:date="2020-04-08T10:09:00Z">
            <w:rPr>
              <w:lang w:eastAsia="ko-KR"/>
            </w:rPr>
          </w:rPrChange>
        </w:rPr>
        <w:t>when the reordering function is used</w:t>
      </w:r>
      <w:bookmarkEnd w:id="3616"/>
    </w:p>
    <w:p w:rsidR="00EE4419" w:rsidRPr="00C17953" w:rsidRDefault="00EE4419" w:rsidP="00EE4419">
      <w:pPr>
        <w:rPr>
          <w:lang w:eastAsia="ko-KR"/>
          <w:rPrChange w:id="3626" w:author="Draft version 2" w:date="2020-04-08T10:09:00Z">
            <w:rPr>
              <w:lang w:eastAsia="ko-KR"/>
            </w:rPr>
          </w:rPrChange>
        </w:rPr>
      </w:pPr>
      <w:r w:rsidRPr="00C17953">
        <w:rPr>
          <w:lang w:eastAsia="ko-KR"/>
          <w:rPrChange w:id="3627" w:author="Draft version 2" w:date="2020-04-08T10:09:00Z">
            <w:rPr>
              <w:lang w:eastAsia="ko-KR"/>
            </w:rPr>
          </w:rPrChange>
        </w:rPr>
        <w:t>For DRBs mapped on RLC AM</w:t>
      </w:r>
      <w:r w:rsidR="00A80AA8" w:rsidRPr="00C17953">
        <w:rPr>
          <w:lang w:eastAsia="ko-KR"/>
          <w:rPrChange w:id="3628" w:author="Draft version 2" w:date="2020-04-08T10:09:00Z">
            <w:rPr>
              <w:lang w:eastAsia="ko-KR"/>
            </w:rPr>
          </w:rPrChange>
        </w:rPr>
        <w:t xml:space="preserve"> </w:t>
      </w:r>
      <w:r w:rsidR="00112EFC" w:rsidRPr="00C17953">
        <w:rPr>
          <w:lang w:eastAsia="ko-KR"/>
          <w:rPrChange w:id="3629" w:author="Draft version 2" w:date="2020-04-08T10:09:00Z">
            <w:rPr>
              <w:lang w:eastAsia="ko-KR"/>
            </w:rPr>
          </w:rPrChange>
        </w:rPr>
        <w:t>and RLC UM,</w:t>
      </w:r>
      <w:r w:rsidR="00A80AA8" w:rsidRPr="00C17953">
        <w:rPr>
          <w:lang w:eastAsia="ko-KR"/>
          <w:rPrChange w:id="3630" w:author="Draft version 2" w:date="2020-04-08T10:09:00Z">
            <w:rPr>
              <w:lang w:eastAsia="ko-KR"/>
            </w:rPr>
          </w:rPrChange>
        </w:rPr>
        <w:t xml:space="preserve"> for LWA bearers</w:t>
      </w:r>
      <w:r w:rsidR="00112EFC" w:rsidRPr="00C17953">
        <w:rPr>
          <w:lang w:eastAsia="ko-KR"/>
          <w:rPrChange w:id="3631" w:author="Draft version 2" w:date="2020-04-08T10:09:00Z">
            <w:rPr>
              <w:lang w:eastAsia="ko-KR"/>
            </w:rPr>
          </w:rPrChange>
        </w:rPr>
        <w:t xml:space="preserve"> and when PDCP duplication is used</w:t>
      </w:r>
      <w:r w:rsidRPr="00C17953">
        <w:rPr>
          <w:lang w:eastAsia="ko-KR"/>
          <w:rPrChange w:id="3632" w:author="Draft version 2" w:date="2020-04-08T10:09:00Z">
            <w:rPr>
              <w:lang w:eastAsia="ko-KR"/>
            </w:rPr>
          </w:rPrChange>
        </w:rPr>
        <w:t xml:space="preserve">, the PDCP entity shall use the reordering function as specified in this </w:t>
      </w:r>
      <w:r w:rsidR="00D625EC" w:rsidRPr="00C17953">
        <w:rPr>
          <w:lang w:eastAsia="ko-KR"/>
          <w:rPrChange w:id="3633" w:author="Draft version 2" w:date="2020-04-08T10:09:00Z">
            <w:rPr>
              <w:lang w:eastAsia="ko-KR"/>
            </w:rPr>
          </w:rPrChange>
        </w:rPr>
        <w:t>clause</w:t>
      </w:r>
      <w:r w:rsidRPr="00C17953">
        <w:rPr>
          <w:lang w:eastAsia="ko-KR"/>
          <w:rPrChange w:id="3634" w:author="Draft version 2" w:date="2020-04-08T10:09:00Z">
            <w:rPr>
              <w:lang w:eastAsia="ko-KR"/>
            </w:rPr>
          </w:rPrChange>
        </w:rPr>
        <w:t xml:space="preserve"> when:</w:t>
      </w:r>
    </w:p>
    <w:p w:rsidR="00EE4419" w:rsidRPr="00C17953" w:rsidRDefault="00EE4419" w:rsidP="00EE4419">
      <w:pPr>
        <w:pStyle w:val="B1"/>
        <w:rPr>
          <w:lang w:val="en-GB" w:eastAsia="ko-KR"/>
          <w:rPrChange w:id="3635" w:author="Draft version 2" w:date="2020-04-08T10:09:00Z">
            <w:rPr>
              <w:lang w:val="en-GB" w:eastAsia="ko-KR"/>
            </w:rPr>
          </w:rPrChange>
        </w:rPr>
      </w:pPr>
      <w:r w:rsidRPr="00C17953">
        <w:rPr>
          <w:lang w:val="en-GB" w:eastAsia="ko-KR"/>
          <w:rPrChange w:id="3636" w:author="Draft version 2" w:date="2020-04-08T10:09:00Z">
            <w:rPr>
              <w:lang w:val="en-GB" w:eastAsia="ko-KR"/>
            </w:rPr>
          </w:rPrChange>
        </w:rPr>
        <w:t>-</w:t>
      </w:r>
      <w:r w:rsidRPr="00C17953">
        <w:rPr>
          <w:lang w:val="en-GB" w:eastAsia="ko-KR"/>
          <w:rPrChange w:id="3637" w:author="Draft version 2" w:date="2020-04-08T10:09:00Z">
            <w:rPr>
              <w:lang w:val="en-GB" w:eastAsia="ko-KR"/>
            </w:rPr>
          </w:rPrChange>
        </w:rPr>
        <w:tab/>
        <w:t>the PDCP entity is associated with two RLC entities; or</w:t>
      </w:r>
    </w:p>
    <w:p w:rsidR="00A80AA8" w:rsidRPr="00C17953" w:rsidRDefault="00A80AA8" w:rsidP="00A80AA8">
      <w:pPr>
        <w:pStyle w:val="B1"/>
        <w:rPr>
          <w:lang w:val="en-GB" w:eastAsia="ko-KR"/>
          <w:rPrChange w:id="3638" w:author="Draft version 2" w:date="2020-04-08T10:09:00Z">
            <w:rPr>
              <w:lang w:val="en-GB" w:eastAsia="ko-KR"/>
            </w:rPr>
          </w:rPrChange>
        </w:rPr>
      </w:pPr>
      <w:r w:rsidRPr="00C17953">
        <w:rPr>
          <w:lang w:val="en-GB" w:eastAsia="ko-KR"/>
          <w:rPrChange w:id="3639" w:author="Draft version 2" w:date="2020-04-08T10:09:00Z">
            <w:rPr>
              <w:lang w:val="en-GB" w:eastAsia="ko-KR"/>
            </w:rPr>
          </w:rPrChange>
        </w:rPr>
        <w:t>-</w:t>
      </w:r>
      <w:r w:rsidRPr="00C17953">
        <w:rPr>
          <w:lang w:val="en-GB" w:eastAsia="ko-KR"/>
          <w:rPrChange w:id="3640" w:author="Draft version 2" w:date="2020-04-08T10:09:00Z">
            <w:rPr>
              <w:lang w:val="en-GB" w:eastAsia="ko-KR"/>
            </w:rPr>
          </w:rPrChange>
        </w:rPr>
        <w:tab/>
        <w:t>the PDCP entity is configured for a LWA bearer; or</w:t>
      </w:r>
    </w:p>
    <w:p w:rsidR="006B170B" w:rsidRPr="00C17953" w:rsidRDefault="00EE4419" w:rsidP="006B170B">
      <w:pPr>
        <w:pStyle w:val="B1"/>
        <w:rPr>
          <w:lang w:val="en-GB" w:eastAsia="ko-KR"/>
          <w:rPrChange w:id="3641" w:author="Draft version 2" w:date="2020-04-08T10:09:00Z">
            <w:rPr>
              <w:lang w:val="en-GB" w:eastAsia="ko-KR"/>
            </w:rPr>
          </w:rPrChange>
        </w:rPr>
      </w:pPr>
      <w:r w:rsidRPr="00C17953">
        <w:rPr>
          <w:lang w:val="en-GB" w:eastAsia="ko-KR"/>
          <w:rPrChange w:id="3642" w:author="Draft version 2" w:date="2020-04-08T10:09:00Z">
            <w:rPr>
              <w:lang w:val="en-GB" w:eastAsia="ko-KR"/>
            </w:rPr>
          </w:rPrChange>
        </w:rPr>
        <w:t>-</w:t>
      </w:r>
      <w:r w:rsidRPr="00C17953">
        <w:rPr>
          <w:lang w:val="en-GB" w:eastAsia="ko-KR"/>
          <w:rPrChange w:id="3643" w:author="Draft version 2" w:date="2020-04-08T10:09:00Z">
            <w:rPr>
              <w:lang w:val="en-GB" w:eastAsia="ko-KR"/>
            </w:rPr>
          </w:rPrChange>
        </w:rPr>
        <w:tab/>
        <w:t xml:space="preserve">the PDCP entity is associated with one AM RLC entity after it was, according to the most recent reconfiguration, associated with two AM RLC entities </w:t>
      </w:r>
      <w:r w:rsidR="00A80AA8" w:rsidRPr="00C17953">
        <w:rPr>
          <w:lang w:val="en-GB" w:eastAsia="ko-KR"/>
          <w:rPrChange w:id="3644" w:author="Draft version 2" w:date="2020-04-08T10:09:00Z">
            <w:rPr>
              <w:lang w:val="en-GB" w:eastAsia="ko-KR"/>
            </w:rPr>
          </w:rPrChange>
        </w:rPr>
        <w:t xml:space="preserve">or configured for a LWA bearer </w:t>
      </w:r>
      <w:r w:rsidRPr="00C17953">
        <w:rPr>
          <w:lang w:val="en-GB" w:eastAsia="ko-KR"/>
          <w:rPrChange w:id="3645" w:author="Draft version 2" w:date="2020-04-08T10:09:00Z">
            <w:rPr>
              <w:lang w:val="en-GB" w:eastAsia="ko-KR"/>
            </w:rPr>
          </w:rPrChange>
        </w:rPr>
        <w:t>without performing PDCP re-establishment</w:t>
      </w:r>
      <w:r w:rsidR="00112EFC" w:rsidRPr="00C17953">
        <w:rPr>
          <w:lang w:val="en-GB" w:eastAsia="ko-KR"/>
          <w:rPrChange w:id="3646" w:author="Draft version 2" w:date="2020-04-08T10:09:00Z">
            <w:rPr>
              <w:lang w:val="en-GB" w:eastAsia="ko-KR"/>
            </w:rPr>
          </w:rPrChange>
        </w:rPr>
        <w:t>; or</w:t>
      </w:r>
    </w:p>
    <w:p w:rsidR="00112EFC" w:rsidRPr="00C17953" w:rsidRDefault="00112EFC" w:rsidP="006B170B">
      <w:pPr>
        <w:pStyle w:val="B1"/>
        <w:rPr>
          <w:lang w:val="en-GB" w:eastAsia="ko-KR"/>
          <w:rPrChange w:id="3647" w:author="Draft version 2" w:date="2020-04-08T10:09:00Z">
            <w:rPr>
              <w:lang w:val="en-GB" w:eastAsia="ko-KR"/>
            </w:rPr>
          </w:rPrChange>
        </w:rPr>
      </w:pPr>
      <w:r w:rsidRPr="00C17953">
        <w:rPr>
          <w:lang w:val="en-GB" w:eastAsia="ko-KR"/>
          <w:rPrChange w:id="3648" w:author="Draft version 2" w:date="2020-04-08T10:09:00Z">
            <w:rPr>
              <w:lang w:val="en-GB" w:eastAsia="ko-KR"/>
            </w:rPr>
          </w:rPrChange>
        </w:rPr>
        <w:t>-</w:t>
      </w:r>
      <w:r w:rsidRPr="00C17953">
        <w:rPr>
          <w:lang w:val="en-GB" w:eastAsia="ko-KR"/>
          <w:rPrChange w:id="3649" w:author="Draft version 2" w:date="2020-04-08T10:09:00Z">
            <w:rPr>
              <w:lang w:val="en-GB" w:eastAsia="ko-KR"/>
            </w:rPr>
          </w:rPrChange>
        </w:rPr>
        <w:tab/>
        <w:t>the PDCP entity is configured with PDCP duplication.</w:t>
      </w:r>
    </w:p>
    <w:p w:rsidR="006B170B" w:rsidRPr="00C17953" w:rsidRDefault="006B170B" w:rsidP="006B170B">
      <w:pPr>
        <w:rPr>
          <w:lang w:eastAsia="ko-KR"/>
          <w:rPrChange w:id="3650" w:author="Draft version 2" w:date="2020-04-08T10:09:00Z">
            <w:rPr>
              <w:lang w:eastAsia="ko-KR"/>
            </w:rPr>
          </w:rPrChange>
        </w:rPr>
      </w:pPr>
      <w:r w:rsidRPr="00C17953">
        <w:rPr>
          <w:lang w:eastAsia="ko-KR"/>
          <w:rPrChange w:id="3651" w:author="Draft version 2" w:date="2020-04-08T10:09:00Z">
            <w:rPr>
              <w:lang w:eastAsia="ko-KR"/>
            </w:rPr>
          </w:rPrChange>
        </w:rPr>
        <w:t xml:space="preserve">For SLRBs mapped on RLC UM, the PDCP entity shall use the reordering function as specified in this </w:t>
      </w:r>
      <w:r w:rsidR="008B1D21" w:rsidRPr="00C17953">
        <w:rPr>
          <w:lang w:eastAsia="ko-KR"/>
          <w:rPrChange w:id="3652" w:author="Draft version 2" w:date="2020-04-08T10:09:00Z">
            <w:rPr>
              <w:lang w:eastAsia="ko-KR"/>
            </w:rPr>
          </w:rPrChange>
        </w:rPr>
        <w:t>clause</w:t>
      </w:r>
      <w:r w:rsidRPr="00C17953">
        <w:rPr>
          <w:lang w:eastAsia="ko-KR"/>
          <w:rPrChange w:id="3653" w:author="Draft version 2" w:date="2020-04-08T10:09:00Z">
            <w:rPr>
              <w:lang w:eastAsia="ko-KR"/>
            </w:rPr>
          </w:rPrChange>
        </w:rPr>
        <w:t xml:space="preserve"> when:</w:t>
      </w:r>
    </w:p>
    <w:p w:rsidR="00EE4419" w:rsidRPr="00C17953" w:rsidRDefault="006B170B" w:rsidP="006B170B">
      <w:pPr>
        <w:pStyle w:val="B1"/>
        <w:rPr>
          <w:lang w:val="en-GB" w:eastAsia="ko-KR"/>
          <w:rPrChange w:id="3654" w:author="Draft version 2" w:date="2020-04-08T10:09:00Z">
            <w:rPr>
              <w:lang w:val="en-GB" w:eastAsia="ko-KR"/>
            </w:rPr>
          </w:rPrChange>
        </w:rPr>
      </w:pPr>
      <w:r w:rsidRPr="00C17953">
        <w:rPr>
          <w:lang w:val="en-GB" w:eastAsia="ko-KR"/>
          <w:rPrChange w:id="3655" w:author="Draft version 2" w:date="2020-04-08T10:09:00Z">
            <w:rPr>
              <w:lang w:val="en-GB" w:eastAsia="ko-KR"/>
            </w:rPr>
          </w:rPrChange>
        </w:rPr>
        <w:t>-</w:t>
      </w:r>
      <w:r w:rsidRPr="00C17953">
        <w:rPr>
          <w:lang w:val="en-GB" w:eastAsia="ko-KR"/>
          <w:rPrChange w:id="3656" w:author="Draft version 2" w:date="2020-04-08T10:09:00Z">
            <w:rPr>
              <w:lang w:val="en-GB" w:eastAsia="ko-KR"/>
            </w:rPr>
          </w:rPrChange>
        </w:rPr>
        <w:tab/>
        <w:t xml:space="preserve">the PDCP entity </w:t>
      </w:r>
      <w:r w:rsidR="00855CE4" w:rsidRPr="00C17953">
        <w:rPr>
          <w:lang w:val="en-GB" w:eastAsia="ko-KR"/>
          <w:rPrChange w:id="3657" w:author="Draft version 2" w:date="2020-04-08T10:09:00Z">
            <w:rPr>
              <w:lang w:val="en-GB" w:eastAsia="ko-KR"/>
            </w:rPr>
          </w:rPrChange>
        </w:rPr>
        <w:t>receives a PDCP SN which is not "0"</w:t>
      </w:r>
      <w:r w:rsidRPr="00C17953">
        <w:rPr>
          <w:lang w:val="en-GB" w:eastAsia="ko-KR"/>
          <w:rPrChange w:id="3658" w:author="Draft version 2" w:date="2020-04-08T10:09:00Z">
            <w:rPr>
              <w:lang w:val="en-GB" w:eastAsia="ko-KR"/>
            </w:rPr>
          </w:rPrChange>
        </w:rPr>
        <w:t>.</w:t>
      </w:r>
    </w:p>
    <w:p w:rsidR="00EE4419" w:rsidRPr="00C17953" w:rsidRDefault="00EE4419" w:rsidP="00EE4419">
      <w:pPr>
        <w:rPr>
          <w:lang w:eastAsia="ko-KR"/>
          <w:rPrChange w:id="3659" w:author="Draft version 2" w:date="2020-04-08T10:09:00Z">
            <w:rPr>
              <w:lang w:eastAsia="ko-KR"/>
            </w:rPr>
          </w:rPrChange>
        </w:rPr>
      </w:pPr>
      <w:r w:rsidRPr="00C17953">
        <w:rPr>
          <w:lang w:eastAsia="ko-KR"/>
          <w:rPrChange w:id="3660" w:author="Draft version 2" w:date="2020-04-08T10:09:00Z">
            <w:rPr>
              <w:lang w:eastAsia="ko-KR"/>
            </w:rPr>
          </w:rPrChange>
        </w:rPr>
        <w:t>The PDCP entity shall not use the reor</w:t>
      </w:r>
      <w:r w:rsidR="00E9452B" w:rsidRPr="00C17953">
        <w:rPr>
          <w:lang w:eastAsia="ko-KR"/>
          <w:rPrChange w:id="3661" w:author="Draft version 2" w:date="2020-04-08T10:09:00Z">
            <w:rPr>
              <w:lang w:eastAsia="ko-KR"/>
            </w:rPr>
          </w:rPrChange>
        </w:rPr>
        <w:t>dering function in other cases.</w:t>
      </w:r>
    </w:p>
    <w:p w:rsidR="00EE4419" w:rsidRPr="00C17953" w:rsidRDefault="00EE4419" w:rsidP="00EE4419">
      <w:pPr>
        <w:pStyle w:val="Heading6"/>
        <w:rPr>
          <w:lang w:eastAsia="ko-KR"/>
          <w:rPrChange w:id="3662" w:author="Draft version 2" w:date="2020-04-08T10:09:00Z">
            <w:rPr>
              <w:lang w:eastAsia="ko-KR"/>
            </w:rPr>
          </w:rPrChange>
        </w:rPr>
      </w:pPr>
      <w:bookmarkStart w:id="3663" w:name="_Toc12524371"/>
      <w:r w:rsidRPr="00C17953">
        <w:rPr>
          <w:lang w:eastAsia="ko-KR"/>
          <w:rPrChange w:id="3664" w:author="Draft version 2" w:date="2020-04-08T10:09:00Z">
            <w:rPr>
              <w:lang w:eastAsia="ko-KR"/>
            </w:rPr>
          </w:rPrChange>
        </w:rPr>
        <w:t>5.1.2.1.4.1</w:t>
      </w:r>
      <w:r w:rsidRPr="00C17953">
        <w:rPr>
          <w:lang w:eastAsia="ko-KR"/>
          <w:rPrChange w:id="3665" w:author="Draft version 2" w:date="2020-04-08T10:09:00Z">
            <w:rPr>
              <w:lang w:eastAsia="ko-KR"/>
            </w:rPr>
          </w:rPrChange>
        </w:rPr>
        <w:tab/>
        <w:t>Procedures when a PDCP PDU is received from the lower layers</w:t>
      </w:r>
      <w:bookmarkEnd w:id="3663"/>
    </w:p>
    <w:p w:rsidR="00EE4419" w:rsidRPr="00C17953" w:rsidRDefault="00EE4419" w:rsidP="00EE4419">
      <w:pPr>
        <w:rPr>
          <w:rPrChange w:id="3666" w:author="Draft version 2" w:date="2020-04-08T10:09:00Z">
            <w:rPr/>
          </w:rPrChange>
        </w:rPr>
      </w:pPr>
      <w:r w:rsidRPr="00C17953">
        <w:rPr>
          <w:lang w:eastAsia="ko-KR"/>
          <w:rPrChange w:id="3667" w:author="Draft version 2" w:date="2020-04-08T10:09:00Z">
            <w:rPr>
              <w:lang w:eastAsia="ko-KR"/>
            </w:rPr>
          </w:rPrChange>
        </w:rPr>
        <w:t>For DRBs mapped on RLC AM</w:t>
      </w:r>
      <w:r w:rsidR="00DE2470" w:rsidRPr="00C17953">
        <w:rPr>
          <w:lang w:eastAsia="ko-KR"/>
          <w:rPrChange w:id="3668" w:author="Draft version 2" w:date="2020-04-08T10:09:00Z">
            <w:rPr>
              <w:lang w:eastAsia="ko-KR"/>
            </w:rPr>
          </w:rPrChange>
        </w:rPr>
        <w:t xml:space="preserve"> or RLC UM</w:t>
      </w:r>
      <w:r w:rsidR="006B170B" w:rsidRPr="00C17953">
        <w:rPr>
          <w:lang w:eastAsia="ko-KR"/>
          <w:rPrChange w:id="3669" w:author="Draft version 2" w:date="2020-04-08T10:09:00Z">
            <w:rPr>
              <w:lang w:eastAsia="ko-KR"/>
            </w:rPr>
          </w:rPrChange>
        </w:rPr>
        <w:t xml:space="preserve">, SLRB </w:t>
      </w:r>
      <w:r w:rsidR="00937432" w:rsidRPr="00C17953">
        <w:rPr>
          <w:lang w:eastAsia="ko-KR"/>
          <w:rPrChange w:id="3670" w:author="Draft version 2" w:date="2020-04-08T10:09:00Z">
            <w:rPr>
              <w:lang w:eastAsia="ko-KR"/>
            </w:rPr>
          </w:rPrChange>
        </w:rPr>
        <w:t>and for LWA bearers</w:t>
      </w:r>
      <w:r w:rsidRPr="00C17953">
        <w:rPr>
          <w:lang w:eastAsia="ko-KR"/>
          <w:rPrChange w:id="3671" w:author="Draft version 2" w:date="2020-04-08T10:09:00Z">
            <w:rPr>
              <w:lang w:eastAsia="ko-KR"/>
            </w:rPr>
          </w:rPrChange>
        </w:rPr>
        <w:t xml:space="preserve">, </w:t>
      </w:r>
      <w:r w:rsidR="00DE2470" w:rsidRPr="00C17953">
        <w:rPr>
          <w:lang w:eastAsia="ko-KR"/>
          <w:rPrChange w:id="3672" w:author="Draft version 2" w:date="2020-04-08T10:09:00Z">
            <w:rPr>
              <w:lang w:eastAsia="ko-KR"/>
            </w:rPr>
          </w:rPrChange>
        </w:rPr>
        <w:t xml:space="preserve">or for DRBs and SRBs when PDCP duplication is used, </w:t>
      </w:r>
      <w:r w:rsidRPr="00C17953">
        <w:rPr>
          <w:lang w:eastAsia="ko-KR"/>
          <w:rPrChange w:id="3673" w:author="Draft version 2" w:date="2020-04-08T10:09:00Z">
            <w:rPr>
              <w:lang w:eastAsia="ko-KR"/>
            </w:rPr>
          </w:rPrChange>
        </w:rPr>
        <w:t>when the</w:t>
      </w:r>
      <w:r w:rsidR="00126A4F" w:rsidRPr="00C17953">
        <w:rPr>
          <w:lang w:eastAsia="ko-KR"/>
          <w:rPrChange w:id="3674" w:author="Draft version 2" w:date="2020-04-08T10:09:00Z">
            <w:rPr>
              <w:lang w:eastAsia="ko-KR"/>
            </w:rPr>
          </w:rPrChange>
        </w:rPr>
        <w:t xml:space="preserve"> </w:t>
      </w:r>
      <w:r w:rsidR="00F6007E" w:rsidRPr="00C17953">
        <w:rPr>
          <w:lang w:eastAsia="ko-KR"/>
          <w:rPrChange w:id="3675" w:author="Draft version 2" w:date="2020-04-08T10:09:00Z">
            <w:rPr>
              <w:lang w:eastAsia="ko-KR"/>
            </w:rPr>
          </w:rPrChange>
        </w:rPr>
        <w:t>re</w:t>
      </w:r>
      <w:r w:rsidRPr="00C17953">
        <w:rPr>
          <w:lang w:eastAsia="ko-KR"/>
          <w:rPrChange w:id="3676" w:author="Draft version 2" w:date="2020-04-08T10:09:00Z">
            <w:rPr>
              <w:lang w:eastAsia="ko-KR"/>
            </w:rPr>
          </w:rPrChange>
        </w:rPr>
        <w:t>ordering function is used,</w:t>
      </w:r>
      <w:r w:rsidRPr="00C17953">
        <w:rPr>
          <w:rPrChange w:id="3677" w:author="Draft version 2" w:date="2020-04-08T10:09:00Z">
            <w:rPr/>
          </w:rPrChange>
        </w:rPr>
        <w:t xml:space="preserve"> </w:t>
      </w:r>
      <w:r w:rsidRPr="00C17953">
        <w:rPr>
          <w:lang w:eastAsia="ko-KR"/>
          <w:rPrChange w:id="3678" w:author="Draft version 2" w:date="2020-04-08T10:09:00Z">
            <w:rPr>
              <w:lang w:eastAsia="ko-KR"/>
            </w:rPr>
          </w:rPrChange>
        </w:rPr>
        <w:t>a</w:t>
      </w:r>
      <w:r w:rsidRPr="00C17953">
        <w:rPr>
          <w:rPrChange w:id="3679" w:author="Draft version 2" w:date="2020-04-08T10:09:00Z">
            <w:rPr/>
          </w:rPrChange>
        </w:rPr>
        <w:t>t reception of a PDCP Data PDU from lower layers, the UE shall:</w:t>
      </w:r>
    </w:p>
    <w:p w:rsidR="00EE4419" w:rsidRPr="00C17953" w:rsidRDefault="00EE4419" w:rsidP="00EE4419">
      <w:pPr>
        <w:pStyle w:val="B1"/>
        <w:rPr>
          <w:lang w:val="en-GB" w:eastAsia="ko-KR"/>
          <w:rPrChange w:id="3680" w:author="Draft version 2" w:date="2020-04-08T10:09:00Z">
            <w:rPr>
              <w:lang w:val="en-GB" w:eastAsia="ko-KR"/>
            </w:rPr>
          </w:rPrChange>
        </w:rPr>
      </w:pPr>
      <w:r w:rsidRPr="00C17953">
        <w:rPr>
          <w:lang w:val="en-GB"/>
          <w:rPrChange w:id="3681" w:author="Draft version 2" w:date="2020-04-08T10:09:00Z">
            <w:rPr>
              <w:lang w:val="en-GB"/>
            </w:rPr>
          </w:rPrChange>
        </w:rPr>
        <w:t>-</w:t>
      </w:r>
      <w:r w:rsidRPr="00C17953">
        <w:rPr>
          <w:lang w:val="en-GB"/>
          <w:rPrChange w:id="3682" w:author="Draft version 2" w:date="2020-04-08T10:09:00Z">
            <w:rPr>
              <w:lang w:val="en-GB"/>
            </w:rPr>
          </w:rPrChange>
        </w:rPr>
        <w:tab/>
        <w:t xml:space="preserve">if </w:t>
      </w:r>
      <w:r w:rsidRPr="00C17953">
        <w:rPr>
          <w:snapToGrid w:val="0"/>
          <w:lang w:val="en-GB"/>
          <w:rPrChange w:id="3683" w:author="Draft version 2" w:date="2020-04-08T10:09:00Z">
            <w:rPr>
              <w:snapToGrid w:val="0"/>
              <w:lang w:val="en-GB"/>
            </w:rPr>
          </w:rPrChange>
        </w:rPr>
        <w:t xml:space="preserve">received </w:t>
      </w:r>
      <w:r w:rsidRPr="00C17953">
        <w:rPr>
          <w:lang w:val="en-GB" w:eastAsia="ko-KR"/>
          <w:rPrChange w:id="3684" w:author="Draft version 2" w:date="2020-04-08T10:09:00Z">
            <w:rPr>
              <w:lang w:val="en-GB" w:eastAsia="ko-KR"/>
            </w:rPr>
          </w:rPrChange>
        </w:rPr>
        <w:t>PDCP</w:t>
      </w:r>
      <w:r w:rsidRPr="00C17953">
        <w:rPr>
          <w:snapToGrid w:val="0"/>
          <w:lang w:val="en-GB"/>
          <w:rPrChange w:id="3685" w:author="Draft version 2" w:date="2020-04-08T10:09:00Z">
            <w:rPr>
              <w:snapToGrid w:val="0"/>
              <w:lang w:val="en-GB"/>
            </w:rPr>
          </w:rPrChange>
        </w:rPr>
        <w:t xml:space="preserve"> SN</w:t>
      </w:r>
      <w:r w:rsidRPr="00C17953">
        <w:rPr>
          <w:lang w:val="en-GB"/>
          <w:rPrChange w:id="3686" w:author="Draft version 2" w:date="2020-04-08T10:09:00Z">
            <w:rPr>
              <w:lang w:val="en-GB"/>
            </w:rPr>
          </w:rPrChange>
        </w:rPr>
        <w:t xml:space="preserve"> – Last_Submitted_PDCP_RX_SN &gt; Reordering_Window or 0 &lt;= Last_Submitted_PDCP_RX_SN – </w:t>
      </w:r>
      <w:r w:rsidRPr="00C17953">
        <w:rPr>
          <w:snapToGrid w:val="0"/>
          <w:lang w:val="en-GB"/>
          <w:rPrChange w:id="3687" w:author="Draft version 2" w:date="2020-04-08T10:09:00Z">
            <w:rPr>
              <w:snapToGrid w:val="0"/>
              <w:lang w:val="en-GB"/>
            </w:rPr>
          </w:rPrChange>
        </w:rPr>
        <w:t>received PDCP SN</w:t>
      </w:r>
      <w:r w:rsidRPr="00C17953">
        <w:rPr>
          <w:lang w:val="en-GB"/>
          <w:rPrChange w:id="3688" w:author="Draft version 2" w:date="2020-04-08T10:09:00Z">
            <w:rPr>
              <w:lang w:val="en-GB"/>
            </w:rPr>
          </w:rPrChange>
        </w:rPr>
        <w:t xml:space="preserve"> &lt; Reordering_Window:</w:t>
      </w:r>
    </w:p>
    <w:p w:rsidR="0096533D" w:rsidRPr="00C17953" w:rsidRDefault="0096533D" w:rsidP="0096533D">
      <w:pPr>
        <w:pStyle w:val="B2"/>
        <w:rPr>
          <w:lang w:val="en-GB" w:eastAsia="ko-KR"/>
          <w:rPrChange w:id="3689" w:author="Draft version 2" w:date="2020-04-08T10:09:00Z">
            <w:rPr>
              <w:lang w:val="en-GB" w:eastAsia="ko-KR"/>
            </w:rPr>
          </w:rPrChange>
        </w:rPr>
      </w:pPr>
      <w:r w:rsidRPr="00C17953">
        <w:rPr>
          <w:lang w:val="en-GB"/>
          <w:rPrChange w:id="3690" w:author="Draft version 2" w:date="2020-04-08T10:09:00Z">
            <w:rPr>
              <w:lang w:val="en-GB"/>
            </w:rPr>
          </w:rPrChange>
        </w:rPr>
        <w:t>-</w:t>
      </w:r>
      <w:r w:rsidRPr="00C17953">
        <w:rPr>
          <w:lang w:val="en-GB"/>
          <w:rPrChange w:id="3691" w:author="Draft version 2" w:date="2020-04-08T10:09:00Z">
            <w:rPr>
              <w:lang w:val="en-GB"/>
            </w:rPr>
          </w:rPrChange>
        </w:rPr>
        <w:tab/>
        <w:t>if th</w:t>
      </w:r>
      <w:r w:rsidRPr="00C17953">
        <w:rPr>
          <w:lang w:val="en-GB" w:eastAsia="ko-KR"/>
          <w:rPrChange w:id="3692" w:author="Draft version 2" w:date="2020-04-08T10:09:00Z">
            <w:rPr>
              <w:lang w:val="en-GB" w:eastAsia="ko-KR"/>
            </w:rPr>
          </w:rPrChange>
        </w:rPr>
        <w:t>e</w:t>
      </w:r>
      <w:r w:rsidRPr="00C17953">
        <w:rPr>
          <w:lang w:val="en-GB"/>
          <w:rPrChange w:id="3693" w:author="Draft version 2" w:date="2020-04-08T10:09:00Z">
            <w:rPr>
              <w:lang w:val="en-GB"/>
            </w:rPr>
          </w:rPrChange>
        </w:rPr>
        <w:t xml:space="preserve"> </w:t>
      </w:r>
      <w:r w:rsidRPr="00C17953">
        <w:rPr>
          <w:lang w:val="en-GB" w:eastAsia="ko-KR"/>
          <w:rPrChange w:id="3694" w:author="Draft version 2" w:date="2020-04-08T10:09:00Z">
            <w:rPr>
              <w:lang w:val="en-GB" w:eastAsia="ko-KR"/>
            </w:rPr>
          </w:rPrChange>
        </w:rPr>
        <w:t>PDCP</w:t>
      </w:r>
      <w:r w:rsidRPr="00C17953">
        <w:rPr>
          <w:lang w:val="en-GB"/>
          <w:rPrChange w:id="3695" w:author="Draft version 2" w:date="2020-04-08T10:09:00Z">
            <w:rPr>
              <w:lang w:val="en-GB"/>
            </w:rPr>
          </w:rPrChange>
        </w:rPr>
        <w:t xml:space="preserve"> </w:t>
      </w:r>
      <w:r w:rsidRPr="00C17953">
        <w:rPr>
          <w:lang w:val="en-GB" w:eastAsia="ko-KR"/>
          <w:rPrChange w:id="3696" w:author="Draft version 2" w:date="2020-04-08T10:09:00Z">
            <w:rPr>
              <w:lang w:val="en-GB" w:eastAsia="ko-KR"/>
            </w:rPr>
          </w:rPrChange>
        </w:rPr>
        <w:t>PDU was received on WLAN:</w:t>
      </w:r>
    </w:p>
    <w:p w:rsidR="0096533D" w:rsidRPr="00C17953" w:rsidRDefault="0096533D" w:rsidP="0096533D">
      <w:pPr>
        <w:pStyle w:val="B3"/>
        <w:rPr>
          <w:lang w:val="en-GB"/>
          <w:rPrChange w:id="3697" w:author="Draft version 2" w:date="2020-04-08T10:09:00Z">
            <w:rPr>
              <w:lang w:val="en-GB"/>
            </w:rPr>
          </w:rPrChange>
        </w:rPr>
      </w:pPr>
      <w:r w:rsidRPr="00C17953">
        <w:rPr>
          <w:lang w:val="en-GB"/>
          <w:rPrChange w:id="3698" w:author="Draft version 2" w:date="2020-04-08T10:09:00Z">
            <w:rPr>
              <w:lang w:val="en-GB"/>
            </w:rPr>
          </w:rPrChange>
        </w:rPr>
        <w:t>-</w:t>
      </w:r>
      <w:r w:rsidRPr="00C17953">
        <w:rPr>
          <w:lang w:val="en-GB"/>
          <w:rPrChange w:id="3699" w:author="Draft version 2" w:date="2020-04-08T10:09:00Z">
            <w:rPr>
              <w:lang w:val="en-GB"/>
            </w:rPr>
          </w:rPrChange>
        </w:rPr>
        <w:tab/>
        <w:t xml:space="preserve">if </w:t>
      </w:r>
      <w:r w:rsidRPr="00C17953">
        <w:rPr>
          <w:snapToGrid w:val="0"/>
          <w:lang w:val="en-GB"/>
          <w:rPrChange w:id="3700" w:author="Draft version 2" w:date="2020-04-08T10:09:00Z">
            <w:rPr>
              <w:snapToGrid w:val="0"/>
              <w:lang w:val="en-GB"/>
            </w:rPr>
          </w:rPrChange>
        </w:rPr>
        <w:t xml:space="preserve">received PDCP SN &gt; </w:t>
      </w:r>
      <w:r w:rsidRPr="00C17953">
        <w:rPr>
          <w:lang w:val="en-GB"/>
          <w:rPrChange w:id="3701" w:author="Draft version 2" w:date="2020-04-08T10:09:00Z">
            <w:rPr>
              <w:lang w:val="en-GB"/>
            </w:rPr>
          </w:rPrChange>
        </w:rPr>
        <w:t>Next_PDCP_RX_SN:</w:t>
      </w:r>
    </w:p>
    <w:p w:rsidR="0096533D" w:rsidRPr="00C17953" w:rsidRDefault="0096533D" w:rsidP="0096533D">
      <w:pPr>
        <w:pStyle w:val="B4"/>
        <w:rPr>
          <w:lang w:val="en-GB" w:eastAsia="ko-KR"/>
          <w:rPrChange w:id="3702" w:author="Draft version 2" w:date="2020-04-08T10:09:00Z">
            <w:rPr>
              <w:lang w:val="en-GB" w:eastAsia="ko-KR"/>
            </w:rPr>
          </w:rPrChange>
        </w:rPr>
      </w:pPr>
      <w:r w:rsidRPr="00C17953">
        <w:rPr>
          <w:lang w:val="en-GB"/>
          <w:rPrChange w:id="3703" w:author="Draft version 2" w:date="2020-04-08T10:09:00Z">
            <w:rPr>
              <w:lang w:val="en-GB"/>
            </w:rPr>
          </w:rPrChange>
        </w:rPr>
        <w:t>-</w:t>
      </w:r>
      <w:r w:rsidRPr="00C17953">
        <w:rPr>
          <w:lang w:val="en-GB" w:eastAsia="ko-KR"/>
          <w:rPrChange w:id="3704" w:author="Draft version 2" w:date="2020-04-08T10:09:00Z">
            <w:rPr>
              <w:lang w:val="en-GB" w:eastAsia="ko-KR"/>
            </w:rPr>
          </w:rPrChange>
        </w:rPr>
        <w:tab/>
      </w:r>
      <w:r w:rsidRPr="00C17953">
        <w:rPr>
          <w:lang w:val="en-GB"/>
          <w:rPrChange w:id="3705" w:author="Draft version 2" w:date="2020-04-08T10:09:00Z">
            <w:rPr>
              <w:lang w:val="en-GB"/>
            </w:rPr>
          </w:rPrChange>
        </w:rPr>
        <w:t xml:space="preserve">for the purpose of setting the HRW field in the LWA status report, use COUNT based on RX_HFN - 1 and the </w:t>
      </w:r>
      <w:r w:rsidRPr="00C17953">
        <w:rPr>
          <w:lang w:val="en-GB" w:eastAsia="ko-KR"/>
          <w:rPrChange w:id="3706" w:author="Draft version 2" w:date="2020-04-08T10:09:00Z">
            <w:rPr>
              <w:lang w:val="en-GB" w:eastAsia="ko-KR"/>
            </w:rPr>
          </w:rPrChange>
        </w:rPr>
        <w:t xml:space="preserve">received </w:t>
      </w:r>
      <w:r w:rsidRPr="00C17953">
        <w:rPr>
          <w:lang w:val="en-GB"/>
          <w:rPrChange w:id="3707" w:author="Draft version 2" w:date="2020-04-08T10:09:00Z">
            <w:rPr>
              <w:lang w:val="en-GB"/>
            </w:rPr>
          </w:rPrChange>
        </w:rPr>
        <w:t>PDCP SN;</w:t>
      </w:r>
    </w:p>
    <w:p w:rsidR="0096533D" w:rsidRPr="00C17953" w:rsidRDefault="0096533D" w:rsidP="0096533D">
      <w:pPr>
        <w:pStyle w:val="B3"/>
        <w:rPr>
          <w:lang w:val="en-GB"/>
          <w:rPrChange w:id="3708" w:author="Draft version 2" w:date="2020-04-08T10:09:00Z">
            <w:rPr>
              <w:lang w:val="en-GB"/>
            </w:rPr>
          </w:rPrChange>
        </w:rPr>
      </w:pPr>
      <w:r w:rsidRPr="00C17953">
        <w:rPr>
          <w:lang w:val="en-GB"/>
          <w:rPrChange w:id="3709" w:author="Draft version 2" w:date="2020-04-08T10:09:00Z">
            <w:rPr>
              <w:lang w:val="en-GB"/>
            </w:rPr>
          </w:rPrChange>
        </w:rPr>
        <w:t>-</w:t>
      </w:r>
      <w:r w:rsidRPr="00C17953">
        <w:rPr>
          <w:lang w:val="en-GB"/>
          <w:rPrChange w:id="3710" w:author="Draft version 2" w:date="2020-04-08T10:09:00Z">
            <w:rPr>
              <w:lang w:val="en-GB"/>
            </w:rPr>
          </w:rPrChange>
        </w:rPr>
        <w:tab/>
        <w:t>else:</w:t>
      </w:r>
    </w:p>
    <w:p w:rsidR="00DE2470" w:rsidRPr="00C17953" w:rsidRDefault="0096533D" w:rsidP="00DE2470">
      <w:pPr>
        <w:pStyle w:val="B4"/>
        <w:rPr>
          <w:lang w:val="en-GB"/>
          <w:rPrChange w:id="3711" w:author="Draft version 2" w:date="2020-04-08T10:09:00Z">
            <w:rPr>
              <w:lang w:val="en-GB"/>
            </w:rPr>
          </w:rPrChange>
        </w:rPr>
      </w:pPr>
      <w:r w:rsidRPr="00C17953">
        <w:rPr>
          <w:lang w:val="en-GB"/>
          <w:rPrChange w:id="3712" w:author="Draft version 2" w:date="2020-04-08T10:09:00Z">
            <w:rPr>
              <w:lang w:val="en-GB"/>
            </w:rPr>
          </w:rPrChange>
        </w:rPr>
        <w:t>-</w:t>
      </w:r>
      <w:r w:rsidRPr="00C17953">
        <w:rPr>
          <w:lang w:val="en-GB" w:eastAsia="ko-KR"/>
          <w:rPrChange w:id="3713" w:author="Draft version 2" w:date="2020-04-08T10:09:00Z">
            <w:rPr>
              <w:lang w:val="en-GB" w:eastAsia="ko-KR"/>
            </w:rPr>
          </w:rPrChange>
        </w:rPr>
        <w:tab/>
      </w:r>
      <w:r w:rsidRPr="00C17953">
        <w:rPr>
          <w:lang w:val="en-GB"/>
          <w:rPrChange w:id="3714" w:author="Draft version 2" w:date="2020-04-08T10:09:00Z">
            <w:rPr>
              <w:lang w:val="en-GB"/>
            </w:rPr>
          </w:rPrChange>
        </w:rPr>
        <w:t xml:space="preserve">for the purpose of setting the HRW field in the LWA status report, use COUNT based on RX_HFN and the </w:t>
      </w:r>
      <w:r w:rsidRPr="00C17953">
        <w:rPr>
          <w:lang w:val="en-GB" w:eastAsia="ko-KR"/>
          <w:rPrChange w:id="3715" w:author="Draft version 2" w:date="2020-04-08T10:09:00Z">
            <w:rPr>
              <w:lang w:val="en-GB" w:eastAsia="ko-KR"/>
            </w:rPr>
          </w:rPrChange>
        </w:rPr>
        <w:t xml:space="preserve">received </w:t>
      </w:r>
      <w:r w:rsidRPr="00C17953">
        <w:rPr>
          <w:lang w:val="en-GB"/>
          <w:rPrChange w:id="3716" w:author="Draft version 2" w:date="2020-04-08T10:09:00Z">
            <w:rPr>
              <w:lang w:val="en-GB"/>
            </w:rPr>
          </w:rPrChange>
        </w:rPr>
        <w:t>PDCP SN;</w:t>
      </w:r>
    </w:p>
    <w:p w:rsidR="00DE2470" w:rsidRPr="00C17953" w:rsidRDefault="00DE2470" w:rsidP="00DE2470">
      <w:pPr>
        <w:pStyle w:val="B2"/>
        <w:rPr>
          <w:lang w:val="en-GB"/>
          <w:rPrChange w:id="3717" w:author="Draft version 2" w:date="2020-04-08T10:09:00Z">
            <w:rPr>
              <w:lang w:val="en-GB"/>
            </w:rPr>
          </w:rPrChange>
        </w:rPr>
      </w:pPr>
      <w:r w:rsidRPr="00C17953">
        <w:rPr>
          <w:lang w:val="en-GB"/>
          <w:rPrChange w:id="3718" w:author="Draft version 2" w:date="2020-04-08T10:09:00Z">
            <w:rPr>
              <w:lang w:val="en-GB"/>
            </w:rPr>
          </w:rPrChange>
        </w:rPr>
        <w:t>-</w:t>
      </w:r>
      <w:r w:rsidRPr="00C17953">
        <w:rPr>
          <w:lang w:val="en-GB"/>
          <w:rPrChange w:id="3719" w:author="Draft version 2" w:date="2020-04-08T10:09:00Z">
            <w:rPr>
              <w:lang w:val="en-GB"/>
            </w:rPr>
          </w:rPrChange>
        </w:rPr>
        <w:tab/>
        <w:t xml:space="preserve">if </w:t>
      </w:r>
      <w:r w:rsidRPr="00C17953">
        <w:rPr>
          <w:snapToGrid w:val="0"/>
          <w:lang w:val="en-GB"/>
          <w:rPrChange w:id="3720" w:author="Draft version 2" w:date="2020-04-08T10:09:00Z">
            <w:rPr>
              <w:snapToGrid w:val="0"/>
              <w:lang w:val="en-GB"/>
            </w:rPr>
          </w:rPrChange>
        </w:rPr>
        <w:t xml:space="preserve">received PDCP SN &gt; </w:t>
      </w:r>
      <w:r w:rsidRPr="00C17953">
        <w:rPr>
          <w:lang w:val="en-GB"/>
          <w:rPrChange w:id="3721" w:author="Draft version 2" w:date="2020-04-08T10:09:00Z">
            <w:rPr>
              <w:lang w:val="en-GB"/>
            </w:rPr>
          </w:rPrChange>
        </w:rPr>
        <w:t>Next_PDCP_RX_SN:</w:t>
      </w:r>
    </w:p>
    <w:p w:rsidR="00DE2470" w:rsidRPr="00C17953" w:rsidRDefault="00DE2470" w:rsidP="00DE2470">
      <w:pPr>
        <w:pStyle w:val="B3"/>
        <w:rPr>
          <w:lang w:val="en-GB"/>
          <w:rPrChange w:id="3722" w:author="Draft version 2" w:date="2020-04-08T10:09:00Z">
            <w:rPr>
              <w:lang w:val="en-GB"/>
            </w:rPr>
          </w:rPrChange>
        </w:rPr>
      </w:pPr>
      <w:r w:rsidRPr="00C17953">
        <w:rPr>
          <w:lang w:val="en-GB"/>
          <w:rPrChange w:id="3723" w:author="Draft version 2" w:date="2020-04-08T10:09:00Z">
            <w:rPr>
              <w:lang w:val="en-GB"/>
            </w:rPr>
          </w:rPrChange>
        </w:rPr>
        <w:t>-</w:t>
      </w:r>
      <w:r w:rsidRPr="00C17953">
        <w:rPr>
          <w:lang w:val="en-GB"/>
          <w:rPrChange w:id="3724" w:author="Draft version 2" w:date="2020-04-08T10:09:00Z">
            <w:rPr>
              <w:lang w:val="en-GB"/>
            </w:rPr>
          </w:rPrChange>
        </w:rPr>
        <w:tab/>
        <w:t xml:space="preserve">decipher the PDCP PDU as specified in </w:t>
      </w:r>
      <w:r w:rsidRPr="00C17953">
        <w:rPr>
          <w:lang w:val="en-GB" w:eastAsia="ko-KR"/>
          <w:rPrChange w:id="3725" w:author="Draft version 2" w:date="2020-04-08T10:09:00Z">
            <w:rPr>
              <w:lang w:val="en-GB" w:eastAsia="ko-KR"/>
            </w:rPr>
          </w:rPrChange>
        </w:rPr>
        <w:t xml:space="preserve">the subclause </w:t>
      </w:r>
      <w:r w:rsidRPr="00C17953">
        <w:rPr>
          <w:lang w:val="en-GB"/>
          <w:rPrChange w:id="3726" w:author="Draft version 2" w:date="2020-04-08T10:09:00Z">
            <w:rPr>
              <w:lang w:val="en-GB"/>
            </w:rPr>
          </w:rPrChange>
        </w:rPr>
        <w:t>5.</w:t>
      </w:r>
      <w:r w:rsidRPr="00C17953">
        <w:rPr>
          <w:lang w:val="en-GB" w:eastAsia="ko-KR"/>
          <w:rPrChange w:id="3727" w:author="Draft version 2" w:date="2020-04-08T10:09:00Z">
            <w:rPr>
              <w:lang w:val="en-GB" w:eastAsia="ko-KR"/>
            </w:rPr>
          </w:rPrChange>
        </w:rPr>
        <w:t>6</w:t>
      </w:r>
      <w:r w:rsidRPr="00C17953">
        <w:rPr>
          <w:lang w:val="en-GB"/>
          <w:rPrChange w:id="3728" w:author="Draft version 2" w:date="2020-04-08T10:09:00Z">
            <w:rPr>
              <w:lang w:val="en-GB"/>
            </w:rPr>
          </w:rPrChange>
        </w:rPr>
        <w:t xml:space="preserve">, and perform integrity verification of the PDCP Data PDU (if applicable) using COUNT based on RX_HFN - 1 and the </w:t>
      </w:r>
      <w:r w:rsidRPr="00C17953">
        <w:rPr>
          <w:lang w:val="en-GB" w:eastAsia="ko-KR"/>
          <w:rPrChange w:id="3729" w:author="Draft version 2" w:date="2020-04-08T10:09:00Z">
            <w:rPr>
              <w:lang w:val="en-GB" w:eastAsia="ko-KR"/>
            </w:rPr>
          </w:rPrChange>
        </w:rPr>
        <w:t xml:space="preserve">received </w:t>
      </w:r>
      <w:r w:rsidRPr="00C17953">
        <w:rPr>
          <w:lang w:val="en-GB"/>
          <w:rPrChange w:id="3730" w:author="Draft version 2" w:date="2020-04-08T10:09:00Z">
            <w:rPr>
              <w:lang w:val="en-GB"/>
            </w:rPr>
          </w:rPrChange>
        </w:rPr>
        <w:t>PDCP SN.</w:t>
      </w:r>
    </w:p>
    <w:p w:rsidR="00DE2470" w:rsidRPr="00C17953" w:rsidRDefault="00DE2470" w:rsidP="00DE2470">
      <w:pPr>
        <w:pStyle w:val="B2"/>
        <w:rPr>
          <w:lang w:val="en-GB" w:eastAsia="ko-KR"/>
          <w:rPrChange w:id="3731" w:author="Draft version 2" w:date="2020-04-08T10:09:00Z">
            <w:rPr>
              <w:lang w:val="en-GB" w:eastAsia="ko-KR"/>
            </w:rPr>
          </w:rPrChange>
        </w:rPr>
      </w:pPr>
      <w:r w:rsidRPr="00C17953">
        <w:rPr>
          <w:lang w:val="en-GB"/>
          <w:rPrChange w:id="3732" w:author="Draft version 2" w:date="2020-04-08T10:09:00Z">
            <w:rPr>
              <w:lang w:val="en-GB"/>
            </w:rPr>
          </w:rPrChange>
        </w:rPr>
        <w:t>-</w:t>
      </w:r>
      <w:r w:rsidRPr="00C17953">
        <w:rPr>
          <w:lang w:val="en-GB"/>
          <w:rPrChange w:id="3733" w:author="Draft version 2" w:date="2020-04-08T10:09:00Z">
            <w:rPr>
              <w:lang w:val="en-GB"/>
            </w:rPr>
          </w:rPrChange>
        </w:rPr>
        <w:tab/>
        <w:t>else</w:t>
      </w:r>
      <w:r w:rsidRPr="00C17953">
        <w:rPr>
          <w:lang w:val="en-GB" w:eastAsia="ko-KR"/>
          <w:rPrChange w:id="3734" w:author="Draft version 2" w:date="2020-04-08T10:09:00Z">
            <w:rPr>
              <w:lang w:val="en-GB" w:eastAsia="ko-KR"/>
            </w:rPr>
          </w:rPrChange>
        </w:rPr>
        <w:t>:</w:t>
      </w:r>
    </w:p>
    <w:p w:rsidR="00DE2470" w:rsidRPr="00C17953" w:rsidRDefault="00DE2470" w:rsidP="00DE2470">
      <w:pPr>
        <w:pStyle w:val="B3"/>
        <w:rPr>
          <w:lang w:val="en-GB"/>
          <w:rPrChange w:id="3735" w:author="Draft version 2" w:date="2020-04-08T10:09:00Z">
            <w:rPr>
              <w:lang w:val="en-GB"/>
            </w:rPr>
          </w:rPrChange>
        </w:rPr>
      </w:pPr>
      <w:r w:rsidRPr="00C17953">
        <w:rPr>
          <w:lang w:val="en-GB"/>
          <w:rPrChange w:id="3736" w:author="Draft version 2" w:date="2020-04-08T10:09:00Z">
            <w:rPr>
              <w:lang w:val="en-GB"/>
            </w:rPr>
          </w:rPrChange>
        </w:rPr>
        <w:t>-</w:t>
      </w:r>
      <w:r w:rsidRPr="00C17953">
        <w:rPr>
          <w:lang w:val="en-GB"/>
          <w:rPrChange w:id="3737" w:author="Draft version 2" w:date="2020-04-08T10:09:00Z">
            <w:rPr>
              <w:lang w:val="en-GB"/>
            </w:rPr>
          </w:rPrChange>
        </w:rPr>
        <w:tab/>
        <w:t xml:space="preserve">decipher the PDCP PDU as specified in </w:t>
      </w:r>
      <w:r w:rsidRPr="00C17953">
        <w:rPr>
          <w:lang w:val="en-GB" w:eastAsia="ko-KR"/>
          <w:rPrChange w:id="3738" w:author="Draft version 2" w:date="2020-04-08T10:09:00Z">
            <w:rPr>
              <w:lang w:val="en-GB" w:eastAsia="ko-KR"/>
            </w:rPr>
          </w:rPrChange>
        </w:rPr>
        <w:t xml:space="preserve">the subclause </w:t>
      </w:r>
      <w:r w:rsidRPr="00C17953">
        <w:rPr>
          <w:lang w:val="en-GB"/>
          <w:rPrChange w:id="3739" w:author="Draft version 2" w:date="2020-04-08T10:09:00Z">
            <w:rPr>
              <w:lang w:val="en-GB"/>
            </w:rPr>
          </w:rPrChange>
        </w:rPr>
        <w:t>5.</w:t>
      </w:r>
      <w:r w:rsidRPr="00C17953">
        <w:rPr>
          <w:lang w:val="en-GB" w:eastAsia="ko-KR"/>
          <w:rPrChange w:id="3740" w:author="Draft version 2" w:date="2020-04-08T10:09:00Z">
            <w:rPr>
              <w:lang w:val="en-GB" w:eastAsia="ko-KR"/>
            </w:rPr>
          </w:rPrChange>
        </w:rPr>
        <w:t>6</w:t>
      </w:r>
      <w:r w:rsidRPr="00C17953">
        <w:rPr>
          <w:lang w:val="en-GB"/>
          <w:rPrChange w:id="3741" w:author="Draft version 2" w:date="2020-04-08T10:09:00Z">
            <w:rPr>
              <w:lang w:val="en-GB"/>
            </w:rPr>
          </w:rPrChange>
        </w:rPr>
        <w:t xml:space="preserve">, and perform integrity verification of the PDCP Data PDU (if applicable) using COUNT based on RX_HFN and the </w:t>
      </w:r>
      <w:r w:rsidRPr="00C17953">
        <w:rPr>
          <w:lang w:val="en-GB" w:eastAsia="ko-KR"/>
          <w:rPrChange w:id="3742" w:author="Draft version 2" w:date="2020-04-08T10:09:00Z">
            <w:rPr>
              <w:lang w:val="en-GB" w:eastAsia="ko-KR"/>
            </w:rPr>
          </w:rPrChange>
        </w:rPr>
        <w:t xml:space="preserve">received </w:t>
      </w:r>
      <w:r w:rsidRPr="00C17953">
        <w:rPr>
          <w:lang w:val="en-GB"/>
          <w:rPrChange w:id="3743" w:author="Draft version 2" w:date="2020-04-08T10:09:00Z">
            <w:rPr>
              <w:lang w:val="en-GB"/>
            </w:rPr>
          </w:rPrChange>
        </w:rPr>
        <w:t>PDCP SN.</w:t>
      </w:r>
    </w:p>
    <w:p w:rsidR="00DE2470" w:rsidRPr="00C17953" w:rsidRDefault="00DE2470" w:rsidP="00DE2470">
      <w:pPr>
        <w:pStyle w:val="B2"/>
        <w:rPr>
          <w:lang w:val="en-GB"/>
          <w:rPrChange w:id="3744" w:author="Draft version 2" w:date="2020-04-08T10:09:00Z">
            <w:rPr>
              <w:lang w:val="en-GB"/>
            </w:rPr>
          </w:rPrChange>
        </w:rPr>
      </w:pPr>
      <w:r w:rsidRPr="00C17953">
        <w:rPr>
          <w:lang w:val="en-GB"/>
          <w:rPrChange w:id="3745" w:author="Draft version 2" w:date="2020-04-08T10:09:00Z">
            <w:rPr>
              <w:lang w:val="en-GB"/>
            </w:rPr>
          </w:rPrChange>
        </w:rPr>
        <w:t>-</w:t>
      </w:r>
      <w:r w:rsidRPr="00C17953">
        <w:rPr>
          <w:lang w:val="en-GB"/>
          <w:rPrChange w:id="3746" w:author="Draft version 2" w:date="2020-04-08T10:09:00Z">
            <w:rPr>
              <w:lang w:val="en-GB"/>
            </w:rPr>
          </w:rPrChange>
        </w:rPr>
        <w:tab/>
        <w:t>if integrity verification fails:</w:t>
      </w:r>
    </w:p>
    <w:p w:rsidR="0096533D" w:rsidRPr="00C17953" w:rsidRDefault="00DE2470" w:rsidP="00DE2470">
      <w:pPr>
        <w:pStyle w:val="B3"/>
        <w:rPr>
          <w:lang w:val="en-GB" w:eastAsia="ko-KR"/>
          <w:rPrChange w:id="3747" w:author="Draft version 2" w:date="2020-04-08T10:09:00Z">
            <w:rPr>
              <w:lang w:val="en-GB" w:eastAsia="ko-KR"/>
            </w:rPr>
          </w:rPrChange>
        </w:rPr>
      </w:pPr>
      <w:r w:rsidRPr="00C17953">
        <w:rPr>
          <w:lang w:val="en-GB"/>
          <w:rPrChange w:id="3748" w:author="Draft version 2" w:date="2020-04-08T10:09:00Z">
            <w:rPr>
              <w:lang w:val="en-GB"/>
            </w:rPr>
          </w:rPrChange>
        </w:rPr>
        <w:t>-</w:t>
      </w:r>
      <w:r w:rsidRPr="00C17953">
        <w:rPr>
          <w:lang w:val="en-GB"/>
          <w:rPrChange w:id="3749" w:author="Draft version 2" w:date="2020-04-08T10:09:00Z">
            <w:rPr>
              <w:lang w:val="en-GB"/>
            </w:rPr>
          </w:rPrChange>
        </w:rPr>
        <w:tab/>
        <w:t>indicate the integrity verification failure to upper layer.</w:t>
      </w:r>
    </w:p>
    <w:p w:rsidR="00EE4419" w:rsidRPr="00C17953" w:rsidRDefault="00EE4419" w:rsidP="00EE4419">
      <w:pPr>
        <w:pStyle w:val="B2"/>
        <w:rPr>
          <w:lang w:val="en-GB" w:eastAsia="ko-KR"/>
          <w:rPrChange w:id="3750" w:author="Draft version 2" w:date="2020-04-08T10:09:00Z">
            <w:rPr>
              <w:lang w:val="en-GB" w:eastAsia="ko-KR"/>
            </w:rPr>
          </w:rPrChange>
        </w:rPr>
      </w:pPr>
      <w:r w:rsidRPr="00C17953">
        <w:rPr>
          <w:lang w:val="en-GB"/>
          <w:rPrChange w:id="3751" w:author="Draft version 2" w:date="2020-04-08T10:09:00Z">
            <w:rPr>
              <w:lang w:val="en-GB"/>
            </w:rPr>
          </w:rPrChange>
        </w:rPr>
        <w:t>-</w:t>
      </w:r>
      <w:r w:rsidRPr="00C17953">
        <w:rPr>
          <w:lang w:val="en-GB"/>
          <w:rPrChange w:id="3752" w:author="Draft version 2" w:date="2020-04-08T10:09:00Z">
            <w:rPr>
              <w:lang w:val="en-GB"/>
            </w:rPr>
          </w:rPrChange>
        </w:rPr>
        <w:tab/>
        <w:t>discard th</w:t>
      </w:r>
      <w:r w:rsidRPr="00C17953">
        <w:rPr>
          <w:lang w:val="en-GB" w:eastAsia="ko-KR"/>
          <w:rPrChange w:id="3753" w:author="Draft version 2" w:date="2020-04-08T10:09:00Z">
            <w:rPr>
              <w:lang w:val="en-GB" w:eastAsia="ko-KR"/>
            </w:rPr>
          </w:rPrChange>
        </w:rPr>
        <w:t>e</w:t>
      </w:r>
      <w:r w:rsidRPr="00C17953">
        <w:rPr>
          <w:lang w:val="en-GB"/>
          <w:rPrChange w:id="3754" w:author="Draft version 2" w:date="2020-04-08T10:09:00Z">
            <w:rPr>
              <w:lang w:val="en-GB"/>
            </w:rPr>
          </w:rPrChange>
        </w:rPr>
        <w:t xml:space="preserve"> </w:t>
      </w:r>
      <w:r w:rsidRPr="00C17953">
        <w:rPr>
          <w:lang w:val="en-GB" w:eastAsia="ko-KR"/>
          <w:rPrChange w:id="3755" w:author="Draft version 2" w:date="2020-04-08T10:09:00Z">
            <w:rPr>
              <w:lang w:val="en-GB" w:eastAsia="ko-KR"/>
            </w:rPr>
          </w:rPrChange>
        </w:rPr>
        <w:t>PDCP</w:t>
      </w:r>
      <w:r w:rsidRPr="00C17953">
        <w:rPr>
          <w:lang w:val="en-GB"/>
          <w:rPrChange w:id="3756" w:author="Draft version 2" w:date="2020-04-08T10:09:00Z">
            <w:rPr>
              <w:lang w:val="en-GB"/>
            </w:rPr>
          </w:rPrChange>
        </w:rPr>
        <w:t xml:space="preserve"> </w:t>
      </w:r>
      <w:r w:rsidRPr="00C17953">
        <w:rPr>
          <w:lang w:val="en-GB" w:eastAsia="ko-KR"/>
          <w:rPrChange w:id="3757" w:author="Draft version 2" w:date="2020-04-08T10:09:00Z">
            <w:rPr>
              <w:lang w:val="en-GB" w:eastAsia="ko-KR"/>
            </w:rPr>
          </w:rPrChange>
        </w:rPr>
        <w:t>PDU</w:t>
      </w:r>
      <w:r w:rsidRPr="00C17953">
        <w:rPr>
          <w:lang w:val="en-GB"/>
          <w:rPrChange w:id="3758" w:author="Draft version 2" w:date="2020-04-08T10:09:00Z">
            <w:rPr>
              <w:lang w:val="en-GB"/>
            </w:rPr>
          </w:rPrChange>
        </w:rPr>
        <w:t>;</w:t>
      </w:r>
    </w:p>
    <w:p w:rsidR="00EE4419" w:rsidRPr="00C17953" w:rsidRDefault="00EE4419" w:rsidP="00EE4419">
      <w:pPr>
        <w:pStyle w:val="B1"/>
        <w:rPr>
          <w:lang w:val="en-GB"/>
          <w:rPrChange w:id="3759" w:author="Draft version 2" w:date="2020-04-08T10:09:00Z">
            <w:rPr>
              <w:lang w:val="en-GB"/>
            </w:rPr>
          </w:rPrChange>
        </w:rPr>
      </w:pPr>
      <w:r w:rsidRPr="00C17953">
        <w:rPr>
          <w:lang w:val="en-GB"/>
          <w:rPrChange w:id="3760" w:author="Draft version 2" w:date="2020-04-08T10:09:00Z">
            <w:rPr>
              <w:lang w:val="en-GB"/>
            </w:rPr>
          </w:rPrChange>
        </w:rPr>
        <w:t>-</w:t>
      </w:r>
      <w:r w:rsidRPr="00C17953">
        <w:rPr>
          <w:lang w:val="en-GB"/>
          <w:rPrChange w:id="3761" w:author="Draft version 2" w:date="2020-04-08T10:09:00Z">
            <w:rPr>
              <w:lang w:val="en-GB"/>
            </w:rPr>
          </w:rPrChange>
        </w:rPr>
        <w:tab/>
      </w:r>
      <w:r w:rsidRPr="00C17953">
        <w:rPr>
          <w:lang w:val="en-GB" w:eastAsia="ko-KR"/>
          <w:rPrChange w:id="3762" w:author="Draft version 2" w:date="2020-04-08T10:09:00Z">
            <w:rPr>
              <w:lang w:val="en-GB" w:eastAsia="ko-KR"/>
            </w:rPr>
          </w:rPrChange>
        </w:rPr>
        <w:t xml:space="preserve">else </w:t>
      </w:r>
      <w:r w:rsidRPr="00C17953">
        <w:rPr>
          <w:lang w:val="en-GB"/>
          <w:rPrChange w:id="3763" w:author="Draft version 2" w:date="2020-04-08T10:09:00Z">
            <w:rPr>
              <w:lang w:val="en-GB"/>
            </w:rPr>
          </w:rPrChange>
        </w:rPr>
        <w:t>if Next_</w:t>
      </w:r>
      <w:r w:rsidRPr="00C17953">
        <w:rPr>
          <w:snapToGrid w:val="0"/>
          <w:lang w:val="en-GB"/>
          <w:rPrChange w:id="3764" w:author="Draft version 2" w:date="2020-04-08T10:09:00Z">
            <w:rPr>
              <w:snapToGrid w:val="0"/>
              <w:lang w:val="en-GB"/>
            </w:rPr>
          </w:rPrChange>
        </w:rPr>
        <w:t>PDCP</w:t>
      </w:r>
      <w:r w:rsidRPr="00C17953">
        <w:rPr>
          <w:lang w:val="en-GB"/>
          <w:rPrChange w:id="3765" w:author="Draft version 2" w:date="2020-04-08T10:09:00Z">
            <w:rPr>
              <w:lang w:val="en-GB"/>
            </w:rPr>
          </w:rPrChange>
        </w:rPr>
        <w:t xml:space="preserve">_RX_SN – </w:t>
      </w:r>
      <w:r w:rsidRPr="00C17953">
        <w:rPr>
          <w:snapToGrid w:val="0"/>
          <w:lang w:val="en-GB"/>
          <w:rPrChange w:id="3766" w:author="Draft version 2" w:date="2020-04-08T10:09:00Z">
            <w:rPr>
              <w:snapToGrid w:val="0"/>
              <w:lang w:val="en-GB"/>
            </w:rPr>
          </w:rPrChange>
        </w:rPr>
        <w:t>received PDCP SN</w:t>
      </w:r>
      <w:r w:rsidRPr="00C17953">
        <w:rPr>
          <w:snapToGrid w:val="0"/>
          <w:lang w:val="en-GB" w:eastAsia="ko-KR"/>
          <w:rPrChange w:id="3767" w:author="Draft version 2" w:date="2020-04-08T10:09:00Z">
            <w:rPr>
              <w:snapToGrid w:val="0"/>
              <w:lang w:val="en-GB" w:eastAsia="ko-KR"/>
            </w:rPr>
          </w:rPrChange>
        </w:rPr>
        <w:t xml:space="preserve"> </w:t>
      </w:r>
      <w:r w:rsidRPr="00C17953">
        <w:rPr>
          <w:lang w:val="en-GB"/>
          <w:rPrChange w:id="3768" w:author="Draft version 2" w:date="2020-04-08T10:09:00Z">
            <w:rPr>
              <w:lang w:val="en-GB"/>
            </w:rPr>
          </w:rPrChange>
        </w:rPr>
        <w:t>&gt; Reordering_Window:</w:t>
      </w:r>
    </w:p>
    <w:p w:rsidR="00EE4419" w:rsidRPr="00C17953" w:rsidRDefault="00EE4419" w:rsidP="00EE4419">
      <w:pPr>
        <w:pStyle w:val="B2"/>
        <w:rPr>
          <w:snapToGrid w:val="0"/>
          <w:lang w:val="en-GB"/>
          <w:rPrChange w:id="3769" w:author="Draft version 2" w:date="2020-04-08T10:09:00Z">
            <w:rPr>
              <w:snapToGrid w:val="0"/>
              <w:lang w:val="en-GB"/>
            </w:rPr>
          </w:rPrChange>
        </w:rPr>
      </w:pPr>
      <w:r w:rsidRPr="00C17953">
        <w:rPr>
          <w:snapToGrid w:val="0"/>
          <w:lang w:val="en-GB"/>
          <w:rPrChange w:id="3770" w:author="Draft version 2" w:date="2020-04-08T10:09:00Z">
            <w:rPr>
              <w:snapToGrid w:val="0"/>
              <w:lang w:val="en-GB"/>
            </w:rPr>
          </w:rPrChange>
        </w:rPr>
        <w:t>-</w:t>
      </w:r>
      <w:r w:rsidRPr="00C17953">
        <w:rPr>
          <w:snapToGrid w:val="0"/>
          <w:lang w:val="en-GB"/>
          <w:rPrChange w:id="3771" w:author="Draft version 2" w:date="2020-04-08T10:09:00Z">
            <w:rPr>
              <w:snapToGrid w:val="0"/>
              <w:lang w:val="en-GB"/>
            </w:rPr>
          </w:rPrChange>
        </w:rPr>
        <w:tab/>
        <w:t>increment RX_HFN by one;</w:t>
      </w:r>
    </w:p>
    <w:p w:rsidR="00EE4419" w:rsidRPr="00C17953" w:rsidRDefault="00EE4419" w:rsidP="00EE4419">
      <w:pPr>
        <w:pStyle w:val="B2"/>
        <w:rPr>
          <w:snapToGrid w:val="0"/>
          <w:lang w:val="en-GB"/>
          <w:rPrChange w:id="3772" w:author="Draft version 2" w:date="2020-04-08T10:09:00Z">
            <w:rPr>
              <w:snapToGrid w:val="0"/>
              <w:lang w:val="en-GB"/>
            </w:rPr>
          </w:rPrChange>
        </w:rPr>
      </w:pPr>
      <w:r w:rsidRPr="00C17953">
        <w:rPr>
          <w:snapToGrid w:val="0"/>
          <w:lang w:val="en-GB"/>
          <w:rPrChange w:id="3773" w:author="Draft version 2" w:date="2020-04-08T10:09:00Z">
            <w:rPr>
              <w:snapToGrid w:val="0"/>
              <w:lang w:val="en-GB"/>
            </w:rPr>
          </w:rPrChange>
        </w:rPr>
        <w:t>-</w:t>
      </w:r>
      <w:r w:rsidRPr="00C17953">
        <w:rPr>
          <w:snapToGrid w:val="0"/>
          <w:lang w:val="en-GB"/>
          <w:rPrChange w:id="3774" w:author="Draft version 2" w:date="2020-04-08T10:09:00Z">
            <w:rPr>
              <w:snapToGrid w:val="0"/>
              <w:lang w:val="en-GB"/>
            </w:rPr>
          </w:rPrChange>
        </w:rPr>
        <w:tab/>
      </w:r>
      <w:r w:rsidRPr="00C17953">
        <w:rPr>
          <w:snapToGrid w:val="0"/>
          <w:lang w:val="en-GB" w:eastAsia="ko-KR"/>
          <w:rPrChange w:id="3775" w:author="Draft version 2" w:date="2020-04-08T10:09:00Z">
            <w:rPr>
              <w:snapToGrid w:val="0"/>
              <w:lang w:val="en-GB" w:eastAsia="ko-KR"/>
            </w:rPr>
          </w:rPrChange>
        </w:rPr>
        <w:t>use</w:t>
      </w:r>
      <w:r w:rsidRPr="00C17953">
        <w:rPr>
          <w:snapToGrid w:val="0"/>
          <w:lang w:val="en-GB"/>
          <w:rPrChange w:id="3776" w:author="Draft version 2" w:date="2020-04-08T10:09:00Z">
            <w:rPr>
              <w:snapToGrid w:val="0"/>
              <w:lang w:val="en-GB"/>
            </w:rPr>
          </w:rPrChange>
        </w:rPr>
        <w:t xml:space="preserve"> COUNT based on RX_HFN and the received PDCP SN for deciphering </w:t>
      </w:r>
      <w:r w:rsidR="00DE2470" w:rsidRPr="00C17953">
        <w:rPr>
          <w:snapToGrid w:val="0"/>
          <w:lang w:val="en-GB"/>
          <w:rPrChange w:id="3777" w:author="Draft version 2" w:date="2020-04-08T10:09:00Z">
            <w:rPr>
              <w:snapToGrid w:val="0"/>
              <w:lang w:val="en-GB"/>
            </w:rPr>
          </w:rPrChange>
        </w:rPr>
        <w:t xml:space="preserve">and integrity verification (if applicable) of </w:t>
      </w:r>
      <w:r w:rsidRPr="00C17953">
        <w:rPr>
          <w:snapToGrid w:val="0"/>
          <w:lang w:val="en-GB"/>
          <w:rPrChange w:id="3778" w:author="Draft version 2" w:date="2020-04-08T10:09:00Z">
            <w:rPr>
              <w:snapToGrid w:val="0"/>
              <w:lang w:val="en-GB"/>
            </w:rPr>
          </w:rPrChange>
        </w:rPr>
        <w:t>the PDCP PDU;</w:t>
      </w:r>
    </w:p>
    <w:p w:rsidR="00EE4419" w:rsidRPr="00C17953" w:rsidRDefault="00EE4419" w:rsidP="00EE4419">
      <w:pPr>
        <w:pStyle w:val="B2"/>
        <w:rPr>
          <w:snapToGrid w:val="0"/>
          <w:lang w:val="en-GB"/>
          <w:rPrChange w:id="3779" w:author="Draft version 2" w:date="2020-04-08T10:09:00Z">
            <w:rPr>
              <w:snapToGrid w:val="0"/>
              <w:lang w:val="en-GB"/>
            </w:rPr>
          </w:rPrChange>
        </w:rPr>
      </w:pPr>
      <w:r w:rsidRPr="00C17953">
        <w:rPr>
          <w:snapToGrid w:val="0"/>
          <w:lang w:val="en-GB"/>
          <w:rPrChange w:id="3780" w:author="Draft version 2" w:date="2020-04-08T10:09:00Z">
            <w:rPr>
              <w:snapToGrid w:val="0"/>
              <w:lang w:val="en-GB"/>
            </w:rPr>
          </w:rPrChange>
        </w:rPr>
        <w:t>-</w:t>
      </w:r>
      <w:r w:rsidRPr="00C17953">
        <w:rPr>
          <w:snapToGrid w:val="0"/>
          <w:lang w:val="en-GB"/>
          <w:rPrChange w:id="3781" w:author="Draft version 2" w:date="2020-04-08T10:09:00Z">
            <w:rPr>
              <w:snapToGrid w:val="0"/>
              <w:lang w:val="en-GB"/>
            </w:rPr>
          </w:rPrChange>
        </w:rPr>
        <w:tab/>
        <w:t xml:space="preserve">set Next_PDCP_RX_SN to </w:t>
      </w:r>
      <w:r w:rsidRPr="00C17953">
        <w:rPr>
          <w:snapToGrid w:val="0"/>
          <w:lang w:val="en-GB" w:eastAsia="ko-KR"/>
          <w:rPrChange w:id="3782" w:author="Draft version 2" w:date="2020-04-08T10:09:00Z">
            <w:rPr>
              <w:snapToGrid w:val="0"/>
              <w:lang w:val="en-GB" w:eastAsia="ko-KR"/>
            </w:rPr>
          </w:rPrChange>
        </w:rPr>
        <w:t xml:space="preserve">the </w:t>
      </w:r>
      <w:r w:rsidRPr="00C17953">
        <w:rPr>
          <w:snapToGrid w:val="0"/>
          <w:lang w:val="en-GB"/>
          <w:rPrChange w:id="3783" w:author="Draft version 2" w:date="2020-04-08T10:09:00Z">
            <w:rPr>
              <w:snapToGrid w:val="0"/>
              <w:lang w:val="en-GB"/>
            </w:rPr>
          </w:rPrChange>
        </w:rPr>
        <w:t>received PDCP SN + 1;</w:t>
      </w:r>
    </w:p>
    <w:p w:rsidR="00EE4419" w:rsidRPr="00C17953" w:rsidRDefault="00EE4419" w:rsidP="00EE4419">
      <w:pPr>
        <w:pStyle w:val="B1"/>
        <w:rPr>
          <w:lang w:val="en-GB"/>
          <w:rPrChange w:id="3784" w:author="Draft version 2" w:date="2020-04-08T10:09:00Z">
            <w:rPr>
              <w:lang w:val="en-GB"/>
            </w:rPr>
          </w:rPrChange>
        </w:rPr>
      </w:pPr>
      <w:r w:rsidRPr="00C17953">
        <w:rPr>
          <w:lang w:val="en-GB"/>
          <w:rPrChange w:id="3785" w:author="Draft version 2" w:date="2020-04-08T10:09:00Z">
            <w:rPr>
              <w:lang w:val="en-GB"/>
            </w:rPr>
          </w:rPrChange>
        </w:rPr>
        <w:lastRenderedPageBreak/>
        <w:t>-</w:t>
      </w:r>
      <w:r w:rsidRPr="00C17953">
        <w:rPr>
          <w:lang w:val="en-GB"/>
          <w:rPrChange w:id="3786" w:author="Draft version 2" w:date="2020-04-08T10:09:00Z">
            <w:rPr>
              <w:lang w:val="en-GB"/>
            </w:rPr>
          </w:rPrChange>
        </w:rPr>
        <w:tab/>
        <w:t xml:space="preserve">else if </w:t>
      </w:r>
      <w:r w:rsidRPr="00C17953">
        <w:rPr>
          <w:snapToGrid w:val="0"/>
          <w:lang w:val="en-GB"/>
          <w:rPrChange w:id="3787" w:author="Draft version 2" w:date="2020-04-08T10:09:00Z">
            <w:rPr>
              <w:snapToGrid w:val="0"/>
              <w:lang w:val="en-GB"/>
            </w:rPr>
          </w:rPrChange>
        </w:rPr>
        <w:t>received PDCP SN</w:t>
      </w:r>
      <w:r w:rsidRPr="00C17953">
        <w:rPr>
          <w:lang w:val="en-GB"/>
          <w:rPrChange w:id="3788" w:author="Draft version 2" w:date="2020-04-08T10:09:00Z">
            <w:rPr>
              <w:lang w:val="en-GB"/>
            </w:rPr>
          </w:rPrChange>
        </w:rPr>
        <w:t xml:space="preserve"> – Next_PDCP_RX_SN &gt;= Reordering_Window:</w:t>
      </w:r>
    </w:p>
    <w:p w:rsidR="00EE4419" w:rsidRPr="00C17953" w:rsidRDefault="00EE4419" w:rsidP="00EE4419">
      <w:pPr>
        <w:pStyle w:val="B2"/>
        <w:rPr>
          <w:snapToGrid w:val="0"/>
          <w:lang w:val="en-GB"/>
          <w:rPrChange w:id="3789" w:author="Draft version 2" w:date="2020-04-08T10:09:00Z">
            <w:rPr>
              <w:snapToGrid w:val="0"/>
              <w:lang w:val="en-GB"/>
            </w:rPr>
          </w:rPrChange>
        </w:rPr>
      </w:pPr>
      <w:r w:rsidRPr="00C17953">
        <w:rPr>
          <w:snapToGrid w:val="0"/>
          <w:lang w:val="en-GB"/>
          <w:rPrChange w:id="3790" w:author="Draft version 2" w:date="2020-04-08T10:09:00Z">
            <w:rPr>
              <w:snapToGrid w:val="0"/>
              <w:lang w:val="en-GB"/>
            </w:rPr>
          </w:rPrChange>
        </w:rPr>
        <w:t>-</w:t>
      </w:r>
      <w:r w:rsidRPr="00C17953">
        <w:rPr>
          <w:snapToGrid w:val="0"/>
          <w:lang w:val="en-GB"/>
          <w:rPrChange w:id="3791" w:author="Draft version 2" w:date="2020-04-08T10:09:00Z">
            <w:rPr>
              <w:snapToGrid w:val="0"/>
              <w:lang w:val="en-GB"/>
            </w:rPr>
          </w:rPrChange>
        </w:rPr>
        <w:tab/>
      </w:r>
      <w:r w:rsidRPr="00C17953">
        <w:rPr>
          <w:snapToGrid w:val="0"/>
          <w:lang w:val="en-GB" w:eastAsia="ko-KR"/>
          <w:rPrChange w:id="3792" w:author="Draft version 2" w:date="2020-04-08T10:09:00Z">
            <w:rPr>
              <w:snapToGrid w:val="0"/>
              <w:lang w:val="en-GB" w:eastAsia="ko-KR"/>
            </w:rPr>
          </w:rPrChange>
        </w:rPr>
        <w:t>use</w:t>
      </w:r>
      <w:r w:rsidRPr="00C17953">
        <w:rPr>
          <w:snapToGrid w:val="0"/>
          <w:lang w:val="en-GB"/>
          <w:rPrChange w:id="3793" w:author="Draft version 2" w:date="2020-04-08T10:09:00Z">
            <w:rPr>
              <w:snapToGrid w:val="0"/>
              <w:lang w:val="en-GB"/>
            </w:rPr>
          </w:rPrChange>
        </w:rPr>
        <w:t xml:space="preserve"> COUNT based on RX_HFN – 1 and the received PDCP SN for deciphering </w:t>
      </w:r>
      <w:r w:rsidR="00DE2470" w:rsidRPr="00C17953">
        <w:rPr>
          <w:snapToGrid w:val="0"/>
          <w:lang w:val="en-GB"/>
          <w:rPrChange w:id="3794" w:author="Draft version 2" w:date="2020-04-08T10:09:00Z">
            <w:rPr>
              <w:snapToGrid w:val="0"/>
              <w:lang w:val="en-GB"/>
            </w:rPr>
          </w:rPrChange>
        </w:rPr>
        <w:t xml:space="preserve">and integrity verification (if applicable) of </w:t>
      </w:r>
      <w:r w:rsidR="00E9452B" w:rsidRPr="00C17953">
        <w:rPr>
          <w:snapToGrid w:val="0"/>
          <w:lang w:val="en-GB"/>
          <w:rPrChange w:id="3795" w:author="Draft version 2" w:date="2020-04-08T10:09:00Z">
            <w:rPr>
              <w:snapToGrid w:val="0"/>
              <w:lang w:val="en-GB"/>
            </w:rPr>
          </w:rPrChange>
        </w:rPr>
        <w:t>the PDCP PDU.</w:t>
      </w:r>
    </w:p>
    <w:p w:rsidR="00EE4419" w:rsidRPr="00C17953" w:rsidRDefault="00EE4419" w:rsidP="00EE4419">
      <w:pPr>
        <w:pStyle w:val="B1"/>
        <w:rPr>
          <w:lang w:val="en-GB"/>
          <w:rPrChange w:id="3796" w:author="Draft version 2" w:date="2020-04-08T10:09:00Z">
            <w:rPr>
              <w:lang w:val="en-GB"/>
            </w:rPr>
          </w:rPrChange>
        </w:rPr>
      </w:pPr>
      <w:r w:rsidRPr="00C17953">
        <w:rPr>
          <w:lang w:val="en-GB"/>
          <w:rPrChange w:id="3797" w:author="Draft version 2" w:date="2020-04-08T10:09:00Z">
            <w:rPr>
              <w:lang w:val="en-GB"/>
            </w:rPr>
          </w:rPrChange>
        </w:rPr>
        <w:t>-</w:t>
      </w:r>
      <w:r w:rsidRPr="00C17953">
        <w:rPr>
          <w:lang w:val="en-GB"/>
          <w:rPrChange w:id="3798" w:author="Draft version 2" w:date="2020-04-08T10:09:00Z">
            <w:rPr>
              <w:lang w:val="en-GB"/>
            </w:rPr>
          </w:rPrChange>
        </w:rPr>
        <w:tab/>
        <w:t xml:space="preserve">else if </w:t>
      </w:r>
      <w:r w:rsidRPr="00C17953">
        <w:rPr>
          <w:snapToGrid w:val="0"/>
          <w:lang w:val="en-GB"/>
          <w:rPrChange w:id="3799" w:author="Draft version 2" w:date="2020-04-08T10:09:00Z">
            <w:rPr>
              <w:snapToGrid w:val="0"/>
              <w:lang w:val="en-GB"/>
            </w:rPr>
          </w:rPrChange>
        </w:rPr>
        <w:t>received PDCP SN</w:t>
      </w:r>
      <w:r w:rsidRPr="00C17953">
        <w:rPr>
          <w:lang w:val="en-GB"/>
          <w:rPrChange w:id="3800" w:author="Draft version 2" w:date="2020-04-08T10:09:00Z">
            <w:rPr>
              <w:lang w:val="en-GB"/>
            </w:rPr>
          </w:rPrChange>
        </w:rPr>
        <w:t xml:space="preserve"> &gt;= Next_PDCP_RX_SN:</w:t>
      </w:r>
    </w:p>
    <w:p w:rsidR="00EE4419" w:rsidRPr="00C17953" w:rsidRDefault="00EE4419" w:rsidP="00EE4419">
      <w:pPr>
        <w:pStyle w:val="B2"/>
        <w:rPr>
          <w:snapToGrid w:val="0"/>
          <w:lang w:val="en-GB"/>
          <w:rPrChange w:id="3801" w:author="Draft version 2" w:date="2020-04-08T10:09:00Z">
            <w:rPr>
              <w:snapToGrid w:val="0"/>
              <w:lang w:val="en-GB"/>
            </w:rPr>
          </w:rPrChange>
        </w:rPr>
      </w:pPr>
      <w:r w:rsidRPr="00C17953">
        <w:rPr>
          <w:snapToGrid w:val="0"/>
          <w:lang w:val="en-GB"/>
          <w:rPrChange w:id="3802" w:author="Draft version 2" w:date="2020-04-08T10:09:00Z">
            <w:rPr>
              <w:snapToGrid w:val="0"/>
              <w:lang w:val="en-GB"/>
            </w:rPr>
          </w:rPrChange>
        </w:rPr>
        <w:t>-</w:t>
      </w:r>
      <w:r w:rsidRPr="00C17953">
        <w:rPr>
          <w:snapToGrid w:val="0"/>
          <w:lang w:val="en-GB"/>
          <w:rPrChange w:id="3803" w:author="Draft version 2" w:date="2020-04-08T10:09:00Z">
            <w:rPr>
              <w:snapToGrid w:val="0"/>
              <w:lang w:val="en-GB"/>
            </w:rPr>
          </w:rPrChange>
        </w:rPr>
        <w:tab/>
      </w:r>
      <w:r w:rsidRPr="00C17953">
        <w:rPr>
          <w:snapToGrid w:val="0"/>
          <w:lang w:val="en-GB" w:eastAsia="ko-KR"/>
          <w:rPrChange w:id="3804" w:author="Draft version 2" w:date="2020-04-08T10:09:00Z">
            <w:rPr>
              <w:snapToGrid w:val="0"/>
              <w:lang w:val="en-GB" w:eastAsia="ko-KR"/>
            </w:rPr>
          </w:rPrChange>
        </w:rPr>
        <w:t>use</w:t>
      </w:r>
      <w:r w:rsidRPr="00C17953">
        <w:rPr>
          <w:snapToGrid w:val="0"/>
          <w:lang w:val="en-GB"/>
          <w:rPrChange w:id="3805" w:author="Draft version 2" w:date="2020-04-08T10:09:00Z">
            <w:rPr>
              <w:snapToGrid w:val="0"/>
              <w:lang w:val="en-GB"/>
            </w:rPr>
          </w:rPrChange>
        </w:rPr>
        <w:t xml:space="preserve"> COUNT based on RX_HFN and the received PDCP SN for deciphering </w:t>
      </w:r>
      <w:r w:rsidR="00DE2470" w:rsidRPr="00C17953">
        <w:rPr>
          <w:snapToGrid w:val="0"/>
          <w:lang w:val="en-GB"/>
          <w:rPrChange w:id="3806" w:author="Draft version 2" w:date="2020-04-08T10:09:00Z">
            <w:rPr>
              <w:snapToGrid w:val="0"/>
              <w:lang w:val="en-GB"/>
            </w:rPr>
          </w:rPrChange>
        </w:rPr>
        <w:t xml:space="preserve">and integrity verification (if applicable) of </w:t>
      </w:r>
      <w:r w:rsidRPr="00C17953">
        <w:rPr>
          <w:snapToGrid w:val="0"/>
          <w:lang w:val="en-GB"/>
          <w:rPrChange w:id="3807" w:author="Draft version 2" w:date="2020-04-08T10:09:00Z">
            <w:rPr>
              <w:snapToGrid w:val="0"/>
              <w:lang w:val="en-GB"/>
            </w:rPr>
          </w:rPrChange>
        </w:rPr>
        <w:t>the PDCP PDU;</w:t>
      </w:r>
    </w:p>
    <w:p w:rsidR="00EE4419" w:rsidRPr="00C17953" w:rsidRDefault="00EE4419" w:rsidP="00EE4419">
      <w:pPr>
        <w:pStyle w:val="B2"/>
        <w:rPr>
          <w:snapToGrid w:val="0"/>
          <w:lang w:val="en-GB"/>
          <w:rPrChange w:id="3808" w:author="Draft version 2" w:date="2020-04-08T10:09:00Z">
            <w:rPr>
              <w:snapToGrid w:val="0"/>
              <w:lang w:val="en-GB"/>
            </w:rPr>
          </w:rPrChange>
        </w:rPr>
      </w:pPr>
      <w:r w:rsidRPr="00C17953">
        <w:rPr>
          <w:snapToGrid w:val="0"/>
          <w:lang w:val="en-GB"/>
          <w:rPrChange w:id="3809" w:author="Draft version 2" w:date="2020-04-08T10:09:00Z">
            <w:rPr>
              <w:snapToGrid w:val="0"/>
              <w:lang w:val="en-GB"/>
            </w:rPr>
          </w:rPrChange>
        </w:rPr>
        <w:t>-</w:t>
      </w:r>
      <w:r w:rsidRPr="00C17953">
        <w:rPr>
          <w:snapToGrid w:val="0"/>
          <w:lang w:val="en-GB"/>
          <w:rPrChange w:id="3810" w:author="Draft version 2" w:date="2020-04-08T10:09:00Z">
            <w:rPr>
              <w:snapToGrid w:val="0"/>
              <w:lang w:val="en-GB"/>
            </w:rPr>
          </w:rPrChange>
        </w:rPr>
        <w:tab/>
        <w:t>set Next_PDCP_RX_SN to the received PDCP SN + 1;</w:t>
      </w:r>
    </w:p>
    <w:p w:rsidR="00EE4419" w:rsidRPr="00C17953" w:rsidRDefault="00EE4419" w:rsidP="00EE4419">
      <w:pPr>
        <w:pStyle w:val="B2"/>
        <w:rPr>
          <w:snapToGrid w:val="0"/>
          <w:lang w:val="en-GB"/>
          <w:rPrChange w:id="3811" w:author="Draft version 2" w:date="2020-04-08T10:09:00Z">
            <w:rPr>
              <w:snapToGrid w:val="0"/>
              <w:lang w:val="en-GB"/>
            </w:rPr>
          </w:rPrChange>
        </w:rPr>
      </w:pPr>
      <w:r w:rsidRPr="00C17953">
        <w:rPr>
          <w:snapToGrid w:val="0"/>
          <w:lang w:val="en-GB"/>
          <w:rPrChange w:id="3812" w:author="Draft version 2" w:date="2020-04-08T10:09:00Z">
            <w:rPr>
              <w:snapToGrid w:val="0"/>
              <w:lang w:val="en-GB"/>
            </w:rPr>
          </w:rPrChange>
        </w:rPr>
        <w:t>-</w:t>
      </w:r>
      <w:r w:rsidRPr="00C17953">
        <w:rPr>
          <w:snapToGrid w:val="0"/>
          <w:lang w:val="en-GB"/>
          <w:rPrChange w:id="3813" w:author="Draft version 2" w:date="2020-04-08T10:09:00Z">
            <w:rPr>
              <w:snapToGrid w:val="0"/>
              <w:lang w:val="en-GB"/>
            </w:rPr>
          </w:rPrChange>
        </w:rPr>
        <w:tab/>
        <w:t>if Next_PDCP_RX_SN is larger than Maximum_PDCP_SN:</w:t>
      </w:r>
    </w:p>
    <w:p w:rsidR="00EE4419" w:rsidRPr="00C17953" w:rsidRDefault="00EE4419" w:rsidP="00EE4419">
      <w:pPr>
        <w:pStyle w:val="B3"/>
        <w:rPr>
          <w:lang w:val="en-GB"/>
          <w:rPrChange w:id="3814" w:author="Draft version 2" w:date="2020-04-08T10:09:00Z">
            <w:rPr>
              <w:lang w:val="en-GB"/>
            </w:rPr>
          </w:rPrChange>
        </w:rPr>
      </w:pPr>
      <w:r w:rsidRPr="00C17953">
        <w:rPr>
          <w:lang w:val="en-GB"/>
          <w:rPrChange w:id="3815" w:author="Draft version 2" w:date="2020-04-08T10:09:00Z">
            <w:rPr>
              <w:lang w:val="en-GB"/>
            </w:rPr>
          </w:rPrChange>
        </w:rPr>
        <w:t>-</w:t>
      </w:r>
      <w:r w:rsidRPr="00C17953">
        <w:rPr>
          <w:lang w:val="en-GB"/>
          <w:rPrChange w:id="3816" w:author="Draft version 2" w:date="2020-04-08T10:09:00Z">
            <w:rPr>
              <w:lang w:val="en-GB"/>
            </w:rPr>
          </w:rPrChange>
        </w:rPr>
        <w:tab/>
        <w:t>set Next_PDCP_RX_SN to 0;</w:t>
      </w:r>
    </w:p>
    <w:p w:rsidR="00EE4419" w:rsidRPr="00C17953" w:rsidRDefault="00E9452B" w:rsidP="00EE4419">
      <w:pPr>
        <w:pStyle w:val="B3"/>
        <w:rPr>
          <w:lang w:val="en-GB"/>
          <w:rPrChange w:id="3817" w:author="Draft version 2" w:date="2020-04-08T10:09:00Z">
            <w:rPr>
              <w:lang w:val="en-GB"/>
            </w:rPr>
          </w:rPrChange>
        </w:rPr>
      </w:pPr>
      <w:r w:rsidRPr="00C17953">
        <w:rPr>
          <w:lang w:val="en-GB"/>
          <w:rPrChange w:id="3818" w:author="Draft version 2" w:date="2020-04-08T10:09:00Z">
            <w:rPr>
              <w:lang w:val="en-GB"/>
            </w:rPr>
          </w:rPrChange>
        </w:rPr>
        <w:t>-</w:t>
      </w:r>
      <w:r w:rsidRPr="00C17953">
        <w:rPr>
          <w:lang w:val="en-GB"/>
          <w:rPrChange w:id="3819" w:author="Draft version 2" w:date="2020-04-08T10:09:00Z">
            <w:rPr>
              <w:lang w:val="en-GB"/>
            </w:rPr>
          </w:rPrChange>
        </w:rPr>
        <w:tab/>
        <w:t>increment RX_HFN by one.</w:t>
      </w:r>
    </w:p>
    <w:p w:rsidR="00EE4419" w:rsidRPr="00C17953" w:rsidRDefault="00EE4419" w:rsidP="00EE4419">
      <w:pPr>
        <w:pStyle w:val="B1"/>
        <w:rPr>
          <w:lang w:val="en-GB"/>
          <w:rPrChange w:id="3820" w:author="Draft version 2" w:date="2020-04-08T10:09:00Z">
            <w:rPr>
              <w:lang w:val="en-GB"/>
            </w:rPr>
          </w:rPrChange>
        </w:rPr>
      </w:pPr>
      <w:r w:rsidRPr="00C17953">
        <w:rPr>
          <w:lang w:val="en-GB"/>
          <w:rPrChange w:id="3821" w:author="Draft version 2" w:date="2020-04-08T10:09:00Z">
            <w:rPr>
              <w:lang w:val="en-GB"/>
            </w:rPr>
          </w:rPrChange>
        </w:rPr>
        <w:t>-</w:t>
      </w:r>
      <w:r w:rsidRPr="00C17953">
        <w:rPr>
          <w:lang w:val="en-GB"/>
          <w:rPrChange w:id="3822" w:author="Draft version 2" w:date="2020-04-08T10:09:00Z">
            <w:rPr>
              <w:lang w:val="en-GB"/>
            </w:rPr>
          </w:rPrChange>
        </w:rPr>
        <w:tab/>
        <w:t xml:space="preserve">else if </w:t>
      </w:r>
      <w:r w:rsidRPr="00C17953">
        <w:rPr>
          <w:snapToGrid w:val="0"/>
          <w:lang w:val="en-GB"/>
          <w:rPrChange w:id="3823" w:author="Draft version 2" w:date="2020-04-08T10:09:00Z">
            <w:rPr>
              <w:snapToGrid w:val="0"/>
              <w:lang w:val="en-GB"/>
            </w:rPr>
          </w:rPrChange>
        </w:rPr>
        <w:t>received PDCP SN</w:t>
      </w:r>
      <w:r w:rsidRPr="00C17953">
        <w:rPr>
          <w:lang w:val="en-GB"/>
          <w:rPrChange w:id="3824" w:author="Draft version 2" w:date="2020-04-08T10:09:00Z">
            <w:rPr>
              <w:lang w:val="en-GB"/>
            </w:rPr>
          </w:rPrChange>
        </w:rPr>
        <w:t xml:space="preserve"> &lt; Next_PDCP_RX_SN:</w:t>
      </w:r>
    </w:p>
    <w:p w:rsidR="00EE4419" w:rsidRPr="00C17953" w:rsidRDefault="00EE4419" w:rsidP="00EE4419">
      <w:pPr>
        <w:pStyle w:val="B2"/>
        <w:rPr>
          <w:snapToGrid w:val="0"/>
          <w:lang w:val="en-GB" w:eastAsia="ko-KR"/>
          <w:rPrChange w:id="3825" w:author="Draft version 2" w:date="2020-04-08T10:09:00Z">
            <w:rPr>
              <w:snapToGrid w:val="0"/>
              <w:lang w:val="en-GB" w:eastAsia="ko-KR"/>
            </w:rPr>
          </w:rPrChange>
        </w:rPr>
      </w:pPr>
      <w:r w:rsidRPr="00C17953">
        <w:rPr>
          <w:snapToGrid w:val="0"/>
          <w:lang w:val="en-GB"/>
          <w:rPrChange w:id="3826" w:author="Draft version 2" w:date="2020-04-08T10:09:00Z">
            <w:rPr>
              <w:snapToGrid w:val="0"/>
              <w:lang w:val="en-GB"/>
            </w:rPr>
          </w:rPrChange>
        </w:rPr>
        <w:t>-</w:t>
      </w:r>
      <w:r w:rsidRPr="00C17953">
        <w:rPr>
          <w:snapToGrid w:val="0"/>
          <w:lang w:val="en-GB"/>
          <w:rPrChange w:id="3827" w:author="Draft version 2" w:date="2020-04-08T10:09:00Z">
            <w:rPr>
              <w:snapToGrid w:val="0"/>
              <w:lang w:val="en-GB"/>
            </w:rPr>
          </w:rPrChange>
        </w:rPr>
        <w:tab/>
      </w:r>
      <w:r w:rsidRPr="00C17953">
        <w:rPr>
          <w:snapToGrid w:val="0"/>
          <w:lang w:val="en-GB" w:eastAsia="ko-KR"/>
          <w:rPrChange w:id="3828" w:author="Draft version 2" w:date="2020-04-08T10:09:00Z">
            <w:rPr>
              <w:snapToGrid w:val="0"/>
              <w:lang w:val="en-GB" w:eastAsia="ko-KR"/>
            </w:rPr>
          </w:rPrChange>
        </w:rPr>
        <w:t>use</w:t>
      </w:r>
      <w:r w:rsidRPr="00C17953">
        <w:rPr>
          <w:snapToGrid w:val="0"/>
          <w:lang w:val="en-GB"/>
          <w:rPrChange w:id="3829" w:author="Draft version 2" w:date="2020-04-08T10:09:00Z">
            <w:rPr>
              <w:snapToGrid w:val="0"/>
              <w:lang w:val="en-GB"/>
            </w:rPr>
          </w:rPrChange>
        </w:rPr>
        <w:t xml:space="preserve"> COUNT based on RX_HFN and the received PDCP SN for deciphering</w:t>
      </w:r>
      <w:r w:rsidR="00DE2470" w:rsidRPr="00C17953">
        <w:rPr>
          <w:lang w:val="en-GB"/>
          <w:rPrChange w:id="3830" w:author="Draft version 2" w:date="2020-04-08T10:09:00Z">
            <w:rPr>
              <w:lang w:val="en-GB"/>
            </w:rPr>
          </w:rPrChange>
        </w:rPr>
        <w:t xml:space="preserve"> </w:t>
      </w:r>
      <w:r w:rsidR="00DE2470" w:rsidRPr="00C17953">
        <w:rPr>
          <w:snapToGrid w:val="0"/>
          <w:lang w:val="en-GB"/>
          <w:rPrChange w:id="3831" w:author="Draft version 2" w:date="2020-04-08T10:09:00Z">
            <w:rPr>
              <w:snapToGrid w:val="0"/>
              <w:lang w:val="en-GB"/>
            </w:rPr>
          </w:rPrChange>
        </w:rPr>
        <w:t>and integrity verification of</w:t>
      </w:r>
      <w:r w:rsidRPr="00C17953">
        <w:rPr>
          <w:snapToGrid w:val="0"/>
          <w:lang w:val="en-GB"/>
          <w:rPrChange w:id="3832" w:author="Draft version 2" w:date="2020-04-08T10:09:00Z">
            <w:rPr>
              <w:snapToGrid w:val="0"/>
              <w:lang w:val="en-GB"/>
            </w:rPr>
          </w:rPrChange>
        </w:rPr>
        <w:t xml:space="preserve"> the PDCP PDU;</w:t>
      </w:r>
    </w:p>
    <w:p w:rsidR="00EE4419" w:rsidRPr="00C17953" w:rsidRDefault="00EE4419" w:rsidP="00EE4419">
      <w:pPr>
        <w:pStyle w:val="B1"/>
        <w:rPr>
          <w:lang w:val="en-GB" w:eastAsia="ko-KR"/>
          <w:rPrChange w:id="3833" w:author="Draft version 2" w:date="2020-04-08T10:09:00Z">
            <w:rPr>
              <w:lang w:val="en-GB" w:eastAsia="ko-KR"/>
            </w:rPr>
          </w:rPrChange>
        </w:rPr>
      </w:pPr>
      <w:r w:rsidRPr="00C17953">
        <w:rPr>
          <w:lang w:val="en-GB" w:eastAsia="ko-KR"/>
          <w:rPrChange w:id="3834" w:author="Draft version 2" w:date="2020-04-08T10:09:00Z">
            <w:rPr>
              <w:lang w:val="en-GB" w:eastAsia="ko-KR"/>
            </w:rPr>
          </w:rPrChange>
        </w:rPr>
        <w:t>-</w:t>
      </w:r>
      <w:r w:rsidRPr="00C17953">
        <w:rPr>
          <w:lang w:val="en-GB" w:eastAsia="ko-KR"/>
          <w:rPrChange w:id="3835" w:author="Draft version 2" w:date="2020-04-08T10:09:00Z">
            <w:rPr>
              <w:lang w:val="en-GB" w:eastAsia="ko-KR"/>
            </w:rPr>
          </w:rPrChange>
        </w:rPr>
        <w:tab/>
        <w:t>if the PDCP PDU has not been discarded in the above:</w:t>
      </w:r>
    </w:p>
    <w:p w:rsidR="00DE2470" w:rsidRPr="00C17953" w:rsidRDefault="00EE4419" w:rsidP="00DE2470">
      <w:pPr>
        <w:pStyle w:val="B2"/>
        <w:rPr>
          <w:lang w:val="en-GB"/>
          <w:rPrChange w:id="3836" w:author="Draft version 2" w:date="2020-04-08T10:09:00Z">
            <w:rPr>
              <w:lang w:val="en-GB"/>
            </w:rPr>
          </w:rPrChange>
        </w:rPr>
      </w:pPr>
      <w:r w:rsidRPr="00C17953">
        <w:rPr>
          <w:lang w:val="en-GB"/>
          <w:rPrChange w:id="3837" w:author="Draft version 2" w:date="2020-04-08T10:09:00Z">
            <w:rPr>
              <w:lang w:val="en-GB"/>
            </w:rPr>
          </w:rPrChange>
        </w:rPr>
        <w:t>-</w:t>
      </w:r>
      <w:r w:rsidRPr="00C17953">
        <w:rPr>
          <w:lang w:val="en-GB"/>
          <w:rPrChange w:id="3838" w:author="Draft version 2" w:date="2020-04-08T10:09:00Z">
            <w:rPr>
              <w:lang w:val="en-GB"/>
            </w:rPr>
          </w:rPrChange>
        </w:rPr>
        <w:tab/>
        <w:t xml:space="preserve">if </w:t>
      </w:r>
      <w:r w:rsidRPr="00C17953">
        <w:rPr>
          <w:lang w:val="en-GB" w:eastAsia="ko-KR"/>
          <w:rPrChange w:id="3839" w:author="Draft version 2" w:date="2020-04-08T10:09:00Z">
            <w:rPr>
              <w:lang w:val="en-GB" w:eastAsia="ko-KR"/>
            </w:rPr>
          </w:rPrChange>
        </w:rPr>
        <w:t>a PDCP SDU with the same PDCP SN is stored</w:t>
      </w:r>
      <w:r w:rsidRPr="00C17953">
        <w:rPr>
          <w:lang w:val="en-GB"/>
          <w:rPrChange w:id="3840" w:author="Draft version 2" w:date="2020-04-08T10:09:00Z">
            <w:rPr>
              <w:lang w:val="en-GB"/>
            </w:rPr>
          </w:rPrChange>
        </w:rPr>
        <w:t>:</w:t>
      </w:r>
    </w:p>
    <w:p w:rsidR="00DE2470" w:rsidRPr="00C17953" w:rsidRDefault="00DE2470" w:rsidP="00DE2470">
      <w:pPr>
        <w:pStyle w:val="B3"/>
        <w:rPr>
          <w:lang w:val="en-GB"/>
          <w:rPrChange w:id="3841" w:author="Draft version 2" w:date="2020-04-08T10:09:00Z">
            <w:rPr>
              <w:lang w:val="en-GB"/>
            </w:rPr>
          </w:rPrChange>
        </w:rPr>
      </w:pPr>
      <w:r w:rsidRPr="00C17953">
        <w:rPr>
          <w:lang w:val="en-GB"/>
          <w:rPrChange w:id="3842" w:author="Draft version 2" w:date="2020-04-08T10:09:00Z">
            <w:rPr>
              <w:lang w:val="en-GB"/>
            </w:rPr>
          </w:rPrChange>
        </w:rPr>
        <w:t>-</w:t>
      </w:r>
      <w:r w:rsidRPr="00C17953">
        <w:rPr>
          <w:lang w:val="en-GB"/>
          <w:rPrChange w:id="3843" w:author="Draft version 2" w:date="2020-04-08T10:09:00Z">
            <w:rPr>
              <w:lang w:val="en-GB"/>
            </w:rPr>
          </w:rPrChange>
        </w:rPr>
        <w:tab/>
        <w:t>perform deciphering and integrity verification (if applicable) of the PDCP PDU;</w:t>
      </w:r>
    </w:p>
    <w:p w:rsidR="00DE2470" w:rsidRPr="00C17953" w:rsidRDefault="00DE2470" w:rsidP="00DE2470">
      <w:pPr>
        <w:pStyle w:val="B3"/>
        <w:rPr>
          <w:lang w:val="en-GB"/>
          <w:rPrChange w:id="3844" w:author="Draft version 2" w:date="2020-04-08T10:09:00Z">
            <w:rPr>
              <w:lang w:val="en-GB"/>
            </w:rPr>
          </w:rPrChange>
        </w:rPr>
      </w:pPr>
      <w:r w:rsidRPr="00C17953">
        <w:rPr>
          <w:lang w:val="en-GB"/>
          <w:rPrChange w:id="3845" w:author="Draft version 2" w:date="2020-04-08T10:09:00Z">
            <w:rPr>
              <w:lang w:val="en-GB"/>
            </w:rPr>
          </w:rPrChange>
        </w:rPr>
        <w:t>-</w:t>
      </w:r>
      <w:r w:rsidRPr="00C17953">
        <w:rPr>
          <w:lang w:val="en-GB"/>
          <w:rPrChange w:id="3846" w:author="Draft version 2" w:date="2020-04-08T10:09:00Z">
            <w:rPr>
              <w:lang w:val="en-GB"/>
            </w:rPr>
          </w:rPrChange>
        </w:rPr>
        <w:tab/>
        <w:t>if integrity verification fails:</w:t>
      </w:r>
    </w:p>
    <w:p w:rsidR="00EE4419" w:rsidRPr="00C17953" w:rsidRDefault="00DE2470" w:rsidP="00DE2470">
      <w:pPr>
        <w:pStyle w:val="B4"/>
        <w:rPr>
          <w:lang w:val="en-GB" w:eastAsia="ko-KR"/>
          <w:rPrChange w:id="3847" w:author="Draft version 2" w:date="2020-04-08T10:09:00Z">
            <w:rPr>
              <w:lang w:val="en-GB" w:eastAsia="ko-KR"/>
            </w:rPr>
          </w:rPrChange>
        </w:rPr>
      </w:pPr>
      <w:r w:rsidRPr="00C17953">
        <w:rPr>
          <w:lang w:val="en-GB"/>
          <w:rPrChange w:id="3848" w:author="Draft version 2" w:date="2020-04-08T10:09:00Z">
            <w:rPr>
              <w:lang w:val="en-GB"/>
            </w:rPr>
          </w:rPrChange>
        </w:rPr>
        <w:t>-</w:t>
      </w:r>
      <w:r w:rsidRPr="00C17953">
        <w:rPr>
          <w:lang w:val="en-GB"/>
          <w:rPrChange w:id="3849" w:author="Draft version 2" w:date="2020-04-08T10:09:00Z">
            <w:rPr>
              <w:lang w:val="en-GB"/>
            </w:rPr>
          </w:rPrChange>
        </w:rPr>
        <w:tab/>
        <w:t>indicate the integrity verification failure to upper layer.</w:t>
      </w:r>
    </w:p>
    <w:p w:rsidR="00EE4419" w:rsidRPr="00C17953" w:rsidRDefault="00EE4419" w:rsidP="00EE4419">
      <w:pPr>
        <w:pStyle w:val="B3"/>
        <w:rPr>
          <w:snapToGrid w:val="0"/>
          <w:lang w:val="en-GB"/>
          <w:rPrChange w:id="3850" w:author="Draft version 2" w:date="2020-04-08T10:09:00Z">
            <w:rPr>
              <w:snapToGrid w:val="0"/>
              <w:lang w:val="en-GB"/>
            </w:rPr>
          </w:rPrChange>
        </w:rPr>
      </w:pPr>
      <w:r w:rsidRPr="00C17953">
        <w:rPr>
          <w:lang w:val="en-GB"/>
          <w:rPrChange w:id="3851" w:author="Draft version 2" w:date="2020-04-08T10:09:00Z">
            <w:rPr>
              <w:lang w:val="en-GB"/>
            </w:rPr>
          </w:rPrChange>
        </w:rPr>
        <w:t>-</w:t>
      </w:r>
      <w:r w:rsidRPr="00C17953">
        <w:rPr>
          <w:lang w:val="en-GB"/>
          <w:rPrChange w:id="3852" w:author="Draft version 2" w:date="2020-04-08T10:09:00Z">
            <w:rPr>
              <w:lang w:val="en-GB"/>
            </w:rPr>
          </w:rPrChange>
        </w:rPr>
        <w:tab/>
      </w:r>
      <w:r w:rsidRPr="00C17953">
        <w:rPr>
          <w:snapToGrid w:val="0"/>
          <w:lang w:val="en-GB" w:eastAsia="ko-KR"/>
          <w:rPrChange w:id="3853" w:author="Draft version 2" w:date="2020-04-08T10:09:00Z">
            <w:rPr>
              <w:snapToGrid w:val="0"/>
              <w:lang w:val="en-GB" w:eastAsia="ko-KR"/>
            </w:rPr>
          </w:rPrChange>
        </w:rPr>
        <w:t>discard the PDCP PDU;</w:t>
      </w:r>
    </w:p>
    <w:p w:rsidR="00EE4419" w:rsidRPr="00C17953" w:rsidRDefault="00EE4419" w:rsidP="00EE4419">
      <w:pPr>
        <w:pStyle w:val="B2"/>
        <w:rPr>
          <w:snapToGrid w:val="0"/>
          <w:lang w:val="en-GB"/>
          <w:rPrChange w:id="3854" w:author="Draft version 2" w:date="2020-04-08T10:09:00Z">
            <w:rPr>
              <w:snapToGrid w:val="0"/>
              <w:lang w:val="en-GB"/>
            </w:rPr>
          </w:rPrChange>
        </w:rPr>
      </w:pPr>
      <w:r w:rsidRPr="00C17953">
        <w:rPr>
          <w:snapToGrid w:val="0"/>
          <w:lang w:val="en-GB"/>
          <w:rPrChange w:id="3855" w:author="Draft version 2" w:date="2020-04-08T10:09:00Z">
            <w:rPr>
              <w:snapToGrid w:val="0"/>
              <w:lang w:val="en-GB"/>
            </w:rPr>
          </w:rPrChange>
        </w:rPr>
        <w:t>-</w:t>
      </w:r>
      <w:r w:rsidRPr="00C17953">
        <w:rPr>
          <w:snapToGrid w:val="0"/>
          <w:lang w:val="en-GB"/>
          <w:rPrChange w:id="3856" w:author="Draft version 2" w:date="2020-04-08T10:09:00Z">
            <w:rPr>
              <w:snapToGrid w:val="0"/>
              <w:lang w:val="en-GB"/>
            </w:rPr>
          </w:rPrChange>
        </w:rPr>
        <w:tab/>
      </w:r>
      <w:r w:rsidRPr="00C17953">
        <w:rPr>
          <w:lang w:val="en-GB" w:eastAsia="ko-KR"/>
          <w:rPrChange w:id="3857" w:author="Draft version 2" w:date="2020-04-08T10:09:00Z">
            <w:rPr>
              <w:lang w:val="en-GB" w:eastAsia="ko-KR"/>
            </w:rPr>
          </w:rPrChange>
        </w:rPr>
        <w:t>else</w:t>
      </w:r>
      <w:r w:rsidRPr="00C17953">
        <w:rPr>
          <w:snapToGrid w:val="0"/>
          <w:lang w:val="en-GB"/>
          <w:rPrChange w:id="3858" w:author="Draft version 2" w:date="2020-04-08T10:09:00Z">
            <w:rPr>
              <w:snapToGrid w:val="0"/>
              <w:lang w:val="en-GB"/>
            </w:rPr>
          </w:rPrChange>
        </w:rPr>
        <w:t>:</w:t>
      </w:r>
    </w:p>
    <w:p w:rsidR="00DE2470" w:rsidRPr="00C17953" w:rsidRDefault="00EE4419" w:rsidP="00DE2470">
      <w:pPr>
        <w:pStyle w:val="B3"/>
        <w:rPr>
          <w:snapToGrid w:val="0"/>
          <w:lang w:val="en-GB"/>
          <w:rPrChange w:id="3859" w:author="Draft version 2" w:date="2020-04-08T10:09:00Z">
            <w:rPr>
              <w:snapToGrid w:val="0"/>
              <w:lang w:val="en-GB"/>
            </w:rPr>
          </w:rPrChange>
        </w:rPr>
      </w:pPr>
      <w:r w:rsidRPr="00C17953">
        <w:rPr>
          <w:snapToGrid w:val="0"/>
          <w:lang w:val="en-GB"/>
          <w:rPrChange w:id="3860" w:author="Draft version 2" w:date="2020-04-08T10:09:00Z">
            <w:rPr>
              <w:snapToGrid w:val="0"/>
              <w:lang w:val="en-GB"/>
            </w:rPr>
          </w:rPrChange>
        </w:rPr>
        <w:t>-</w:t>
      </w:r>
      <w:r w:rsidRPr="00C17953">
        <w:rPr>
          <w:snapToGrid w:val="0"/>
          <w:lang w:val="en-GB"/>
          <w:rPrChange w:id="3861" w:author="Draft version 2" w:date="2020-04-08T10:09:00Z">
            <w:rPr>
              <w:snapToGrid w:val="0"/>
              <w:lang w:val="en-GB"/>
            </w:rPr>
          </w:rPrChange>
        </w:rPr>
        <w:tab/>
      </w:r>
      <w:r w:rsidRPr="00C17953">
        <w:rPr>
          <w:lang w:val="en-GB"/>
          <w:rPrChange w:id="3862" w:author="Draft version 2" w:date="2020-04-08T10:09:00Z">
            <w:rPr>
              <w:lang w:val="en-GB"/>
            </w:rPr>
          </w:rPrChange>
        </w:rPr>
        <w:t xml:space="preserve">perform deciphering </w:t>
      </w:r>
      <w:r w:rsidR="00DE2470" w:rsidRPr="00C17953">
        <w:rPr>
          <w:lang w:val="en-GB"/>
          <w:rPrChange w:id="3863" w:author="Draft version 2" w:date="2020-04-08T10:09:00Z">
            <w:rPr>
              <w:lang w:val="en-GB"/>
            </w:rPr>
          </w:rPrChange>
        </w:rPr>
        <w:t xml:space="preserve">and integrity verification (if applicable) </w:t>
      </w:r>
      <w:r w:rsidRPr="00C17953">
        <w:rPr>
          <w:lang w:val="en-GB"/>
          <w:rPrChange w:id="3864" w:author="Draft version 2" w:date="2020-04-08T10:09:00Z">
            <w:rPr>
              <w:lang w:val="en-GB"/>
            </w:rPr>
          </w:rPrChange>
        </w:rPr>
        <w:t>of the PDCP PDU and</w:t>
      </w:r>
      <w:r w:rsidRPr="00C17953">
        <w:rPr>
          <w:snapToGrid w:val="0"/>
          <w:lang w:val="en-GB" w:eastAsia="ko-KR"/>
          <w:rPrChange w:id="3865" w:author="Draft version 2" w:date="2020-04-08T10:09:00Z">
            <w:rPr>
              <w:snapToGrid w:val="0"/>
              <w:lang w:val="en-GB" w:eastAsia="ko-KR"/>
            </w:rPr>
          </w:rPrChange>
        </w:rPr>
        <w:t xml:space="preserve"> store the resulting PDCP</w:t>
      </w:r>
      <w:r w:rsidR="00126A4F" w:rsidRPr="00C17953">
        <w:rPr>
          <w:snapToGrid w:val="0"/>
          <w:lang w:val="en-GB" w:eastAsia="ko-KR"/>
          <w:rPrChange w:id="3866" w:author="Draft version 2" w:date="2020-04-08T10:09:00Z">
            <w:rPr>
              <w:snapToGrid w:val="0"/>
              <w:lang w:val="en-GB" w:eastAsia="ko-KR"/>
            </w:rPr>
          </w:rPrChange>
        </w:rPr>
        <w:t xml:space="preserve"> </w:t>
      </w:r>
      <w:r w:rsidRPr="00C17953">
        <w:rPr>
          <w:snapToGrid w:val="0"/>
          <w:lang w:val="en-GB" w:eastAsia="ko-KR"/>
          <w:rPrChange w:id="3867" w:author="Draft version 2" w:date="2020-04-08T10:09:00Z">
            <w:rPr>
              <w:snapToGrid w:val="0"/>
              <w:lang w:val="en-GB" w:eastAsia="ko-KR"/>
            </w:rPr>
          </w:rPrChange>
        </w:rPr>
        <w:t>SDU</w:t>
      </w:r>
      <w:r w:rsidRPr="00C17953">
        <w:rPr>
          <w:snapToGrid w:val="0"/>
          <w:lang w:val="en-GB"/>
          <w:rPrChange w:id="3868" w:author="Draft version 2" w:date="2020-04-08T10:09:00Z">
            <w:rPr>
              <w:snapToGrid w:val="0"/>
              <w:lang w:val="en-GB"/>
            </w:rPr>
          </w:rPrChange>
        </w:rPr>
        <w:t>;</w:t>
      </w:r>
    </w:p>
    <w:p w:rsidR="00DE2470" w:rsidRPr="00C17953" w:rsidRDefault="00DE2470" w:rsidP="00DE2470">
      <w:pPr>
        <w:pStyle w:val="B3"/>
        <w:rPr>
          <w:snapToGrid w:val="0"/>
          <w:lang w:val="en-GB"/>
          <w:rPrChange w:id="3869" w:author="Draft version 2" w:date="2020-04-08T10:09:00Z">
            <w:rPr>
              <w:snapToGrid w:val="0"/>
              <w:lang w:val="en-GB"/>
            </w:rPr>
          </w:rPrChange>
        </w:rPr>
      </w:pPr>
      <w:r w:rsidRPr="00C17953">
        <w:rPr>
          <w:snapToGrid w:val="0"/>
          <w:lang w:val="en-GB"/>
          <w:rPrChange w:id="3870" w:author="Draft version 2" w:date="2020-04-08T10:09:00Z">
            <w:rPr>
              <w:snapToGrid w:val="0"/>
              <w:lang w:val="en-GB"/>
            </w:rPr>
          </w:rPrChange>
        </w:rPr>
        <w:t>-</w:t>
      </w:r>
      <w:r w:rsidRPr="00C17953">
        <w:rPr>
          <w:snapToGrid w:val="0"/>
          <w:lang w:val="en-GB"/>
          <w:rPrChange w:id="3871" w:author="Draft version 2" w:date="2020-04-08T10:09:00Z">
            <w:rPr>
              <w:snapToGrid w:val="0"/>
              <w:lang w:val="en-GB"/>
            </w:rPr>
          </w:rPrChange>
        </w:rPr>
        <w:tab/>
        <w:t>if integrity verification fails:</w:t>
      </w:r>
    </w:p>
    <w:p w:rsidR="00DE2470" w:rsidRPr="00C17953" w:rsidRDefault="00DE2470" w:rsidP="00DE2470">
      <w:pPr>
        <w:pStyle w:val="B4"/>
        <w:rPr>
          <w:snapToGrid w:val="0"/>
          <w:lang w:val="en-GB"/>
          <w:rPrChange w:id="3872" w:author="Draft version 2" w:date="2020-04-08T10:09:00Z">
            <w:rPr>
              <w:snapToGrid w:val="0"/>
              <w:lang w:val="en-GB"/>
            </w:rPr>
          </w:rPrChange>
        </w:rPr>
      </w:pPr>
      <w:r w:rsidRPr="00C17953">
        <w:rPr>
          <w:snapToGrid w:val="0"/>
          <w:lang w:val="en-GB"/>
          <w:rPrChange w:id="3873" w:author="Draft version 2" w:date="2020-04-08T10:09:00Z">
            <w:rPr>
              <w:snapToGrid w:val="0"/>
              <w:lang w:val="en-GB"/>
            </w:rPr>
          </w:rPrChange>
        </w:rPr>
        <w:t>-</w:t>
      </w:r>
      <w:r w:rsidRPr="00C17953">
        <w:rPr>
          <w:snapToGrid w:val="0"/>
          <w:lang w:val="en-GB"/>
          <w:rPrChange w:id="3874" w:author="Draft version 2" w:date="2020-04-08T10:09:00Z">
            <w:rPr>
              <w:snapToGrid w:val="0"/>
              <w:lang w:val="en-GB"/>
            </w:rPr>
          </w:rPrChange>
        </w:rPr>
        <w:tab/>
        <w:t>indicate the integrity verification failure to upper layer;</w:t>
      </w:r>
    </w:p>
    <w:p w:rsidR="00DE2470" w:rsidRPr="00C17953" w:rsidRDefault="00DE2470" w:rsidP="00DE2470">
      <w:pPr>
        <w:pStyle w:val="B4"/>
        <w:rPr>
          <w:snapToGrid w:val="0"/>
          <w:lang w:val="en-GB"/>
          <w:rPrChange w:id="3875" w:author="Draft version 2" w:date="2020-04-08T10:09:00Z">
            <w:rPr>
              <w:snapToGrid w:val="0"/>
              <w:lang w:val="en-GB"/>
            </w:rPr>
          </w:rPrChange>
        </w:rPr>
      </w:pPr>
      <w:r w:rsidRPr="00C17953">
        <w:rPr>
          <w:snapToGrid w:val="0"/>
          <w:lang w:val="en-GB"/>
          <w:rPrChange w:id="3876" w:author="Draft version 2" w:date="2020-04-08T10:09:00Z">
            <w:rPr>
              <w:snapToGrid w:val="0"/>
              <w:lang w:val="en-GB"/>
            </w:rPr>
          </w:rPrChange>
        </w:rPr>
        <w:t>-</w:t>
      </w:r>
      <w:r w:rsidRPr="00C17953">
        <w:rPr>
          <w:snapToGrid w:val="0"/>
          <w:lang w:val="en-GB"/>
          <w:rPrChange w:id="3877" w:author="Draft version 2" w:date="2020-04-08T10:09:00Z">
            <w:rPr>
              <w:snapToGrid w:val="0"/>
              <w:lang w:val="en-GB"/>
            </w:rPr>
          </w:rPrChange>
        </w:rPr>
        <w:tab/>
        <w:t>discard the PDCP Data PDU.</w:t>
      </w:r>
    </w:p>
    <w:p w:rsidR="00EE4419" w:rsidRPr="00C17953" w:rsidRDefault="00DE2470" w:rsidP="00DE2470">
      <w:pPr>
        <w:pStyle w:val="B1"/>
        <w:rPr>
          <w:snapToGrid w:val="0"/>
          <w:lang w:val="en-GB" w:eastAsia="ko-KR"/>
          <w:rPrChange w:id="3878" w:author="Draft version 2" w:date="2020-04-08T10:09:00Z">
            <w:rPr>
              <w:snapToGrid w:val="0"/>
              <w:lang w:val="en-GB" w:eastAsia="ko-KR"/>
            </w:rPr>
          </w:rPrChange>
        </w:rPr>
      </w:pPr>
      <w:r w:rsidRPr="00C17953">
        <w:rPr>
          <w:snapToGrid w:val="0"/>
          <w:lang w:val="en-GB"/>
          <w:rPrChange w:id="3879" w:author="Draft version 2" w:date="2020-04-08T10:09:00Z">
            <w:rPr>
              <w:snapToGrid w:val="0"/>
              <w:lang w:val="en-GB"/>
            </w:rPr>
          </w:rPrChange>
        </w:rPr>
        <w:t>-</w:t>
      </w:r>
      <w:r w:rsidRPr="00C17953">
        <w:rPr>
          <w:snapToGrid w:val="0"/>
          <w:lang w:val="en-GB"/>
          <w:rPrChange w:id="3880" w:author="Draft version 2" w:date="2020-04-08T10:09:00Z">
            <w:rPr>
              <w:snapToGrid w:val="0"/>
              <w:lang w:val="en-GB"/>
            </w:rPr>
          </w:rPrChange>
        </w:rPr>
        <w:tab/>
        <w:t>if the PDCP PDU has not been discarded in the above:</w:t>
      </w:r>
    </w:p>
    <w:p w:rsidR="00EE4419" w:rsidRPr="00C17953" w:rsidRDefault="00EE4419" w:rsidP="00EE4419">
      <w:pPr>
        <w:pStyle w:val="B2"/>
        <w:rPr>
          <w:lang w:val="en-GB" w:eastAsia="ko-KR"/>
          <w:rPrChange w:id="3881" w:author="Draft version 2" w:date="2020-04-08T10:09:00Z">
            <w:rPr>
              <w:lang w:val="en-GB" w:eastAsia="ko-KR"/>
            </w:rPr>
          </w:rPrChange>
        </w:rPr>
      </w:pPr>
      <w:r w:rsidRPr="00C17953">
        <w:rPr>
          <w:lang w:val="en-GB"/>
          <w:rPrChange w:id="3882" w:author="Draft version 2" w:date="2020-04-08T10:09:00Z">
            <w:rPr>
              <w:lang w:val="en-GB"/>
            </w:rPr>
          </w:rPrChange>
        </w:rPr>
        <w:t>-</w:t>
      </w:r>
      <w:r w:rsidRPr="00C17953">
        <w:rPr>
          <w:lang w:val="en-GB"/>
          <w:rPrChange w:id="3883" w:author="Draft version 2" w:date="2020-04-08T10:09:00Z">
            <w:rPr>
              <w:lang w:val="en-GB"/>
            </w:rPr>
          </w:rPrChange>
        </w:rPr>
        <w:tab/>
      </w:r>
      <w:r w:rsidRPr="00C17953">
        <w:rPr>
          <w:lang w:val="en-GB" w:eastAsia="ko-KR"/>
          <w:rPrChange w:id="3884" w:author="Draft version 2" w:date="2020-04-08T10:09:00Z">
            <w:rPr>
              <w:lang w:val="en-GB" w:eastAsia="ko-KR"/>
            </w:rPr>
          </w:rPrChange>
        </w:rPr>
        <w:t>if received PDCP SN = Last_Submitted_PDCP_RX_SN + 1</w:t>
      </w:r>
      <w:r w:rsidRPr="00C17953">
        <w:rPr>
          <w:lang w:val="en-GB" w:eastAsia="zh-CN"/>
          <w:rPrChange w:id="3885" w:author="Draft version 2" w:date="2020-04-08T10:09:00Z">
            <w:rPr>
              <w:lang w:val="en-GB" w:eastAsia="zh-CN"/>
            </w:rPr>
          </w:rPrChange>
        </w:rPr>
        <w:t xml:space="preserve"> or </w:t>
      </w:r>
      <w:r w:rsidRPr="00C17953">
        <w:rPr>
          <w:lang w:val="en-GB" w:eastAsia="ko-KR"/>
          <w:rPrChange w:id="3886" w:author="Draft version 2" w:date="2020-04-08T10:09:00Z">
            <w:rPr>
              <w:lang w:val="en-GB" w:eastAsia="ko-KR"/>
            </w:rPr>
          </w:rPrChange>
        </w:rPr>
        <w:t>received PDCP SN = Last_Submitted_PDCP_RX_SN</w:t>
      </w:r>
      <w:r w:rsidRPr="00C17953">
        <w:rPr>
          <w:lang w:val="en-GB"/>
          <w:rPrChange w:id="3887" w:author="Draft version 2" w:date="2020-04-08T10:09:00Z">
            <w:rPr>
              <w:lang w:val="en-GB"/>
            </w:rPr>
          </w:rPrChange>
        </w:rPr>
        <w:t xml:space="preserve"> – </w:t>
      </w:r>
      <w:r w:rsidRPr="00C17953">
        <w:rPr>
          <w:noProof/>
          <w:lang w:val="en-GB" w:eastAsia="zh-CN"/>
          <w:rPrChange w:id="3888" w:author="Draft version 2" w:date="2020-04-08T10:09:00Z">
            <w:rPr>
              <w:noProof/>
              <w:lang w:val="en-GB" w:eastAsia="zh-CN"/>
            </w:rPr>
          </w:rPrChange>
        </w:rPr>
        <w:t>Maximum_PDCP_SN</w:t>
      </w:r>
      <w:r w:rsidRPr="00C17953">
        <w:rPr>
          <w:lang w:val="en-GB" w:eastAsia="ko-KR"/>
          <w:rPrChange w:id="3889" w:author="Draft version 2" w:date="2020-04-08T10:09:00Z">
            <w:rPr>
              <w:lang w:val="en-GB" w:eastAsia="ko-KR"/>
            </w:rPr>
          </w:rPrChange>
        </w:rPr>
        <w:t>:</w:t>
      </w:r>
    </w:p>
    <w:p w:rsidR="00EE4419" w:rsidRPr="00C17953" w:rsidRDefault="00EE4419" w:rsidP="00EE4419">
      <w:pPr>
        <w:pStyle w:val="B3"/>
        <w:rPr>
          <w:lang w:val="en-GB" w:eastAsia="ko-KR"/>
          <w:rPrChange w:id="3890" w:author="Draft version 2" w:date="2020-04-08T10:09:00Z">
            <w:rPr>
              <w:lang w:val="en-GB" w:eastAsia="ko-KR"/>
            </w:rPr>
          </w:rPrChange>
        </w:rPr>
      </w:pPr>
      <w:r w:rsidRPr="00C17953">
        <w:rPr>
          <w:lang w:val="en-GB" w:eastAsia="ko-KR"/>
          <w:rPrChange w:id="3891" w:author="Draft version 2" w:date="2020-04-08T10:09:00Z">
            <w:rPr>
              <w:lang w:val="en-GB" w:eastAsia="ko-KR"/>
            </w:rPr>
          </w:rPrChange>
        </w:rPr>
        <w:t>-</w:t>
      </w:r>
      <w:r w:rsidRPr="00C17953">
        <w:rPr>
          <w:lang w:val="en-GB" w:eastAsia="ko-KR"/>
          <w:rPrChange w:id="3892" w:author="Draft version 2" w:date="2020-04-08T10:09:00Z">
            <w:rPr>
              <w:lang w:val="en-GB" w:eastAsia="ko-KR"/>
            </w:rPr>
          </w:rPrChange>
        </w:rPr>
        <w:tab/>
        <w:t>deliver to upper layers in ascending order of the associated COUNT value</w:t>
      </w:r>
      <w:r w:rsidR="00855CE4" w:rsidRPr="00C17953">
        <w:rPr>
          <w:lang w:val="en-GB" w:eastAsia="ko-KR"/>
          <w:rPrChange w:id="3893" w:author="Draft version 2" w:date="2020-04-08T10:09:00Z">
            <w:rPr>
              <w:lang w:val="en-GB" w:eastAsia="ko-KR"/>
            </w:rPr>
          </w:rPrChange>
        </w:rPr>
        <w:t xml:space="preserve"> after performing header decompression (if configured) </w:t>
      </w:r>
      <w:ins w:id="3894" w:author="CR#0278r2" w:date="2020-04-07T05:34:00Z">
        <w:r w:rsidR="00422124" w:rsidRPr="00C17953">
          <w:rPr>
            <w:lang w:eastAsia="ko-KR"/>
            <w:rPrChange w:id="3895" w:author="Draft version 2" w:date="2020-04-08T10:09:00Z">
              <w:rPr>
                <w:lang w:eastAsia="ko-KR"/>
              </w:rPr>
            </w:rPrChange>
          </w:rPr>
          <w:t xml:space="preserve">using ROHC </w:t>
        </w:r>
      </w:ins>
      <w:r w:rsidR="00855CE4" w:rsidRPr="00C17953">
        <w:rPr>
          <w:lang w:val="en-GB" w:eastAsia="ko-KR"/>
          <w:rPrChange w:id="3896" w:author="Draft version 2" w:date="2020-04-08T10:09:00Z">
            <w:rPr>
              <w:lang w:val="en-GB" w:eastAsia="ko-KR"/>
            </w:rPr>
          </w:rPrChange>
        </w:rPr>
        <w:t>as specified in the subclause 5.5.5</w:t>
      </w:r>
      <w:ins w:id="3897" w:author="CR#0278r2" w:date="2020-04-07T05:35:00Z">
        <w:r w:rsidR="00422124" w:rsidRPr="00C17953">
          <w:rPr>
            <w:lang w:eastAsia="ko-KR"/>
            <w:rPrChange w:id="3898" w:author="Draft version 2" w:date="2020-04-08T10:09:00Z">
              <w:rPr>
                <w:lang w:eastAsia="ko-KR"/>
              </w:rPr>
            </w:rPrChange>
          </w:rPr>
          <w:t xml:space="preserve"> and/or using EHC as specified in the subclause </w:t>
        </w:r>
      </w:ins>
      <w:ins w:id="3899" w:author="CR#0278r2" w:date="2020-04-07T05:46:00Z">
        <w:r w:rsidR="00422124" w:rsidRPr="00C17953">
          <w:rPr>
            <w:lang w:eastAsia="ko-KR"/>
            <w:rPrChange w:id="3900" w:author="Draft version 2" w:date="2020-04-08T10:09:00Z">
              <w:rPr>
                <w:lang w:eastAsia="ko-KR"/>
              </w:rPr>
            </w:rPrChange>
          </w:rPr>
          <w:t>5.14</w:t>
        </w:r>
      </w:ins>
      <w:ins w:id="3901" w:author="CR#0278r2" w:date="2020-04-07T05:35:00Z">
        <w:r w:rsidR="00422124" w:rsidRPr="00C17953">
          <w:rPr>
            <w:lang w:eastAsia="ko-KR"/>
            <w:rPrChange w:id="3902" w:author="Draft version 2" w:date="2020-04-08T10:09:00Z">
              <w:rPr>
                <w:lang w:eastAsia="ko-KR"/>
              </w:rPr>
            </w:rPrChange>
          </w:rPr>
          <w:t>.5</w:t>
        </w:r>
      </w:ins>
      <w:r w:rsidRPr="00C17953">
        <w:rPr>
          <w:lang w:val="en-GB" w:eastAsia="ko-KR"/>
          <w:rPrChange w:id="3903" w:author="Draft version 2" w:date="2020-04-08T10:09:00Z">
            <w:rPr>
              <w:lang w:val="en-GB" w:eastAsia="ko-KR"/>
            </w:rPr>
          </w:rPrChange>
        </w:rPr>
        <w:t>:</w:t>
      </w:r>
    </w:p>
    <w:p w:rsidR="00EE4419" w:rsidRPr="00C17953" w:rsidRDefault="00EE4419" w:rsidP="00EE4419">
      <w:pPr>
        <w:pStyle w:val="B4"/>
        <w:rPr>
          <w:lang w:val="en-GB" w:eastAsia="ko-KR"/>
          <w:rPrChange w:id="3904" w:author="Draft version 2" w:date="2020-04-08T10:09:00Z">
            <w:rPr>
              <w:lang w:val="en-GB" w:eastAsia="ko-KR"/>
            </w:rPr>
          </w:rPrChange>
        </w:rPr>
      </w:pPr>
      <w:r w:rsidRPr="00C17953">
        <w:rPr>
          <w:lang w:val="en-GB"/>
          <w:rPrChange w:id="3905" w:author="Draft version 2" w:date="2020-04-08T10:09:00Z">
            <w:rPr>
              <w:lang w:val="en-GB"/>
            </w:rPr>
          </w:rPrChange>
        </w:rPr>
        <w:t>-</w:t>
      </w:r>
      <w:r w:rsidRPr="00C17953">
        <w:rPr>
          <w:lang w:val="en-GB" w:eastAsia="ko-KR"/>
          <w:rPrChange w:id="3906" w:author="Draft version 2" w:date="2020-04-08T10:09:00Z">
            <w:rPr>
              <w:lang w:val="en-GB" w:eastAsia="ko-KR"/>
            </w:rPr>
          </w:rPrChange>
        </w:rPr>
        <w:tab/>
      </w:r>
      <w:r w:rsidRPr="00C17953">
        <w:rPr>
          <w:lang w:val="en-GB"/>
          <w:rPrChange w:id="3907" w:author="Draft version 2" w:date="2020-04-08T10:09:00Z">
            <w:rPr>
              <w:lang w:val="en-GB"/>
            </w:rPr>
          </w:rPrChange>
        </w:rPr>
        <w:t xml:space="preserve">all stored PDCP </w:t>
      </w:r>
      <w:r w:rsidRPr="00C17953">
        <w:rPr>
          <w:lang w:val="en-GB" w:eastAsia="ko-KR"/>
          <w:rPrChange w:id="3908" w:author="Draft version 2" w:date="2020-04-08T10:09:00Z">
            <w:rPr>
              <w:lang w:val="en-GB" w:eastAsia="ko-KR"/>
            </w:rPr>
          </w:rPrChange>
        </w:rPr>
        <w:t xml:space="preserve">SDU(s) </w:t>
      </w:r>
      <w:r w:rsidRPr="00C17953">
        <w:rPr>
          <w:lang w:val="en-GB"/>
          <w:rPrChange w:id="3909" w:author="Draft version 2" w:date="2020-04-08T10:09:00Z">
            <w:rPr>
              <w:lang w:val="en-GB"/>
            </w:rPr>
          </w:rPrChange>
        </w:rPr>
        <w:t>with consecutively associated COUNT value(s) starting from the COUNT value associated with the received PDCP PDU;</w:t>
      </w:r>
    </w:p>
    <w:p w:rsidR="00EE4419" w:rsidRPr="00C17953" w:rsidRDefault="00EE4419" w:rsidP="00EE4419">
      <w:pPr>
        <w:pStyle w:val="B3"/>
        <w:rPr>
          <w:lang w:val="en-GB" w:eastAsia="ko-KR"/>
          <w:rPrChange w:id="3910" w:author="Draft version 2" w:date="2020-04-08T10:09:00Z">
            <w:rPr>
              <w:lang w:val="en-GB" w:eastAsia="ko-KR"/>
            </w:rPr>
          </w:rPrChange>
        </w:rPr>
      </w:pPr>
      <w:r w:rsidRPr="00C17953">
        <w:rPr>
          <w:lang w:val="en-GB" w:eastAsia="ko-KR"/>
          <w:rPrChange w:id="3911" w:author="Draft version 2" w:date="2020-04-08T10:09:00Z">
            <w:rPr>
              <w:lang w:val="en-GB" w:eastAsia="ko-KR"/>
            </w:rPr>
          </w:rPrChange>
        </w:rPr>
        <w:t>-</w:t>
      </w:r>
      <w:r w:rsidRPr="00C17953">
        <w:rPr>
          <w:lang w:val="en-GB" w:eastAsia="ko-KR"/>
          <w:rPrChange w:id="3912" w:author="Draft version 2" w:date="2020-04-08T10:09:00Z">
            <w:rPr>
              <w:lang w:val="en-GB" w:eastAsia="ko-KR"/>
            </w:rPr>
          </w:rPrChange>
        </w:rPr>
        <w:tab/>
        <w:t>set Last_Submitted_PDCP_RX_SN to the PDCP SN of the last PDCP SDU delivered to upper layers;</w:t>
      </w:r>
    </w:p>
    <w:p w:rsidR="00EE4419" w:rsidRPr="00C17953" w:rsidRDefault="00EE4419" w:rsidP="00EE4419">
      <w:pPr>
        <w:pStyle w:val="B2"/>
        <w:rPr>
          <w:lang w:val="en-GB"/>
          <w:rPrChange w:id="3913" w:author="Draft version 2" w:date="2020-04-08T10:09:00Z">
            <w:rPr>
              <w:lang w:val="en-GB"/>
            </w:rPr>
          </w:rPrChange>
        </w:rPr>
      </w:pPr>
      <w:r w:rsidRPr="00C17953">
        <w:rPr>
          <w:lang w:val="en-GB"/>
          <w:rPrChange w:id="3914" w:author="Draft version 2" w:date="2020-04-08T10:09:00Z">
            <w:rPr>
              <w:lang w:val="en-GB"/>
            </w:rPr>
          </w:rPrChange>
        </w:rPr>
        <w:t>-</w:t>
      </w:r>
      <w:r w:rsidRPr="00C17953">
        <w:rPr>
          <w:lang w:val="en-GB"/>
          <w:rPrChange w:id="3915" w:author="Draft version 2" w:date="2020-04-08T10:09:00Z">
            <w:rPr>
              <w:lang w:val="en-GB"/>
            </w:rPr>
          </w:rPrChange>
        </w:rPr>
        <w:tab/>
        <w:t xml:space="preserve">if </w:t>
      </w:r>
      <w:r w:rsidR="00F23B2B" w:rsidRPr="00C17953">
        <w:rPr>
          <w:i/>
          <w:lang w:val="en-GB" w:eastAsia="zh-TW"/>
          <w:rPrChange w:id="3916" w:author="Draft version 2" w:date="2020-04-08T10:09:00Z">
            <w:rPr>
              <w:i/>
              <w:lang w:val="en-GB" w:eastAsia="zh-TW"/>
            </w:rPr>
          </w:rPrChange>
        </w:rPr>
        <w:t>t-R</w:t>
      </w:r>
      <w:r w:rsidR="00F23B2B" w:rsidRPr="00C17953">
        <w:rPr>
          <w:i/>
          <w:lang w:val="en-GB" w:eastAsia="ko-KR"/>
          <w:rPrChange w:id="3917" w:author="Draft version 2" w:date="2020-04-08T10:09:00Z">
            <w:rPr>
              <w:i/>
              <w:lang w:val="en-GB" w:eastAsia="ko-KR"/>
            </w:rPr>
          </w:rPrChange>
        </w:rPr>
        <w:t>eordering</w:t>
      </w:r>
      <w:r w:rsidRPr="00C17953">
        <w:rPr>
          <w:lang w:val="en-GB"/>
          <w:rPrChange w:id="3918" w:author="Draft version 2" w:date="2020-04-08T10:09:00Z">
            <w:rPr>
              <w:lang w:val="en-GB"/>
            </w:rPr>
          </w:rPrChange>
        </w:rPr>
        <w:t xml:space="preserve"> is running:</w:t>
      </w:r>
    </w:p>
    <w:p w:rsidR="00EE4419" w:rsidRPr="00C17953" w:rsidRDefault="00EE4419" w:rsidP="00EE4419">
      <w:pPr>
        <w:pStyle w:val="B3"/>
        <w:rPr>
          <w:lang w:val="en-GB" w:eastAsia="ko-KR"/>
          <w:rPrChange w:id="3919" w:author="Draft version 2" w:date="2020-04-08T10:09:00Z">
            <w:rPr>
              <w:lang w:val="en-GB" w:eastAsia="ko-KR"/>
            </w:rPr>
          </w:rPrChange>
        </w:rPr>
      </w:pPr>
      <w:r w:rsidRPr="00C17953">
        <w:rPr>
          <w:lang w:val="en-GB"/>
          <w:rPrChange w:id="3920" w:author="Draft version 2" w:date="2020-04-08T10:09:00Z">
            <w:rPr>
              <w:lang w:val="en-GB"/>
            </w:rPr>
          </w:rPrChange>
        </w:rPr>
        <w:t>-</w:t>
      </w:r>
      <w:r w:rsidRPr="00C17953">
        <w:rPr>
          <w:lang w:val="en-GB" w:eastAsia="ko-KR"/>
          <w:rPrChange w:id="3921" w:author="Draft version 2" w:date="2020-04-08T10:09:00Z">
            <w:rPr>
              <w:lang w:val="en-GB" w:eastAsia="ko-KR"/>
            </w:rPr>
          </w:rPrChange>
        </w:rPr>
        <w:tab/>
      </w:r>
      <w:r w:rsidRPr="00C17953">
        <w:rPr>
          <w:lang w:val="en-GB"/>
          <w:rPrChange w:id="3922" w:author="Draft version 2" w:date="2020-04-08T10:09:00Z">
            <w:rPr>
              <w:lang w:val="en-GB"/>
            </w:rPr>
          </w:rPrChange>
        </w:rPr>
        <w:t xml:space="preserve">if </w:t>
      </w:r>
      <w:r w:rsidRPr="00C17953">
        <w:rPr>
          <w:lang w:val="en-GB" w:eastAsia="ko-KR"/>
          <w:rPrChange w:id="3923" w:author="Draft version 2" w:date="2020-04-08T10:09:00Z">
            <w:rPr>
              <w:lang w:val="en-GB" w:eastAsia="ko-KR"/>
            </w:rPr>
          </w:rPrChange>
        </w:rPr>
        <w:t xml:space="preserve">the </w:t>
      </w:r>
      <w:r w:rsidRPr="00C17953">
        <w:rPr>
          <w:lang w:val="en-GB"/>
          <w:rPrChange w:id="3924" w:author="Draft version 2" w:date="2020-04-08T10:09:00Z">
            <w:rPr>
              <w:lang w:val="en-GB"/>
            </w:rPr>
          </w:rPrChange>
        </w:rPr>
        <w:t>PDCP</w:t>
      </w:r>
      <w:r w:rsidR="00126A4F" w:rsidRPr="00C17953">
        <w:rPr>
          <w:lang w:val="en-GB"/>
          <w:rPrChange w:id="3925" w:author="Draft version 2" w:date="2020-04-08T10:09:00Z">
            <w:rPr>
              <w:lang w:val="en-GB"/>
            </w:rPr>
          </w:rPrChange>
        </w:rPr>
        <w:t xml:space="preserve"> </w:t>
      </w:r>
      <w:r w:rsidRPr="00C17953">
        <w:rPr>
          <w:lang w:val="en-GB" w:eastAsia="ko-KR"/>
          <w:rPrChange w:id="3926" w:author="Draft version 2" w:date="2020-04-08T10:09:00Z">
            <w:rPr>
              <w:lang w:val="en-GB" w:eastAsia="ko-KR"/>
            </w:rPr>
          </w:rPrChange>
        </w:rPr>
        <w:t>S</w:t>
      </w:r>
      <w:r w:rsidRPr="00C17953">
        <w:rPr>
          <w:lang w:val="en-GB"/>
          <w:rPrChange w:id="3927" w:author="Draft version 2" w:date="2020-04-08T10:09:00Z">
            <w:rPr>
              <w:lang w:val="en-GB"/>
            </w:rPr>
          </w:rPrChange>
        </w:rPr>
        <w:t xml:space="preserve">DU with Reordering_PDCP_RX_COUNT </w:t>
      </w:r>
      <w:r w:rsidRPr="00C17953">
        <w:rPr>
          <w:snapToGrid w:val="0"/>
          <w:lang w:val="en-GB"/>
          <w:rPrChange w:id="3928" w:author="Draft version 2" w:date="2020-04-08T10:09:00Z">
            <w:rPr>
              <w:snapToGrid w:val="0"/>
              <w:lang w:val="en-GB"/>
            </w:rPr>
          </w:rPrChange>
        </w:rPr>
        <w:t>–</w:t>
      </w:r>
      <w:r w:rsidRPr="00C17953">
        <w:rPr>
          <w:snapToGrid w:val="0"/>
          <w:lang w:val="en-GB" w:eastAsia="ko-KR"/>
          <w:rPrChange w:id="3929" w:author="Draft version 2" w:date="2020-04-08T10:09:00Z">
            <w:rPr>
              <w:snapToGrid w:val="0"/>
              <w:lang w:val="en-GB" w:eastAsia="ko-KR"/>
            </w:rPr>
          </w:rPrChange>
        </w:rPr>
        <w:t xml:space="preserve"> </w:t>
      </w:r>
      <w:r w:rsidRPr="00C17953">
        <w:rPr>
          <w:lang w:val="en-GB" w:eastAsia="ko-KR"/>
          <w:rPrChange w:id="3930" w:author="Draft version 2" w:date="2020-04-08T10:09:00Z">
            <w:rPr>
              <w:lang w:val="en-GB" w:eastAsia="ko-KR"/>
            </w:rPr>
          </w:rPrChange>
        </w:rPr>
        <w:t xml:space="preserve">1 </w:t>
      </w:r>
      <w:r w:rsidRPr="00C17953">
        <w:rPr>
          <w:lang w:val="en-GB"/>
          <w:rPrChange w:id="3931" w:author="Draft version 2" w:date="2020-04-08T10:09:00Z">
            <w:rPr>
              <w:lang w:val="en-GB"/>
            </w:rPr>
          </w:rPrChange>
        </w:rPr>
        <w:t>has been delivered to upper layers</w:t>
      </w:r>
      <w:r w:rsidRPr="00C17953">
        <w:rPr>
          <w:lang w:val="en-GB" w:eastAsia="ko-KR"/>
          <w:rPrChange w:id="3932" w:author="Draft version 2" w:date="2020-04-08T10:09:00Z">
            <w:rPr>
              <w:lang w:val="en-GB" w:eastAsia="ko-KR"/>
            </w:rPr>
          </w:rPrChange>
        </w:rPr>
        <w:t>:</w:t>
      </w:r>
    </w:p>
    <w:p w:rsidR="00EE4419" w:rsidRPr="00C17953" w:rsidRDefault="00EE4419" w:rsidP="00EE4419">
      <w:pPr>
        <w:pStyle w:val="B4"/>
        <w:rPr>
          <w:lang w:val="en-GB"/>
          <w:rPrChange w:id="3933" w:author="Draft version 2" w:date="2020-04-08T10:09:00Z">
            <w:rPr>
              <w:lang w:val="en-GB"/>
            </w:rPr>
          </w:rPrChange>
        </w:rPr>
      </w:pPr>
      <w:r w:rsidRPr="00C17953">
        <w:rPr>
          <w:lang w:val="en-GB"/>
          <w:rPrChange w:id="3934" w:author="Draft version 2" w:date="2020-04-08T10:09:00Z">
            <w:rPr>
              <w:lang w:val="en-GB"/>
            </w:rPr>
          </w:rPrChange>
        </w:rPr>
        <w:t>-</w:t>
      </w:r>
      <w:r w:rsidRPr="00C17953">
        <w:rPr>
          <w:lang w:val="en-GB" w:eastAsia="ko-KR"/>
          <w:rPrChange w:id="3935" w:author="Draft version 2" w:date="2020-04-08T10:09:00Z">
            <w:rPr>
              <w:lang w:val="en-GB" w:eastAsia="ko-KR"/>
            </w:rPr>
          </w:rPrChange>
        </w:rPr>
        <w:tab/>
      </w:r>
      <w:r w:rsidRPr="00C17953">
        <w:rPr>
          <w:lang w:val="en-GB"/>
          <w:rPrChange w:id="3936" w:author="Draft version 2" w:date="2020-04-08T10:09:00Z">
            <w:rPr>
              <w:lang w:val="en-GB"/>
            </w:rPr>
          </w:rPrChange>
        </w:rPr>
        <w:t xml:space="preserve">stop and reset </w:t>
      </w:r>
      <w:r w:rsidR="00F23B2B" w:rsidRPr="00C17953">
        <w:rPr>
          <w:i/>
          <w:lang w:val="en-GB" w:eastAsia="zh-TW"/>
          <w:rPrChange w:id="3937" w:author="Draft version 2" w:date="2020-04-08T10:09:00Z">
            <w:rPr>
              <w:i/>
              <w:lang w:val="en-GB" w:eastAsia="zh-TW"/>
            </w:rPr>
          </w:rPrChange>
        </w:rPr>
        <w:t>t-R</w:t>
      </w:r>
      <w:r w:rsidR="00F23B2B" w:rsidRPr="00C17953">
        <w:rPr>
          <w:i/>
          <w:lang w:val="en-GB" w:eastAsia="ko-KR"/>
          <w:rPrChange w:id="3938" w:author="Draft version 2" w:date="2020-04-08T10:09:00Z">
            <w:rPr>
              <w:i/>
              <w:lang w:val="en-GB" w:eastAsia="ko-KR"/>
            </w:rPr>
          </w:rPrChange>
        </w:rPr>
        <w:t>eordering</w:t>
      </w:r>
      <w:r w:rsidRPr="00C17953">
        <w:rPr>
          <w:lang w:val="en-GB"/>
          <w:rPrChange w:id="3939" w:author="Draft version 2" w:date="2020-04-08T10:09:00Z">
            <w:rPr>
              <w:lang w:val="en-GB"/>
            </w:rPr>
          </w:rPrChange>
        </w:rPr>
        <w:t>;</w:t>
      </w:r>
    </w:p>
    <w:p w:rsidR="00EE4419" w:rsidRPr="00C17953" w:rsidRDefault="00EE4419" w:rsidP="00EE4419">
      <w:pPr>
        <w:pStyle w:val="B2"/>
        <w:rPr>
          <w:lang w:val="en-GB" w:eastAsia="ko-KR"/>
          <w:rPrChange w:id="3940" w:author="Draft version 2" w:date="2020-04-08T10:09:00Z">
            <w:rPr>
              <w:lang w:val="en-GB" w:eastAsia="ko-KR"/>
            </w:rPr>
          </w:rPrChange>
        </w:rPr>
      </w:pPr>
      <w:r w:rsidRPr="00C17953">
        <w:rPr>
          <w:lang w:val="en-GB"/>
          <w:rPrChange w:id="3941" w:author="Draft version 2" w:date="2020-04-08T10:09:00Z">
            <w:rPr>
              <w:lang w:val="en-GB"/>
            </w:rPr>
          </w:rPrChange>
        </w:rPr>
        <w:t>-</w:t>
      </w:r>
      <w:r w:rsidRPr="00C17953">
        <w:rPr>
          <w:lang w:val="en-GB"/>
          <w:rPrChange w:id="3942" w:author="Draft version 2" w:date="2020-04-08T10:09:00Z">
            <w:rPr>
              <w:lang w:val="en-GB"/>
            </w:rPr>
          </w:rPrChange>
        </w:rPr>
        <w:tab/>
      </w:r>
      <w:r w:rsidRPr="00C17953">
        <w:rPr>
          <w:lang w:val="en-GB" w:eastAsia="ko-KR"/>
          <w:rPrChange w:id="3943" w:author="Draft version 2" w:date="2020-04-08T10:09:00Z">
            <w:rPr>
              <w:lang w:val="en-GB" w:eastAsia="ko-KR"/>
            </w:rPr>
          </w:rPrChange>
        </w:rPr>
        <w:t xml:space="preserve">if </w:t>
      </w:r>
      <w:r w:rsidR="00F23B2B" w:rsidRPr="00C17953">
        <w:rPr>
          <w:i/>
          <w:lang w:val="en-GB" w:eastAsia="zh-TW"/>
          <w:rPrChange w:id="3944" w:author="Draft version 2" w:date="2020-04-08T10:09:00Z">
            <w:rPr>
              <w:i/>
              <w:lang w:val="en-GB" w:eastAsia="zh-TW"/>
            </w:rPr>
          </w:rPrChange>
        </w:rPr>
        <w:t>t-R</w:t>
      </w:r>
      <w:r w:rsidR="00F23B2B" w:rsidRPr="00C17953">
        <w:rPr>
          <w:i/>
          <w:lang w:val="en-GB" w:eastAsia="ko-KR"/>
          <w:rPrChange w:id="3945" w:author="Draft version 2" w:date="2020-04-08T10:09:00Z">
            <w:rPr>
              <w:i/>
              <w:lang w:val="en-GB" w:eastAsia="ko-KR"/>
            </w:rPr>
          </w:rPrChange>
        </w:rPr>
        <w:t>eordering</w:t>
      </w:r>
      <w:r w:rsidRPr="00C17953">
        <w:rPr>
          <w:lang w:val="en-GB" w:eastAsia="ko-KR"/>
          <w:rPrChange w:id="3946" w:author="Draft version 2" w:date="2020-04-08T10:09:00Z">
            <w:rPr>
              <w:lang w:val="en-GB" w:eastAsia="ko-KR"/>
            </w:rPr>
          </w:rPrChange>
        </w:rPr>
        <w:t xml:space="preserve"> is not </w:t>
      </w:r>
      <w:r w:rsidRPr="00C17953">
        <w:rPr>
          <w:lang w:val="en-GB"/>
          <w:rPrChange w:id="3947" w:author="Draft version 2" w:date="2020-04-08T10:09:00Z">
            <w:rPr>
              <w:lang w:val="en-GB"/>
            </w:rPr>
          </w:rPrChange>
        </w:rPr>
        <w:t>running</w:t>
      </w:r>
      <w:r w:rsidRPr="00C17953">
        <w:rPr>
          <w:lang w:val="en-GB" w:eastAsia="ko-KR"/>
          <w:rPrChange w:id="3948" w:author="Draft version 2" w:date="2020-04-08T10:09:00Z">
            <w:rPr>
              <w:lang w:val="en-GB" w:eastAsia="ko-KR"/>
            </w:rPr>
          </w:rPrChange>
        </w:rPr>
        <w:t xml:space="preserve"> (</w:t>
      </w:r>
      <w:r w:rsidRPr="00C17953">
        <w:rPr>
          <w:lang w:val="en-GB"/>
          <w:rPrChange w:id="3949" w:author="Draft version 2" w:date="2020-04-08T10:09:00Z">
            <w:rPr>
              <w:lang w:val="en-GB"/>
            </w:rPr>
          </w:rPrChange>
        </w:rPr>
        <w:t xml:space="preserve">includes the case when </w:t>
      </w:r>
      <w:r w:rsidR="00F23B2B" w:rsidRPr="00C17953">
        <w:rPr>
          <w:i/>
          <w:lang w:val="en-GB" w:eastAsia="zh-TW"/>
          <w:rPrChange w:id="3950" w:author="Draft version 2" w:date="2020-04-08T10:09:00Z">
            <w:rPr>
              <w:i/>
              <w:lang w:val="en-GB" w:eastAsia="zh-TW"/>
            </w:rPr>
          </w:rPrChange>
        </w:rPr>
        <w:t>t-R</w:t>
      </w:r>
      <w:r w:rsidR="00F23B2B" w:rsidRPr="00C17953">
        <w:rPr>
          <w:i/>
          <w:lang w:val="en-GB" w:eastAsia="ko-KR"/>
          <w:rPrChange w:id="3951" w:author="Draft version 2" w:date="2020-04-08T10:09:00Z">
            <w:rPr>
              <w:i/>
              <w:lang w:val="en-GB" w:eastAsia="ko-KR"/>
            </w:rPr>
          </w:rPrChange>
        </w:rPr>
        <w:t>eordering</w:t>
      </w:r>
      <w:r w:rsidRPr="00C17953">
        <w:rPr>
          <w:lang w:val="en-GB"/>
          <w:rPrChange w:id="3952" w:author="Draft version 2" w:date="2020-04-08T10:09:00Z">
            <w:rPr>
              <w:lang w:val="en-GB"/>
            </w:rPr>
          </w:rPrChange>
        </w:rPr>
        <w:t xml:space="preserve"> is stopped due to actions above</w:t>
      </w:r>
      <w:r w:rsidRPr="00C17953">
        <w:rPr>
          <w:lang w:val="en-GB" w:eastAsia="ko-KR"/>
          <w:rPrChange w:id="3953" w:author="Draft version 2" w:date="2020-04-08T10:09:00Z">
            <w:rPr>
              <w:lang w:val="en-GB" w:eastAsia="ko-KR"/>
            </w:rPr>
          </w:rPrChange>
        </w:rPr>
        <w:t>):</w:t>
      </w:r>
    </w:p>
    <w:p w:rsidR="00EE4419" w:rsidRPr="00C17953" w:rsidRDefault="00EE4419" w:rsidP="00EE4419">
      <w:pPr>
        <w:pStyle w:val="B3"/>
        <w:rPr>
          <w:lang w:val="en-GB" w:eastAsia="ko-KR"/>
          <w:rPrChange w:id="3954" w:author="Draft version 2" w:date="2020-04-08T10:09:00Z">
            <w:rPr>
              <w:lang w:val="en-GB" w:eastAsia="ko-KR"/>
            </w:rPr>
          </w:rPrChange>
        </w:rPr>
      </w:pPr>
      <w:r w:rsidRPr="00C17953">
        <w:rPr>
          <w:lang w:val="en-GB" w:eastAsia="ko-KR"/>
          <w:rPrChange w:id="3955" w:author="Draft version 2" w:date="2020-04-08T10:09:00Z">
            <w:rPr>
              <w:lang w:val="en-GB" w:eastAsia="ko-KR"/>
            </w:rPr>
          </w:rPrChange>
        </w:rPr>
        <w:lastRenderedPageBreak/>
        <w:t>-</w:t>
      </w:r>
      <w:r w:rsidRPr="00C17953">
        <w:rPr>
          <w:lang w:val="en-GB" w:eastAsia="ko-KR"/>
          <w:rPrChange w:id="3956" w:author="Draft version 2" w:date="2020-04-08T10:09:00Z">
            <w:rPr>
              <w:lang w:val="en-GB" w:eastAsia="ko-KR"/>
            </w:rPr>
          </w:rPrChange>
        </w:rPr>
        <w:tab/>
        <w:t>if there is at least one stored PDCP SDU:</w:t>
      </w:r>
    </w:p>
    <w:p w:rsidR="00EE4419" w:rsidRPr="00C17953" w:rsidRDefault="00EE4419" w:rsidP="00EE4419">
      <w:pPr>
        <w:pStyle w:val="B4"/>
        <w:rPr>
          <w:lang w:val="en-GB" w:eastAsia="ko-KR"/>
          <w:rPrChange w:id="3957" w:author="Draft version 2" w:date="2020-04-08T10:09:00Z">
            <w:rPr>
              <w:lang w:val="en-GB" w:eastAsia="ko-KR"/>
            </w:rPr>
          </w:rPrChange>
        </w:rPr>
      </w:pPr>
      <w:r w:rsidRPr="00C17953">
        <w:rPr>
          <w:lang w:val="en-GB"/>
          <w:rPrChange w:id="3958" w:author="Draft version 2" w:date="2020-04-08T10:09:00Z">
            <w:rPr>
              <w:lang w:val="en-GB"/>
            </w:rPr>
          </w:rPrChange>
        </w:rPr>
        <w:t>-</w:t>
      </w:r>
      <w:r w:rsidRPr="00C17953">
        <w:rPr>
          <w:lang w:val="en-GB"/>
          <w:rPrChange w:id="3959" w:author="Draft version 2" w:date="2020-04-08T10:09:00Z">
            <w:rPr>
              <w:lang w:val="en-GB"/>
            </w:rPr>
          </w:rPrChange>
        </w:rPr>
        <w:tab/>
        <w:t>start</w:t>
      </w:r>
      <w:r w:rsidRPr="00C17953">
        <w:rPr>
          <w:lang w:val="en-GB" w:eastAsia="ko-KR"/>
          <w:rPrChange w:id="3960" w:author="Draft version 2" w:date="2020-04-08T10:09:00Z">
            <w:rPr>
              <w:lang w:val="en-GB" w:eastAsia="ko-KR"/>
            </w:rPr>
          </w:rPrChange>
        </w:rPr>
        <w:t xml:space="preserve"> </w:t>
      </w:r>
      <w:r w:rsidR="00F23B2B" w:rsidRPr="00C17953">
        <w:rPr>
          <w:i/>
          <w:lang w:val="en-GB" w:eastAsia="zh-TW"/>
          <w:rPrChange w:id="3961" w:author="Draft version 2" w:date="2020-04-08T10:09:00Z">
            <w:rPr>
              <w:i/>
              <w:lang w:val="en-GB" w:eastAsia="zh-TW"/>
            </w:rPr>
          </w:rPrChange>
        </w:rPr>
        <w:t>t-R</w:t>
      </w:r>
      <w:r w:rsidR="00F23B2B" w:rsidRPr="00C17953">
        <w:rPr>
          <w:i/>
          <w:lang w:val="en-GB" w:eastAsia="ko-KR"/>
          <w:rPrChange w:id="3962" w:author="Draft version 2" w:date="2020-04-08T10:09:00Z">
            <w:rPr>
              <w:i/>
              <w:lang w:val="en-GB" w:eastAsia="ko-KR"/>
            </w:rPr>
          </w:rPrChange>
        </w:rPr>
        <w:t>eordering</w:t>
      </w:r>
      <w:r w:rsidRPr="00C17953">
        <w:rPr>
          <w:lang w:val="en-GB" w:eastAsia="ko-KR"/>
          <w:rPrChange w:id="3963" w:author="Draft version 2" w:date="2020-04-08T10:09:00Z">
            <w:rPr>
              <w:lang w:val="en-GB" w:eastAsia="ko-KR"/>
            </w:rPr>
          </w:rPrChange>
        </w:rPr>
        <w:t>;</w:t>
      </w:r>
    </w:p>
    <w:p w:rsidR="00EE4419" w:rsidRPr="00C17953" w:rsidRDefault="00EE4419" w:rsidP="00EE4419">
      <w:pPr>
        <w:pStyle w:val="B4"/>
        <w:rPr>
          <w:lang w:val="en-GB" w:eastAsia="ko-KR"/>
          <w:rPrChange w:id="3964" w:author="Draft version 2" w:date="2020-04-08T10:09:00Z">
            <w:rPr>
              <w:lang w:val="en-GB" w:eastAsia="ko-KR"/>
            </w:rPr>
          </w:rPrChange>
        </w:rPr>
      </w:pPr>
      <w:r w:rsidRPr="00C17953">
        <w:rPr>
          <w:lang w:val="en-GB" w:eastAsia="ko-KR"/>
          <w:rPrChange w:id="3965" w:author="Draft version 2" w:date="2020-04-08T10:09:00Z">
            <w:rPr>
              <w:lang w:val="en-GB" w:eastAsia="ko-KR"/>
            </w:rPr>
          </w:rPrChange>
        </w:rPr>
        <w:t>-</w:t>
      </w:r>
      <w:r w:rsidRPr="00C17953">
        <w:rPr>
          <w:lang w:val="en-GB" w:eastAsia="ko-KR"/>
          <w:rPrChange w:id="3966" w:author="Draft version 2" w:date="2020-04-08T10:09:00Z">
            <w:rPr>
              <w:lang w:val="en-GB" w:eastAsia="ko-KR"/>
            </w:rPr>
          </w:rPrChange>
        </w:rPr>
        <w:tab/>
        <w:t xml:space="preserve">set </w:t>
      </w:r>
      <w:r w:rsidRPr="00C17953">
        <w:rPr>
          <w:lang w:val="en-GB"/>
          <w:rPrChange w:id="3967" w:author="Draft version 2" w:date="2020-04-08T10:09:00Z">
            <w:rPr>
              <w:lang w:val="en-GB"/>
            </w:rPr>
          </w:rPrChange>
        </w:rPr>
        <w:t>Reordering</w:t>
      </w:r>
      <w:r w:rsidRPr="00C17953">
        <w:rPr>
          <w:lang w:val="en-GB" w:eastAsia="ko-KR"/>
          <w:rPrChange w:id="3968" w:author="Draft version 2" w:date="2020-04-08T10:09:00Z">
            <w:rPr>
              <w:lang w:val="en-GB" w:eastAsia="ko-KR"/>
            </w:rPr>
          </w:rPrChange>
        </w:rPr>
        <w:t xml:space="preserve">_PDCP_RX_COUNT to the COUNT value associated to RX_HFN and </w:t>
      </w:r>
      <w:r w:rsidRPr="00C17953">
        <w:rPr>
          <w:lang w:val="en-GB"/>
          <w:rPrChange w:id="3969" w:author="Draft version 2" w:date="2020-04-08T10:09:00Z">
            <w:rPr>
              <w:lang w:val="en-GB"/>
            </w:rPr>
          </w:rPrChange>
        </w:rPr>
        <w:t>Next_PDCP_RX_SN</w:t>
      </w:r>
      <w:r w:rsidRPr="00C17953">
        <w:rPr>
          <w:lang w:val="en-GB" w:eastAsia="ko-KR"/>
          <w:rPrChange w:id="3970" w:author="Draft version 2" w:date="2020-04-08T10:09:00Z">
            <w:rPr>
              <w:lang w:val="en-GB" w:eastAsia="ko-KR"/>
            </w:rPr>
          </w:rPrChange>
        </w:rPr>
        <w:t>.</w:t>
      </w:r>
    </w:p>
    <w:p w:rsidR="00EE4419" w:rsidRPr="00C17953" w:rsidRDefault="00EE4419" w:rsidP="00EE4419">
      <w:pPr>
        <w:pStyle w:val="Heading6"/>
        <w:rPr>
          <w:lang w:eastAsia="ko-KR"/>
          <w:rPrChange w:id="3971" w:author="Draft version 2" w:date="2020-04-08T10:09:00Z">
            <w:rPr>
              <w:lang w:eastAsia="ko-KR"/>
            </w:rPr>
          </w:rPrChange>
        </w:rPr>
      </w:pPr>
      <w:bookmarkStart w:id="3972" w:name="_Toc12524372"/>
      <w:r w:rsidRPr="00C17953">
        <w:rPr>
          <w:lang w:eastAsia="ko-KR"/>
          <w:rPrChange w:id="3973" w:author="Draft version 2" w:date="2020-04-08T10:09:00Z">
            <w:rPr>
              <w:lang w:eastAsia="ko-KR"/>
            </w:rPr>
          </w:rPrChange>
        </w:rPr>
        <w:t>5.1.2.1.4.2</w:t>
      </w:r>
      <w:r w:rsidRPr="00C17953">
        <w:rPr>
          <w:lang w:eastAsia="ko-KR"/>
          <w:rPrChange w:id="3974" w:author="Draft version 2" w:date="2020-04-08T10:09:00Z">
            <w:rPr>
              <w:lang w:eastAsia="ko-KR"/>
            </w:rPr>
          </w:rPrChange>
        </w:rPr>
        <w:tab/>
        <w:t xml:space="preserve">Procedures when </w:t>
      </w:r>
      <w:r w:rsidR="00F23B2B" w:rsidRPr="00C17953">
        <w:rPr>
          <w:i/>
          <w:lang w:eastAsia="zh-TW"/>
          <w:rPrChange w:id="3975" w:author="Draft version 2" w:date="2020-04-08T10:09:00Z">
            <w:rPr>
              <w:i/>
              <w:lang w:eastAsia="zh-TW"/>
            </w:rPr>
          </w:rPrChange>
        </w:rPr>
        <w:t>t-R</w:t>
      </w:r>
      <w:r w:rsidR="00F23B2B" w:rsidRPr="00C17953">
        <w:rPr>
          <w:i/>
          <w:lang w:eastAsia="ko-KR"/>
          <w:rPrChange w:id="3976" w:author="Draft version 2" w:date="2020-04-08T10:09:00Z">
            <w:rPr>
              <w:i/>
              <w:lang w:eastAsia="ko-KR"/>
            </w:rPr>
          </w:rPrChange>
        </w:rPr>
        <w:t>eordering</w:t>
      </w:r>
      <w:r w:rsidRPr="00C17953">
        <w:rPr>
          <w:lang w:eastAsia="ko-KR"/>
          <w:rPrChange w:id="3977" w:author="Draft version 2" w:date="2020-04-08T10:09:00Z">
            <w:rPr>
              <w:lang w:eastAsia="ko-KR"/>
            </w:rPr>
          </w:rPrChange>
        </w:rPr>
        <w:t xml:space="preserve"> expires</w:t>
      </w:r>
      <w:bookmarkEnd w:id="3972"/>
    </w:p>
    <w:p w:rsidR="00EE4419" w:rsidRPr="00C17953" w:rsidRDefault="00EE4419" w:rsidP="00EE4419">
      <w:pPr>
        <w:rPr>
          <w:rPrChange w:id="3978" w:author="Draft version 2" w:date="2020-04-08T10:09:00Z">
            <w:rPr/>
          </w:rPrChange>
        </w:rPr>
      </w:pPr>
      <w:r w:rsidRPr="00C17953">
        <w:rPr>
          <w:rPrChange w:id="3979" w:author="Draft version 2" w:date="2020-04-08T10:09:00Z">
            <w:rPr/>
          </w:rPrChange>
        </w:rPr>
        <w:t xml:space="preserve">When </w:t>
      </w:r>
      <w:r w:rsidR="00F23B2B" w:rsidRPr="00C17953">
        <w:rPr>
          <w:i/>
          <w:lang w:eastAsia="zh-TW"/>
          <w:rPrChange w:id="3980" w:author="Draft version 2" w:date="2020-04-08T10:09:00Z">
            <w:rPr>
              <w:i/>
              <w:lang w:eastAsia="zh-TW"/>
            </w:rPr>
          </w:rPrChange>
        </w:rPr>
        <w:t>t-R</w:t>
      </w:r>
      <w:r w:rsidR="00F23B2B" w:rsidRPr="00C17953">
        <w:rPr>
          <w:i/>
          <w:lang w:eastAsia="ko-KR"/>
          <w:rPrChange w:id="3981" w:author="Draft version 2" w:date="2020-04-08T10:09:00Z">
            <w:rPr>
              <w:i/>
              <w:lang w:eastAsia="ko-KR"/>
            </w:rPr>
          </w:rPrChange>
        </w:rPr>
        <w:t>eordering</w:t>
      </w:r>
      <w:r w:rsidRPr="00C17953">
        <w:rPr>
          <w:rPrChange w:id="3982" w:author="Draft version 2" w:date="2020-04-08T10:09:00Z">
            <w:rPr/>
          </w:rPrChange>
        </w:rPr>
        <w:t xml:space="preserve"> expires, the UE shall:</w:t>
      </w:r>
    </w:p>
    <w:p w:rsidR="00EE4419" w:rsidRPr="00C17953" w:rsidRDefault="00EE4419" w:rsidP="00EE4419">
      <w:pPr>
        <w:pStyle w:val="B1"/>
        <w:rPr>
          <w:lang w:val="en-GB" w:eastAsia="ko-KR"/>
          <w:rPrChange w:id="3983" w:author="Draft version 2" w:date="2020-04-08T10:09:00Z">
            <w:rPr>
              <w:lang w:val="en-GB" w:eastAsia="ko-KR"/>
            </w:rPr>
          </w:rPrChange>
        </w:rPr>
      </w:pPr>
      <w:r w:rsidRPr="00C17953">
        <w:rPr>
          <w:lang w:val="en-GB" w:eastAsia="ko-KR"/>
          <w:rPrChange w:id="3984" w:author="Draft version 2" w:date="2020-04-08T10:09:00Z">
            <w:rPr>
              <w:lang w:val="en-GB" w:eastAsia="ko-KR"/>
            </w:rPr>
          </w:rPrChange>
        </w:rPr>
        <w:t>-</w:t>
      </w:r>
      <w:r w:rsidRPr="00C17953">
        <w:rPr>
          <w:lang w:val="en-GB" w:eastAsia="ko-KR"/>
          <w:rPrChange w:id="3985" w:author="Draft version 2" w:date="2020-04-08T10:09:00Z">
            <w:rPr>
              <w:lang w:val="en-GB" w:eastAsia="ko-KR"/>
            </w:rPr>
          </w:rPrChange>
        </w:rPr>
        <w:tab/>
        <w:t>deliver to upper layers in ascending order of the associated COUNT value</w:t>
      </w:r>
      <w:r w:rsidR="00855CE4" w:rsidRPr="00C17953">
        <w:rPr>
          <w:lang w:val="en-GB" w:eastAsia="ko-KR"/>
          <w:rPrChange w:id="3986" w:author="Draft version 2" w:date="2020-04-08T10:09:00Z">
            <w:rPr>
              <w:lang w:val="en-GB" w:eastAsia="ko-KR"/>
            </w:rPr>
          </w:rPrChange>
        </w:rPr>
        <w:t xml:space="preserve"> after performing header decompression (if configured) </w:t>
      </w:r>
      <w:ins w:id="3987" w:author="CR#0278r2" w:date="2020-04-07T05:35:00Z">
        <w:r w:rsidR="00422124" w:rsidRPr="00C17953">
          <w:rPr>
            <w:lang w:eastAsia="ko-KR"/>
            <w:rPrChange w:id="3988" w:author="Draft version 2" w:date="2020-04-08T10:09:00Z">
              <w:rPr>
                <w:lang w:eastAsia="ko-KR"/>
              </w:rPr>
            </w:rPrChange>
          </w:rPr>
          <w:t xml:space="preserve">using ROHC </w:t>
        </w:r>
      </w:ins>
      <w:r w:rsidR="00855CE4" w:rsidRPr="00C17953">
        <w:rPr>
          <w:lang w:val="en-GB" w:eastAsia="ko-KR"/>
          <w:rPrChange w:id="3989" w:author="Draft version 2" w:date="2020-04-08T10:09:00Z">
            <w:rPr>
              <w:lang w:val="en-GB" w:eastAsia="ko-KR"/>
            </w:rPr>
          </w:rPrChange>
        </w:rPr>
        <w:t>as specified in the subclause 5.5.5</w:t>
      </w:r>
      <w:ins w:id="3990" w:author="CR#0278r2" w:date="2020-04-07T05:35:00Z">
        <w:r w:rsidR="00422124" w:rsidRPr="00C17953">
          <w:rPr>
            <w:lang w:eastAsia="ko-KR"/>
            <w:rPrChange w:id="3991" w:author="Draft version 2" w:date="2020-04-08T10:09:00Z">
              <w:rPr>
                <w:lang w:eastAsia="ko-KR"/>
              </w:rPr>
            </w:rPrChange>
          </w:rPr>
          <w:t xml:space="preserve"> and/or using EHC as specified in the subclause </w:t>
        </w:r>
      </w:ins>
      <w:ins w:id="3992" w:author="CR#0278r2" w:date="2020-04-07T05:46:00Z">
        <w:r w:rsidR="00422124" w:rsidRPr="00C17953">
          <w:rPr>
            <w:lang w:eastAsia="ko-KR"/>
            <w:rPrChange w:id="3993" w:author="Draft version 2" w:date="2020-04-08T10:09:00Z">
              <w:rPr>
                <w:lang w:eastAsia="ko-KR"/>
              </w:rPr>
            </w:rPrChange>
          </w:rPr>
          <w:t>5.14</w:t>
        </w:r>
      </w:ins>
      <w:ins w:id="3994" w:author="CR#0278r2" w:date="2020-04-07T05:35:00Z">
        <w:r w:rsidR="00422124" w:rsidRPr="00C17953">
          <w:rPr>
            <w:lang w:eastAsia="ko-KR"/>
            <w:rPrChange w:id="3995" w:author="Draft version 2" w:date="2020-04-08T10:09:00Z">
              <w:rPr>
                <w:lang w:eastAsia="ko-KR"/>
              </w:rPr>
            </w:rPrChange>
          </w:rPr>
          <w:t>.5</w:t>
        </w:r>
      </w:ins>
      <w:r w:rsidRPr="00C17953">
        <w:rPr>
          <w:lang w:val="en-GB" w:eastAsia="ko-KR"/>
          <w:rPrChange w:id="3996" w:author="Draft version 2" w:date="2020-04-08T10:09:00Z">
            <w:rPr>
              <w:lang w:val="en-GB" w:eastAsia="ko-KR"/>
            </w:rPr>
          </w:rPrChange>
        </w:rPr>
        <w:t>:</w:t>
      </w:r>
    </w:p>
    <w:p w:rsidR="00EE4419" w:rsidRPr="00C17953" w:rsidRDefault="00EE4419" w:rsidP="00EE4419">
      <w:pPr>
        <w:pStyle w:val="B2"/>
        <w:rPr>
          <w:lang w:val="en-GB" w:eastAsia="ko-KR"/>
          <w:rPrChange w:id="3997" w:author="Draft version 2" w:date="2020-04-08T10:09:00Z">
            <w:rPr>
              <w:lang w:val="en-GB" w:eastAsia="ko-KR"/>
            </w:rPr>
          </w:rPrChange>
        </w:rPr>
      </w:pPr>
      <w:r w:rsidRPr="00C17953">
        <w:rPr>
          <w:lang w:val="en-GB" w:eastAsia="ko-KR"/>
          <w:rPrChange w:id="3998" w:author="Draft version 2" w:date="2020-04-08T10:09:00Z">
            <w:rPr>
              <w:lang w:val="en-GB" w:eastAsia="ko-KR"/>
            </w:rPr>
          </w:rPrChange>
        </w:rPr>
        <w:t>-</w:t>
      </w:r>
      <w:r w:rsidRPr="00C17953">
        <w:rPr>
          <w:lang w:val="en-GB" w:eastAsia="ko-KR"/>
          <w:rPrChange w:id="3999" w:author="Draft version 2" w:date="2020-04-08T10:09:00Z">
            <w:rPr>
              <w:lang w:val="en-GB" w:eastAsia="ko-KR"/>
            </w:rPr>
          </w:rPrChange>
        </w:rPr>
        <w:tab/>
      </w:r>
      <w:r w:rsidRPr="00C17953">
        <w:rPr>
          <w:lang w:val="en-GB"/>
          <w:rPrChange w:id="4000" w:author="Draft version 2" w:date="2020-04-08T10:09:00Z">
            <w:rPr>
              <w:lang w:val="en-GB"/>
            </w:rPr>
          </w:rPrChange>
        </w:rPr>
        <w:t xml:space="preserve">all stored PDCP </w:t>
      </w:r>
      <w:r w:rsidRPr="00C17953">
        <w:rPr>
          <w:lang w:val="en-GB" w:eastAsia="ko-KR"/>
          <w:rPrChange w:id="4001" w:author="Draft version 2" w:date="2020-04-08T10:09:00Z">
            <w:rPr>
              <w:lang w:val="en-GB" w:eastAsia="ko-KR"/>
            </w:rPr>
          </w:rPrChange>
        </w:rPr>
        <w:t xml:space="preserve">SDU(s) </w:t>
      </w:r>
      <w:r w:rsidRPr="00C17953">
        <w:rPr>
          <w:lang w:val="en-GB"/>
          <w:rPrChange w:id="4002" w:author="Draft version 2" w:date="2020-04-08T10:09:00Z">
            <w:rPr>
              <w:lang w:val="en-GB"/>
            </w:rPr>
          </w:rPrChange>
        </w:rPr>
        <w:t>with associated COUNT value</w:t>
      </w:r>
      <w:r w:rsidRPr="00C17953">
        <w:rPr>
          <w:lang w:val="en-GB" w:eastAsia="ko-KR"/>
          <w:rPrChange w:id="4003" w:author="Draft version 2" w:date="2020-04-08T10:09:00Z">
            <w:rPr>
              <w:lang w:val="en-GB" w:eastAsia="ko-KR"/>
            </w:rPr>
          </w:rPrChange>
        </w:rPr>
        <w:t>(s)</w:t>
      </w:r>
      <w:r w:rsidRPr="00C17953">
        <w:rPr>
          <w:lang w:val="en-GB"/>
          <w:rPrChange w:id="4004" w:author="Draft version 2" w:date="2020-04-08T10:09:00Z">
            <w:rPr>
              <w:lang w:val="en-GB"/>
            </w:rPr>
          </w:rPrChange>
        </w:rPr>
        <w:t xml:space="preserve"> less than </w:t>
      </w:r>
      <w:r w:rsidRPr="00C17953">
        <w:rPr>
          <w:lang w:val="en-GB" w:eastAsia="ko-KR"/>
          <w:rPrChange w:id="4005" w:author="Draft version 2" w:date="2020-04-08T10:09:00Z">
            <w:rPr>
              <w:lang w:val="en-GB" w:eastAsia="ko-KR"/>
            </w:rPr>
          </w:rPrChange>
        </w:rPr>
        <w:t>Reordering_PDCP_RX_COUNT</w:t>
      </w:r>
      <w:r w:rsidRPr="00C17953">
        <w:rPr>
          <w:lang w:val="en-GB"/>
          <w:rPrChange w:id="4006" w:author="Draft version 2" w:date="2020-04-08T10:09:00Z">
            <w:rPr>
              <w:lang w:val="en-GB"/>
            </w:rPr>
          </w:rPrChange>
        </w:rPr>
        <w:t>;</w:t>
      </w:r>
    </w:p>
    <w:p w:rsidR="00EE4419" w:rsidRPr="00C17953" w:rsidRDefault="00EE4419" w:rsidP="00EE4419">
      <w:pPr>
        <w:pStyle w:val="B2"/>
        <w:rPr>
          <w:lang w:val="en-GB" w:eastAsia="ko-KR"/>
          <w:rPrChange w:id="4007" w:author="Draft version 2" w:date="2020-04-08T10:09:00Z">
            <w:rPr>
              <w:lang w:val="en-GB" w:eastAsia="ko-KR"/>
            </w:rPr>
          </w:rPrChange>
        </w:rPr>
      </w:pPr>
      <w:r w:rsidRPr="00C17953">
        <w:rPr>
          <w:lang w:val="en-GB" w:eastAsia="ko-KR"/>
          <w:rPrChange w:id="4008" w:author="Draft version 2" w:date="2020-04-08T10:09:00Z">
            <w:rPr>
              <w:lang w:val="en-GB" w:eastAsia="ko-KR"/>
            </w:rPr>
          </w:rPrChange>
        </w:rPr>
        <w:t>-</w:t>
      </w:r>
      <w:r w:rsidRPr="00C17953">
        <w:rPr>
          <w:lang w:val="en-GB" w:eastAsia="ko-KR"/>
          <w:rPrChange w:id="4009" w:author="Draft version 2" w:date="2020-04-08T10:09:00Z">
            <w:rPr>
              <w:lang w:val="en-GB" w:eastAsia="ko-KR"/>
            </w:rPr>
          </w:rPrChange>
        </w:rPr>
        <w:tab/>
      </w:r>
      <w:r w:rsidRPr="00C17953">
        <w:rPr>
          <w:lang w:val="en-GB"/>
          <w:rPrChange w:id="4010" w:author="Draft version 2" w:date="2020-04-08T10:09:00Z">
            <w:rPr>
              <w:lang w:val="en-GB"/>
            </w:rPr>
          </w:rPrChange>
        </w:rPr>
        <w:t xml:space="preserve">all stored PDCP </w:t>
      </w:r>
      <w:r w:rsidRPr="00C17953">
        <w:rPr>
          <w:lang w:val="en-GB" w:eastAsia="ko-KR"/>
          <w:rPrChange w:id="4011" w:author="Draft version 2" w:date="2020-04-08T10:09:00Z">
            <w:rPr>
              <w:lang w:val="en-GB" w:eastAsia="ko-KR"/>
            </w:rPr>
          </w:rPrChange>
        </w:rPr>
        <w:t xml:space="preserve">SDU(s) </w:t>
      </w:r>
      <w:r w:rsidRPr="00C17953">
        <w:rPr>
          <w:lang w:val="en-GB"/>
          <w:rPrChange w:id="4012" w:author="Draft version 2" w:date="2020-04-08T10:09:00Z">
            <w:rPr>
              <w:lang w:val="en-GB"/>
            </w:rPr>
          </w:rPrChange>
        </w:rPr>
        <w:t>with consecutive</w:t>
      </w:r>
      <w:r w:rsidRPr="00C17953">
        <w:rPr>
          <w:lang w:val="en-GB" w:eastAsia="ko-KR"/>
          <w:rPrChange w:id="4013" w:author="Draft version 2" w:date="2020-04-08T10:09:00Z">
            <w:rPr>
              <w:lang w:val="en-GB" w:eastAsia="ko-KR"/>
            </w:rPr>
          </w:rPrChange>
        </w:rPr>
        <w:t>ly</w:t>
      </w:r>
      <w:r w:rsidRPr="00C17953">
        <w:rPr>
          <w:lang w:val="en-GB"/>
          <w:rPrChange w:id="4014" w:author="Draft version 2" w:date="2020-04-08T10:09:00Z">
            <w:rPr>
              <w:lang w:val="en-GB"/>
            </w:rPr>
          </w:rPrChange>
        </w:rPr>
        <w:t xml:space="preserve"> associated COUNT value(s) starting from </w:t>
      </w:r>
      <w:r w:rsidRPr="00C17953">
        <w:rPr>
          <w:lang w:val="en-GB" w:eastAsia="ko-KR"/>
          <w:rPrChange w:id="4015" w:author="Draft version 2" w:date="2020-04-08T10:09:00Z">
            <w:rPr>
              <w:lang w:val="en-GB" w:eastAsia="ko-KR"/>
            </w:rPr>
          </w:rPrChange>
        </w:rPr>
        <w:t>Reordering_PDCP_RX_COUNT;</w:t>
      </w:r>
    </w:p>
    <w:p w:rsidR="00EE4419" w:rsidRPr="00C17953" w:rsidRDefault="00EE4419" w:rsidP="00EE4419">
      <w:pPr>
        <w:pStyle w:val="B1"/>
        <w:rPr>
          <w:lang w:val="en-GB" w:eastAsia="ko-KR"/>
          <w:rPrChange w:id="4016" w:author="Draft version 2" w:date="2020-04-08T10:09:00Z">
            <w:rPr>
              <w:lang w:val="en-GB" w:eastAsia="ko-KR"/>
            </w:rPr>
          </w:rPrChange>
        </w:rPr>
      </w:pPr>
      <w:r w:rsidRPr="00C17953">
        <w:rPr>
          <w:lang w:val="en-GB" w:eastAsia="ko-KR"/>
          <w:rPrChange w:id="4017" w:author="Draft version 2" w:date="2020-04-08T10:09:00Z">
            <w:rPr>
              <w:lang w:val="en-GB" w:eastAsia="ko-KR"/>
            </w:rPr>
          </w:rPrChange>
        </w:rPr>
        <w:t>-</w:t>
      </w:r>
      <w:r w:rsidRPr="00C17953">
        <w:rPr>
          <w:lang w:val="en-GB" w:eastAsia="ko-KR"/>
          <w:rPrChange w:id="4018" w:author="Draft version 2" w:date="2020-04-08T10:09:00Z">
            <w:rPr>
              <w:lang w:val="en-GB" w:eastAsia="ko-KR"/>
            </w:rPr>
          </w:rPrChange>
        </w:rPr>
        <w:tab/>
        <w:t>set Last_Submitted_PDCP_RX_SN to the PDCP SN of the last PDCP SDU delivered to upper layers;</w:t>
      </w:r>
    </w:p>
    <w:p w:rsidR="00EE4419" w:rsidRPr="00C17953" w:rsidRDefault="00EE4419" w:rsidP="00EE4419">
      <w:pPr>
        <w:pStyle w:val="B1"/>
        <w:rPr>
          <w:lang w:val="en-GB" w:eastAsia="ko-KR"/>
          <w:rPrChange w:id="4019" w:author="Draft version 2" w:date="2020-04-08T10:09:00Z">
            <w:rPr>
              <w:lang w:val="en-GB" w:eastAsia="ko-KR"/>
            </w:rPr>
          </w:rPrChange>
        </w:rPr>
      </w:pPr>
      <w:r w:rsidRPr="00C17953">
        <w:rPr>
          <w:lang w:val="en-GB" w:eastAsia="ko-KR"/>
          <w:rPrChange w:id="4020" w:author="Draft version 2" w:date="2020-04-08T10:09:00Z">
            <w:rPr>
              <w:lang w:val="en-GB" w:eastAsia="ko-KR"/>
            </w:rPr>
          </w:rPrChange>
        </w:rPr>
        <w:t>-</w:t>
      </w:r>
      <w:r w:rsidRPr="00C17953">
        <w:rPr>
          <w:lang w:val="en-GB" w:eastAsia="ko-KR"/>
          <w:rPrChange w:id="4021" w:author="Draft version 2" w:date="2020-04-08T10:09:00Z">
            <w:rPr>
              <w:lang w:val="en-GB" w:eastAsia="ko-KR"/>
            </w:rPr>
          </w:rPrChange>
        </w:rPr>
        <w:tab/>
        <w:t>if there is at least one stored PDCP SDU:</w:t>
      </w:r>
    </w:p>
    <w:p w:rsidR="00EE4419" w:rsidRPr="00C17953" w:rsidRDefault="00EE4419" w:rsidP="00EE4419">
      <w:pPr>
        <w:pStyle w:val="B2"/>
        <w:rPr>
          <w:lang w:val="en-GB" w:eastAsia="ko-KR"/>
          <w:rPrChange w:id="4022" w:author="Draft version 2" w:date="2020-04-08T10:09:00Z">
            <w:rPr>
              <w:lang w:val="en-GB" w:eastAsia="ko-KR"/>
            </w:rPr>
          </w:rPrChange>
        </w:rPr>
      </w:pPr>
      <w:r w:rsidRPr="00C17953">
        <w:rPr>
          <w:lang w:val="en-GB"/>
          <w:rPrChange w:id="4023" w:author="Draft version 2" w:date="2020-04-08T10:09:00Z">
            <w:rPr>
              <w:lang w:val="en-GB"/>
            </w:rPr>
          </w:rPrChange>
        </w:rPr>
        <w:t>-</w:t>
      </w:r>
      <w:r w:rsidRPr="00C17953">
        <w:rPr>
          <w:lang w:val="en-GB"/>
          <w:rPrChange w:id="4024" w:author="Draft version 2" w:date="2020-04-08T10:09:00Z">
            <w:rPr>
              <w:lang w:val="en-GB"/>
            </w:rPr>
          </w:rPrChange>
        </w:rPr>
        <w:tab/>
      </w:r>
      <w:r w:rsidRPr="00C17953">
        <w:rPr>
          <w:lang w:val="en-GB" w:eastAsia="ko-KR"/>
          <w:rPrChange w:id="4025" w:author="Draft version 2" w:date="2020-04-08T10:09:00Z">
            <w:rPr>
              <w:lang w:val="en-GB" w:eastAsia="ko-KR"/>
            </w:rPr>
          </w:rPrChange>
        </w:rPr>
        <w:t xml:space="preserve">start </w:t>
      </w:r>
      <w:r w:rsidR="00F23B2B" w:rsidRPr="00C17953">
        <w:rPr>
          <w:i/>
          <w:lang w:val="en-GB" w:eastAsia="zh-TW"/>
          <w:rPrChange w:id="4026" w:author="Draft version 2" w:date="2020-04-08T10:09:00Z">
            <w:rPr>
              <w:i/>
              <w:lang w:val="en-GB" w:eastAsia="zh-TW"/>
            </w:rPr>
          </w:rPrChange>
        </w:rPr>
        <w:t>t-R</w:t>
      </w:r>
      <w:r w:rsidR="00F23B2B" w:rsidRPr="00C17953">
        <w:rPr>
          <w:i/>
          <w:lang w:val="en-GB" w:eastAsia="ko-KR"/>
          <w:rPrChange w:id="4027" w:author="Draft version 2" w:date="2020-04-08T10:09:00Z">
            <w:rPr>
              <w:i/>
              <w:lang w:val="en-GB" w:eastAsia="ko-KR"/>
            </w:rPr>
          </w:rPrChange>
        </w:rPr>
        <w:t>eordering</w:t>
      </w:r>
      <w:r w:rsidRPr="00C17953">
        <w:rPr>
          <w:lang w:val="en-GB" w:eastAsia="ko-KR"/>
          <w:rPrChange w:id="4028" w:author="Draft version 2" w:date="2020-04-08T10:09:00Z">
            <w:rPr>
              <w:lang w:val="en-GB" w:eastAsia="ko-KR"/>
            </w:rPr>
          </w:rPrChange>
        </w:rPr>
        <w:t>;</w:t>
      </w:r>
    </w:p>
    <w:p w:rsidR="00EE4419" w:rsidRPr="00C17953" w:rsidRDefault="00EE4419" w:rsidP="00126A4F">
      <w:pPr>
        <w:pStyle w:val="B2"/>
        <w:rPr>
          <w:lang w:val="en-GB" w:eastAsia="ko-KR"/>
          <w:rPrChange w:id="4029" w:author="Draft version 2" w:date="2020-04-08T10:09:00Z">
            <w:rPr>
              <w:lang w:val="en-GB" w:eastAsia="ko-KR"/>
            </w:rPr>
          </w:rPrChange>
        </w:rPr>
      </w:pPr>
      <w:r w:rsidRPr="00C17953">
        <w:rPr>
          <w:lang w:val="en-GB" w:eastAsia="ko-KR"/>
          <w:rPrChange w:id="4030" w:author="Draft version 2" w:date="2020-04-08T10:09:00Z">
            <w:rPr>
              <w:lang w:val="en-GB" w:eastAsia="ko-KR"/>
            </w:rPr>
          </w:rPrChange>
        </w:rPr>
        <w:t>-</w:t>
      </w:r>
      <w:r w:rsidRPr="00C17953">
        <w:rPr>
          <w:lang w:val="en-GB" w:eastAsia="ko-KR"/>
          <w:rPrChange w:id="4031" w:author="Draft version 2" w:date="2020-04-08T10:09:00Z">
            <w:rPr>
              <w:lang w:val="en-GB" w:eastAsia="ko-KR"/>
            </w:rPr>
          </w:rPrChange>
        </w:rPr>
        <w:tab/>
        <w:t xml:space="preserve">set Reordering_PDCP_RX_COUNT to the COUNT value associated to RX_HFN and </w:t>
      </w:r>
      <w:r w:rsidRPr="00C17953">
        <w:rPr>
          <w:lang w:val="en-GB"/>
          <w:rPrChange w:id="4032" w:author="Draft version 2" w:date="2020-04-08T10:09:00Z">
            <w:rPr>
              <w:lang w:val="en-GB"/>
            </w:rPr>
          </w:rPrChange>
        </w:rPr>
        <w:t>Next_PDCP_RX_SN</w:t>
      </w:r>
      <w:r w:rsidRPr="00C17953">
        <w:rPr>
          <w:lang w:val="en-GB" w:eastAsia="ko-KR"/>
          <w:rPrChange w:id="4033" w:author="Draft version 2" w:date="2020-04-08T10:09:00Z">
            <w:rPr>
              <w:lang w:val="en-GB" w:eastAsia="ko-KR"/>
            </w:rPr>
          </w:rPrChange>
        </w:rPr>
        <w:t>.</w:t>
      </w:r>
    </w:p>
    <w:p w:rsidR="0036540E" w:rsidRPr="00C17953" w:rsidRDefault="0036540E" w:rsidP="0036540E">
      <w:pPr>
        <w:pStyle w:val="Heading6"/>
        <w:rPr>
          <w:lang w:eastAsia="ko-KR"/>
          <w:rPrChange w:id="4034" w:author="Draft version 2" w:date="2020-04-08T10:09:00Z">
            <w:rPr>
              <w:lang w:eastAsia="ko-KR"/>
            </w:rPr>
          </w:rPrChange>
        </w:rPr>
      </w:pPr>
      <w:bookmarkStart w:id="4035" w:name="_Toc12524373"/>
      <w:r w:rsidRPr="00C17953">
        <w:rPr>
          <w:lang w:eastAsia="ko-KR"/>
          <w:rPrChange w:id="4036" w:author="Draft version 2" w:date="2020-04-08T10:09:00Z">
            <w:rPr>
              <w:lang w:eastAsia="ko-KR"/>
            </w:rPr>
          </w:rPrChange>
        </w:rPr>
        <w:t>5.1.2.1.4.3</w:t>
      </w:r>
      <w:r w:rsidRPr="00C17953">
        <w:rPr>
          <w:lang w:eastAsia="ko-KR"/>
          <w:rPrChange w:id="4037" w:author="Draft version 2" w:date="2020-04-08T10:09:00Z">
            <w:rPr>
              <w:lang w:eastAsia="ko-KR"/>
            </w:rPr>
          </w:rPrChange>
        </w:rPr>
        <w:tab/>
        <w:t xml:space="preserve">Procedures when the value of </w:t>
      </w:r>
      <w:r w:rsidR="00F23B2B" w:rsidRPr="00C17953">
        <w:rPr>
          <w:i/>
          <w:lang w:eastAsia="zh-TW"/>
          <w:rPrChange w:id="4038" w:author="Draft version 2" w:date="2020-04-08T10:09:00Z">
            <w:rPr>
              <w:i/>
              <w:lang w:eastAsia="zh-TW"/>
            </w:rPr>
          </w:rPrChange>
        </w:rPr>
        <w:t>t-R</w:t>
      </w:r>
      <w:r w:rsidR="00F23B2B" w:rsidRPr="00C17953">
        <w:rPr>
          <w:i/>
          <w:lang w:eastAsia="ko-KR"/>
          <w:rPrChange w:id="4039" w:author="Draft version 2" w:date="2020-04-08T10:09:00Z">
            <w:rPr>
              <w:i/>
              <w:lang w:eastAsia="ko-KR"/>
            </w:rPr>
          </w:rPrChange>
        </w:rPr>
        <w:t>eordering</w:t>
      </w:r>
      <w:r w:rsidRPr="00C17953">
        <w:rPr>
          <w:lang w:eastAsia="ko-KR"/>
          <w:rPrChange w:id="4040" w:author="Draft version 2" w:date="2020-04-08T10:09:00Z">
            <w:rPr>
              <w:lang w:eastAsia="ko-KR"/>
            </w:rPr>
          </w:rPrChange>
        </w:rPr>
        <w:t xml:space="preserve"> is reconfigured</w:t>
      </w:r>
      <w:bookmarkEnd w:id="4035"/>
    </w:p>
    <w:p w:rsidR="0036540E" w:rsidRPr="00C17953" w:rsidRDefault="0036540E" w:rsidP="0036540E">
      <w:pPr>
        <w:rPr>
          <w:lang w:eastAsia="ko-KR"/>
          <w:rPrChange w:id="4041" w:author="Draft version 2" w:date="2020-04-08T10:09:00Z">
            <w:rPr>
              <w:lang w:eastAsia="ko-KR"/>
            </w:rPr>
          </w:rPrChange>
        </w:rPr>
      </w:pPr>
      <w:r w:rsidRPr="00C17953">
        <w:rPr>
          <w:lang w:eastAsia="ko-KR"/>
          <w:rPrChange w:id="4042" w:author="Draft version 2" w:date="2020-04-08T10:09:00Z">
            <w:rPr>
              <w:lang w:eastAsia="ko-KR"/>
            </w:rPr>
          </w:rPrChange>
        </w:rPr>
        <w:t xml:space="preserve">When the value of the </w:t>
      </w:r>
      <w:r w:rsidR="00F23B2B" w:rsidRPr="00C17953">
        <w:rPr>
          <w:i/>
          <w:lang w:eastAsia="zh-TW"/>
          <w:rPrChange w:id="4043" w:author="Draft version 2" w:date="2020-04-08T10:09:00Z">
            <w:rPr>
              <w:i/>
              <w:lang w:eastAsia="zh-TW"/>
            </w:rPr>
          </w:rPrChange>
        </w:rPr>
        <w:t>t-R</w:t>
      </w:r>
      <w:r w:rsidR="00F23B2B" w:rsidRPr="00C17953">
        <w:rPr>
          <w:i/>
          <w:lang w:eastAsia="ko-KR"/>
          <w:rPrChange w:id="4044" w:author="Draft version 2" w:date="2020-04-08T10:09:00Z">
            <w:rPr>
              <w:i/>
              <w:lang w:eastAsia="ko-KR"/>
            </w:rPr>
          </w:rPrChange>
        </w:rPr>
        <w:t>eordering</w:t>
      </w:r>
      <w:r w:rsidRPr="00C17953">
        <w:rPr>
          <w:lang w:eastAsia="ko-KR"/>
          <w:rPrChange w:id="4045" w:author="Draft version 2" w:date="2020-04-08T10:09:00Z">
            <w:rPr>
              <w:lang w:eastAsia="ko-KR"/>
            </w:rPr>
          </w:rPrChange>
        </w:rPr>
        <w:t xml:space="preserve"> is reconfigured by upper layers while the </w:t>
      </w:r>
      <w:r w:rsidR="00F23B2B" w:rsidRPr="00C17953">
        <w:rPr>
          <w:i/>
          <w:lang w:eastAsia="zh-TW"/>
          <w:rPrChange w:id="4046" w:author="Draft version 2" w:date="2020-04-08T10:09:00Z">
            <w:rPr>
              <w:i/>
              <w:lang w:eastAsia="zh-TW"/>
            </w:rPr>
          </w:rPrChange>
        </w:rPr>
        <w:t>t-R</w:t>
      </w:r>
      <w:r w:rsidR="00F23B2B" w:rsidRPr="00C17953">
        <w:rPr>
          <w:i/>
          <w:lang w:eastAsia="ko-KR"/>
          <w:rPrChange w:id="4047" w:author="Draft version 2" w:date="2020-04-08T10:09:00Z">
            <w:rPr>
              <w:i/>
              <w:lang w:eastAsia="ko-KR"/>
            </w:rPr>
          </w:rPrChange>
        </w:rPr>
        <w:t>eordering</w:t>
      </w:r>
      <w:r w:rsidRPr="00C17953">
        <w:rPr>
          <w:lang w:eastAsia="ko-KR"/>
          <w:rPrChange w:id="4048" w:author="Draft version 2" w:date="2020-04-08T10:09:00Z">
            <w:rPr>
              <w:lang w:eastAsia="ko-KR"/>
            </w:rPr>
          </w:rPrChange>
        </w:rPr>
        <w:t xml:space="preserve"> is running, the UE shall:</w:t>
      </w:r>
    </w:p>
    <w:p w:rsidR="0036540E" w:rsidRPr="00C17953" w:rsidRDefault="0036540E" w:rsidP="0036540E">
      <w:pPr>
        <w:pStyle w:val="B1"/>
        <w:rPr>
          <w:i/>
          <w:lang w:val="en-GB" w:eastAsia="ko-KR"/>
          <w:rPrChange w:id="4049" w:author="Draft version 2" w:date="2020-04-08T10:09:00Z">
            <w:rPr>
              <w:i/>
              <w:lang w:val="en-GB" w:eastAsia="ko-KR"/>
            </w:rPr>
          </w:rPrChange>
        </w:rPr>
      </w:pPr>
      <w:r w:rsidRPr="00C17953">
        <w:rPr>
          <w:lang w:val="en-GB" w:eastAsia="ko-KR"/>
          <w:rPrChange w:id="4050" w:author="Draft version 2" w:date="2020-04-08T10:09:00Z">
            <w:rPr>
              <w:lang w:val="en-GB" w:eastAsia="ko-KR"/>
            </w:rPr>
          </w:rPrChange>
        </w:rPr>
        <w:t>-</w:t>
      </w:r>
      <w:r w:rsidRPr="00C17953">
        <w:rPr>
          <w:lang w:val="en-GB" w:eastAsia="ko-KR"/>
          <w:rPrChange w:id="4051" w:author="Draft version 2" w:date="2020-04-08T10:09:00Z">
            <w:rPr>
              <w:lang w:val="en-GB" w:eastAsia="ko-KR"/>
            </w:rPr>
          </w:rPrChange>
        </w:rPr>
        <w:tab/>
        <w:t xml:space="preserve">stop and restart </w:t>
      </w:r>
      <w:r w:rsidR="00F23B2B" w:rsidRPr="00C17953">
        <w:rPr>
          <w:i/>
          <w:lang w:val="en-GB" w:eastAsia="zh-TW"/>
          <w:rPrChange w:id="4052" w:author="Draft version 2" w:date="2020-04-08T10:09:00Z">
            <w:rPr>
              <w:i/>
              <w:lang w:val="en-GB" w:eastAsia="zh-TW"/>
            </w:rPr>
          </w:rPrChange>
        </w:rPr>
        <w:t>t-R</w:t>
      </w:r>
      <w:r w:rsidR="00F23B2B" w:rsidRPr="00C17953">
        <w:rPr>
          <w:i/>
          <w:lang w:val="en-GB" w:eastAsia="ko-KR"/>
          <w:rPrChange w:id="4053" w:author="Draft version 2" w:date="2020-04-08T10:09:00Z">
            <w:rPr>
              <w:i/>
              <w:lang w:val="en-GB" w:eastAsia="ko-KR"/>
            </w:rPr>
          </w:rPrChange>
        </w:rPr>
        <w:t>eordering</w:t>
      </w:r>
      <w:r w:rsidRPr="00C17953">
        <w:rPr>
          <w:lang w:val="en-GB" w:eastAsia="ko-KR"/>
          <w:rPrChange w:id="4054" w:author="Draft version 2" w:date="2020-04-08T10:09:00Z">
            <w:rPr>
              <w:lang w:val="en-GB" w:eastAsia="ko-KR"/>
            </w:rPr>
          </w:rPrChange>
        </w:rPr>
        <w:t>;</w:t>
      </w:r>
    </w:p>
    <w:p w:rsidR="0036540E" w:rsidRPr="00C17953" w:rsidRDefault="0036540E" w:rsidP="0036540E">
      <w:pPr>
        <w:pStyle w:val="B1"/>
        <w:rPr>
          <w:lang w:val="en-GB" w:eastAsia="ko-KR"/>
          <w:rPrChange w:id="4055" w:author="Draft version 2" w:date="2020-04-08T10:09:00Z">
            <w:rPr>
              <w:lang w:val="en-GB" w:eastAsia="ko-KR"/>
            </w:rPr>
          </w:rPrChange>
        </w:rPr>
      </w:pPr>
      <w:r w:rsidRPr="00C17953">
        <w:rPr>
          <w:lang w:val="en-GB" w:eastAsia="ko-KR"/>
          <w:rPrChange w:id="4056" w:author="Draft version 2" w:date="2020-04-08T10:09:00Z">
            <w:rPr>
              <w:lang w:val="en-GB" w:eastAsia="ko-KR"/>
            </w:rPr>
          </w:rPrChange>
        </w:rPr>
        <w:t>-</w:t>
      </w:r>
      <w:r w:rsidRPr="00C17953">
        <w:rPr>
          <w:lang w:val="en-GB" w:eastAsia="ko-KR"/>
          <w:rPrChange w:id="4057" w:author="Draft version 2" w:date="2020-04-08T10:09:00Z">
            <w:rPr>
              <w:lang w:val="en-GB" w:eastAsia="ko-KR"/>
            </w:rPr>
          </w:rPrChange>
        </w:rPr>
        <w:tab/>
        <w:t xml:space="preserve">set Reordering_PDCP_RX_COUNT to the COUNT value associated to RX_HFN and </w:t>
      </w:r>
      <w:r w:rsidRPr="00C17953">
        <w:rPr>
          <w:lang w:val="en-GB"/>
          <w:rPrChange w:id="4058" w:author="Draft version 2" w:date="2020-04-08T10:09:00Z">
            <w:rPr>
              <w:lang w:val="en-GB"/>
            </w:rPr>
          </w:rPrChange>
        </w:rPr>
        <w:t>Next_PDCP_RX_SN</w:t>
      </w:r>
      <w:r w:rsidRPr="00C17953">
        <w:rPr>
          <w:lang w:val="en-GB" w:eastAsia="ko-KR"/>
          <w:rPrChange w:id="4059" w:author="Draft version 2" w:date="2020-04-08T10:09:00Z">
            <w:rPr>
              <w:lang w:val="en-GB" w:eastAsia="ko-KR"/>
            </w:rPr>
          </w:rPrChange>
        </w:rPr>
        <w:t>.</w:t>
      </w:r>
    </w:p>
    <w:p w:rsidR="005843AF" w:rsidRPr="00C17953" w:rsidRDefault="005843AF" w:rsidP="005843AF">
      <w:pPr>
        <w:pStyle w:val="Heading4"/>
        <w:rPr>
          <w:rPrChange w:id="4060" w:author="Draft version 2" w:date="2020-04-08T10:09:00Z">
            <w:rPr/>
          </w:rPrChange>
        </w:rPr>
      </w:pPr>
      <w:bookmarkStart w:id="4061" w:name="_Toc12524374"/>
      <w:r w:rsidRPr="00C17953">
        <w:rPr>
          <w:rPrChange w:id="4062" w:author="Draft version 2" w:date="2020-04-08T10:09:00Z">
            <w:rPr/>
          </w:rPrChange>
        </w:rPr>
        <w:t>5.1.</w:t>
      </w:r>
      <w:r w:rsidR="007B374C" w:rsidRPr="00C17953">
        <w:rPr>
          <w:rPrChange w:id="4063" w:author="Draft version 2" w:date="2020-04-08T10:09:00Z">
            <w:rPr/>
          </w:rPrChange>
        </w:rPr>
        <w:t>2</w:t>
      </w:r>
      <w:r w:rsidRPr="00C17953">
        <w:rPr>
          <w:rPrChange w:id="4064" w:author="Draft version 2" w:date="2020-04-08T10:09:00Z">
            <w:rPr/>
          </w:rPrChange>
        </w:rPr>
        <w:t>.2</w:t>
      </w:r>
      <w:r w:rsidRPr="00C17953">
        <w:rPr>
          <w:rPrChange w:id="4065" w:author="Draft version 2" w:date="2020-04-08T10:09:00Z">
            <w:rPr/>
          </w:rPrChange>
        </w:rPr>
        <w:tab/>
      </w:r>
      <w:bookmarkStart w:id="4066" w:name="Signet13"/>
      <w:bookmarkEnd w:id="4066"/>
      <w:r w:rsidR="007B374C" w:rsidRPr="00C17953">
        <w:rPr>
          <w:lang w:eastAsia="ko-KR"/>
          <w:rPrChange w:id="4067" w:author="Draft version 2" w:date="2020-04-08T10:09:00Z">
            <w:rPr>
              <w:lang w:eastAsia="ko-KR"/>
            </w:rPr>
          </w:rPrChange>
        </w:rPr>
        <w:t>Procedures</w:t>
      </w:r>
      <w:r w:rsidRPr="00C17953">
        <w:rPr>
          <w:rPrChange w:id="4068" w:author="Draft version 2" w:date="2020-04-08T10:09:00Z">
            <w:rPr/>
          </w:rPrChange>
        </w:rPr>
        <w:t xml:space="preserve"> for SRBs</w:t>
      </w:r>
      <w:r w:rsidR="00DE2470" w:rsidRPr="00C17953">
        <w:rPr>
          <w:rPrChange w:id="4069" w:author="Draft version 2" w:date="2020-04-08T10:09:00Z">
            <w:rPr/>
          </w:rPrChange>
        </w:rPr>
        <w:t xml:space="preserve"> when the PDCP duplication function is not used</w:t>
      </w:r>
      <w:bookmarkEnd w:id="4061"/>
    </w:p>
    <w:p w:rsidR="007B374C" w:rsidRPr="00C17953" w:rsidRDefault="007B374C" w:rsidP="007B374C">
      <w:pPr>
        <w:rPr>
          <w:snapToGrid w:val="0"/>
          <w:rPrChange w:id="4070" w:author="Draft version 2" w:date="2020-04-08T10:09:00Z">
            <w:rPr>
              <w:snapToGrid w:val="0"/>
            </w:rPr>
          </w:rPrChange>
        </w:rPr>
      </w:pPr>
      <w:r w:rsidRPr="00C17953">
        <w:rPr>
          <w:lang w:eastAsia="ko-KR"/>
          <w:rPrChange w:id="4071" w:author="Draft version 2" w:date="2020-04-08T10:09:00Z">
            <w:rPr>
              <w:lang w:eastAsia="ko-KR"/>
            </w:rPr>
          </w:rPrChange>
        </w:rPr>
        <w:t>For SRBs, a</w:t>
      </w:r>
      <w:r w:rsidRPr="00C17953">
        <w:rPr>
          <w:rPrChange w:id="4072" w:author="Draft version 2" w:date="2020-04-08T10:09:00Z">
            <w:rPr/>
          </w:rPrChange>
        </w:rPr>
        <w:t xml:space="preserve">t reception of a PDCP </w:t>
      </w:r>
      <w:r w:rsidRPr="00C17953">
        <w:rPr>
          <w:lang w:eastAsia="ko-KR"/>
          <w:rPrChange w:id="4073" w:author="Draft version 2" w:date="2020-04-08T10:09:00Z">
            <w:rPr>
              <w:lang w:eastAsia="ko-KR"/>
            </w:rPr>
          </w:rPrChange>
        </w:rPr>
        <w:t xml:space="preserve">Data </w:t>
      </w:r>
      <w:r w:rsidRPr="00C17953">
        <w:rPr>
          <w:rPrChange w:id="4074" w:author="Draft version 2" w:date="2020-04-08T10:09:00Z">
            <w:rPr/>
          </w:rPrChange>
        </w:rPr>
        <w:t>PDU from lower layers</w:t>
      </w:r>
      <w:r w:rsidRPr="00C17953">
        <w:rPr>
          <w:lang w:eastAsia="ko-KR"/>
          <w:rPrChange w:id="4075" w:author="Draft version 2" w:date="2020-04-08T10:09:00Z">
            <w:rPr>
              <w:lang w:eastAsia="ko-KR"/>
            </w:rPr>
          </w:rPrChange>
        </w:rPr>
        <w:t>,</w:t>
      </w:r>
      <w:r w:rsidRPr="00C17953">
        <w:rPr>
          <w:snapToGrid w:val="0"/>
          <w:rPrChange w:id="4076" w:author="Draft version 2" w:date="2020-04-08T10:09:00Z">
            <w:rPr>
              <w:snapToGrid w:val="0"/>
            </w:rPr>
          </w:rPrChange>
        </w:rPr>
        <w:t xml:space="preserve"> the UE shall:</w:t>
      </w:r>
    </w:p>
    <w:p w:rsidR="007B374C" w:rsidRPr="00C17953" w:rsidRDefault="007B374C" w:rsidP="007B374C">
      <w:pPr>
        <w:pStyle w:val="B1"/>
        <w:rPr>
          <w:lang w:val="en-GB"/>
          <w:rPrChange w:id="4077" w:author="Draft version 2" w:date="2020-04-08T10:09:00Z">
            <w:rPr>
              <w:lang w:val="en-GB"/>
            </w:rPr>
          </w:rPrChange>
        </w:rPr>
      </w:pPr>
      <w:r w:rsidRPr="00C17953">
        <w:rPr>
          <w:snapToGrid w:val="0"/>
          <w:lang w:val="en-GB"/>
          <w:rPrChange w:id="4078" w:author="Draft version 2" w:date="2020-04-08T10:09:00Z">
            <w:rPr>
              <w:snapToGrid w:val="0"/>
              <w:lang w:val="en-GB"/>
            </w:rPr>
          </w:rPrChange>
        </w:rPr>
        <w:t>-</w:t>
      </w:r>
      <w:r w:rsidRPr="00C17953">
        <w:rPr>
          <w:snapToGrid w:val="0"/>
          <w:lang w:val="en-GB"/>
          <w:rPrChange w:id="4079" w:author="Draft version 2" w:date="2020-04-08T10:09:00Z">
            <w:rPr>
              <w:snapToGrid w:val="0"/>
              <w:lang w:val="en-GB"/>
            </w:rPr>
          </w:rPrChange>
        </w:rPr>
        <w:tab/>
        <w:t xml:space="preserve">if </w:t>
      </w:r>
      <w:r w:rsidRPr="00C17953">
        <w:rPr>
          <w:snapToGrid w:val="0"/>
          <w:lang w:val="en-GB" w:eastAsia="ko-KR"/>
          <w:rPrChange w:id="4080" w:author="Draft version 2" w:date="2020-04-08T10:09:00Z">
            <w:rPr>
              <w:snapToGrid w:val="0"/>
              <w:lang w:val="en-GB" w:eastAsia="ko-KR"/>
            </w:rPr>
          </w:rPrChange>
        </w:rPr>
        <w:t xml:space="preserve">received </w:t>
      </w:r>
      <w:r w:rsidRPr="00C17953">
        <w:rPr>
          <w:snapToGrid w:val="0"/>
          <w:lang w:val="en-GB"/>
          <w:rPrChange w:id="4081" w:author="Draft version 2" w:date="2020-04-08T10:09:00Z">
            <w:rPr>
              <w:snapToGrid w:val="0"/>
              <w:lang w:val="en-GB"/>
            </w:rPr>
          </w:rPrChange>
        </w:rPr>
        <w:t xml:space="preserve">PDCP SN &lt; </w:t>
      </w:r>
      <w:r w:rsidRPr="00C17953">
        <w:rPr>
          <w:lang w:val="en-GB"/>
          <w:rPrChange w:id="4082" w:author="Draft version 2" w:date="2020-04-08T10:09:00Z">
            <w:rPr>
              <w:lang w:val="en-GB"/>
            </w:rPr>
          </w:rPrChange>
        </w:rPr>
        <w:t>Next_PDCP_RX_SN:</w:t>
      </w:r>
    </w:p>
    <w:p w:rsidR="007B374C" w:rsidRPr="00C17953" w:rsidRDefault="007B374C" w:rsidP="007B374C">
      <w:pPr>
        <w:pStyle w:val="B2"/>
        <w:rPr>
          <w:lang w:val="en-GB" w:eastAsia="ko-KR"/>
          <w:rPrChange w:id="4083" w:author="Draft version 2" w:date="2020-04-08T10:09:00Z">
            <w:rPr>
              <w:lang w:val="en-GB" w:eastAsia="ko-KR"/>
            </w:rPr>
          </w:rPrChange>
        </w:rPr>
      </w:pPr>
      <w:r w:rsidRPr="00C17953">
        <w:rPr>
          <w:lang w:val="en-GB"/>
          <w:rPrChange w:id="4084" w:author="Draft version 2" w:date="2020-04-08T10:09:00Z">
            <w:rPr>
              <w:lang w:val="en-GB"/>
            </w:rPr>
          </w:rPrChange>
        </w:rPr>
        <w:t>-</w:t>
      </w:r>
      <w:r w:rsidRPr="00C17953">
        <w:rPr>
          <w:lang w:val="en-GB"/>
          <w:rPrChange w:id="4085" w:author="Draft version 2" w:date="2020-04-08T10:09:00Z">
            <w:rPr>
              <w:lang w:val="en-GB"/>
            </w:rPr>
          </w:rPrChange>
        </w:rPr>
        <w:tab/>
        <w:t xml:space="preserve">decipher and verify the integrity of the PDU (if applicable) using COUNT based on RX_HFN + 1 and the </w:t>
      </w:r>
      <w:r w:rsidRPr="00C17953">
        <w:rPr>
          <w:lang w:val="en-GB" w:eastAsia="ko-KR"/>
          <w:rPrChange w:id="4086" w:author="Draft version 2" w:date="2020-04-08T10:09:00Z">
            <w:rPr>
              <w:lang w:val="en-GB" w:eastAsia="ko-KR"/>
            </w:rPr>
          </w:rPrChange>
        </w:rPr>
        <w:t xml:space="preserve">received </w:t>
      </w:r>
      <w:r w:rsidRPr="00C17953">
        <w:rPr>
          <w:lang w:val="en-GB"/>
          <w:rPrChange w:id="4087" w:author="Draft version 2" w:date="2020-04-08T10:09:00Z">
            <w:rPr>
              <w:lang w:val="en-GB"/>
            </w:rPr>
          </w:rPrChange>
        </w:rPr>
        <w:t>PDCP SN</w:t>
      </w:r>
      <w:r w:rsidRPr="00C17953">
        <w:rPr>
          <w:lang w:val="en-GB" w:eastAsia="ko-KR"/>
          <w:rPrChange w:id="4088" w:author="Draft version 2" w:date="2020-04-08T10:09:00Z">
            <w:rPr>
              <w:lang w:val="en-GB" w:eastAsia="ko-KR"/>
            </w:rPr>
          </w:rPrChange>
        </w:rPr>
        <w:t xml:space="preserve"> </w:t>
      </w:r>
      <w:r w:rsidRPr="00C17953">
        <w:rPr>
          <w:snapToGrid w:val="0"/>
          <w:lang w:val="en-GB" w:eastAsia="ko-KR"/>
          <w:rPrChange w:id="4089" w:author="Draft version 2" w:date="2020-04-08T10:09:00Z">
            <w:rPr>
              <w:snapToGrid w:val="0"/>
              <w:lang w:val="en-GB" w:eastAsia="ko-KR"/>
            </w:rPr>
          </w:rPrChange>
        </w:rPr>
        <w:t>as specified in the subclauses 5.6 and 5.7, respectively</w:t>
      </w:r>
      <w:r w:rsidRPr="00C17953">
        <w:rPr>
          <w:lang w:val="en-GB" w:eastAsia="ko-KR"/>
          <w:rPrChange w:id="4090" w:author="Draft version 2" w:date="2020-04-08T10:09:00Z">
            <w:rPr>
              <w:lang w:val="en-GB" w:eastAsia="ko-KR"/>
            </w:rPr>
          </w:rPrChange>
        </w:rPr>
        <w:t>;</w:t>
      </w:r>
    </w:p>
    <w:p w:rsidR="007B374C" w:rsidRPr="00C17953" w:rsidRDefault="007B374C" w:rsidP="007B374C">
      <w:pPr>
        <w:pStyle w:val="B1"/>
        <w:rPr>
          <w:snapToGrid w:val="0"/>
          <w:lang w:val="en-GB"/>
          <w:rPrChange w:id="4091" w:author="Draft version 2" w:date="2020-04-08T10:09:00Z">
            <w:rPr>
              <w:snapToGrid w:val="0"/>
              <w:lang w:val="en-GB"/>
            </w:rPr>
          </w:rPrChange>
        </w:rPr>
      </w:pPr>
      <w:r w:rsidRPr="00C17953">
        <w:rPr>
          <w:snapToGrid w:val="0"/>
          <w:lang w:val="en-GB"/>
          <w:rPrChange w:id="4092" w:author="Draft version 2" w:date="2020-04-08T10:09:00Z">
            <w:rPr>
              <w:snapToGrid w:val="0"/>
              <w:lang w:val="en-GB"/>
            </w:rPr>
          </w:rPrChange>
        </w:rPr>
        <w:t>-</w:t>
      </w:r>
      <w:r w:rsidRPr="00C17953">
        <w:rPr>
          <w:snapToGrid w:val="0"/>
          <w:lang w:val="en-GB"/>
          <w:rPrChange w:id="4093" w:author="Draft version 2" w:date="2020-04-08T10:09:00Z">
            <w:rPr>
              <w:snapToGrid w:val="0"/>
              <w:lang w:val="en-GB"/>
            </w:rPr>
          </w:rPrChange>
        </w:rPr>
        <w:tab/>
        <w:t>else</w:t>
      </w:r>
      <w:r w:rsidR="00700F81" w:rsidRPr="00C17953">
        <w:rPr>
          <w:snapToGrid w:val="0"/>
          <w:lang w:val="en-GB"/>
          <w:rPrChange w:id="4094" w:author="Draft version 2" w:date="2020-04-08T10:09:00Z">
            <w:rPr>
              <w:snapToGrid w:val="0"/>
              <w:lang w:val="en-GB"/>
            </w:rPr>
          </w:rPrChange>
        </w:rPr>
        <w:t>:</w:t>
      </w:r>
    </w:p>
    <w:p w:rsidR="007B374C" w:rsidRPr="00C17953" w:rsidRDefault="007B374C" w:rsidP="007B374C">
      <w:pPr>
        <w:pStyle w:val="B2"/>
        <w:rPr>
          <w:lang w:val="en-GB" w:eastAsia="ko-KR"/>
          <w:rPrChange w:id="4095" w:author="Draft version 2" w:date="2020-04-08T10:09:00Z">
            <w:rPr>
              <w:lang w:val="en-GB" w:eastAsia="ko-KR"/>
            </w:rPr>
          </w:rPrChange>
        </w:rPr>
      </w:pPr>
      <w:r w:rsidRPr="00C17953">
        <w:rPr>
          <w:lang w:val="en-GB"/>
          <w:rPrChange w:id="4096" w:author="Draft version 2" w:date="2020-04-08T10:09:00Z">
            <w:rPr>
              <w:lang w:val="en-GB"/>
            </w:rPr>
          </w:rPrChange>
        </w:rPr>
        <w:t>-</w:t>
      </w:r>
      <w:r w:rsidRPr="00C17953">
        <w:rPr>
          <w:lang w:val="en-GB"/>
          <w:rPrChange w:id="4097" w:author="Draft version 2" w:date="2020-04-08T10:09:00Z">
            <w:rPr>
              <w:lang w:val="en-GB"/>
            </w:rPr>
          </w:rPrChange>
        </w:rPr>
        <w:tab/>
        <w:t xml:space="preserve">decipher and verify the integrity of the PDU (if applicable) using COUNT based on RX_HFN and </w:t>
      </w:r>
      <w:r w:rsidRPr="00C17953">
        <w:rPr>
          <w:snapToGrid w:val="0"/>
          <w:lang w:val="en-GB"/>
          <w:rPrChange w:id="4098" w:author="Draft version 2" w:date="2020-04-08T10:09:00Z">
            <w:rPr>
              <w:snapToGrid w:val="0"/>
              <w:lang w:val="en-GB"/>
            </w:rPr>
          </w:rPrChange>
        </w:rPr>
        <w:t xml:space="preserve">the </w:t>
      </w:r>
      <w:r w:rsidRPr="00C17953">
        <w:rPr>
          <w:snapToGrid w:val="0"/>
          <w:lang w:val="en-GB" w:eastAsia="ko-KR"/>
          <w:rPrChange w:id="4099" w:author="Draft version 2" w:date="2020-04-08T10:09:00Z">
            <w:rPr>
              <w:snapToGrid w:val="0"/>
              <w:lang w:val="en-GB" w:eastAsia="ko-KR"/>
            </w:rPr>
          </w:rPrChange>
        </w:rPr>
        <w:t xml:space="preserve">received </w:t>
      </w:r>
      <w:r w:rsidRPr="00C17953">
        <w:rPr>
          <w:lang w:val="en-GB"/>
          <w:rPrChange w:id="4100" w:author="Draft version 2" w:date="2020-04-08T10:09:00Z">
            <w:rPr>
              <w:lang w:val="en-GB"/>
            </w:rPr>
          </w:rPrChange>
        </w:rPr>
        <w:t>PDCP SN</w:t>
      </w:r>
      <w:r w:rsidRPr="00C17953">
        <w:rPr>
          <w:lang w:val="en-GB" w:eastAsia="ko-KR"/>
          <w:rPrChange w:id="4101" w:author="Draft version 2" w:date="2020-04-08T10:09:00Z">
            <w:rPr>
              <w:lang w:val="en-GB" w:eastAsia="ko-KR"/>
            </w:rPr>
          </w:rPrChange>
        </w:rPr>
        <w:t xml:space="preserve"> </w:t>
      </w:r>
      <w:r w:rsidRPr="00C17953">
        <w:rPr>
          <w:snapToGrid w:val="0"/>
          <w:lang w:val="en-GB" w:eastAsia="ko-KR"/>
          <w:rPrChange w:id="4102" w:author="Draft version 2" w:date="2020-04-08T10:09:00Z">
            <w:rPr>
              <w:snapToGrid w:val="0"/>
              <w:lang w:val="en-GB" w:eastAsia="ko-KR"/>
            </w:rPr>
          </w:rPrChange>
        </w:rPr>
        <w:t>as specified in the subclauses 5.6 and 5.7, respectively</w:t>
      </w:r>
      <w:r w:rsidRPr="00C17953">
        <w:rPr>
          <w:lang w:val="en-GB" w:eastAsia="ko-KR"/>
          <w:rPrChange w:id="4103" w:author="Draft version 2" w:date="2020-04-08T10:09:00Z">
            <w:rPr>
              <w:lang w:val="en-GB" w:eastAsia="ko-KR"/>
            </w:rPr>
          </w:rPrChange>
        </w:rPr>
        <w:t>;</w:t>
      </w:r>
    </w:p>
    <w:p w:rsidR="007B374C" w:rsidRPr="00C17953" w:rsidRDefault="007B374C" w:rsidP="007B374C">
      <w:pPr>
        <w:pStyle w:val="B1"/>
        <w:rPr>
          <w:snapToGrid w:val="0"/>
          <w:lang w:val="en-GB"/>
          <w:rPrChange w:id="4104" w:author="Draft version 2" w:date="2020-04-08T10:09:00Z">
            <w:rPr>
              <w:snapToGrid w:val="0"/>
              <w:lang w:val="en-GB"/>
            </w:rPr>
          </w:rPrChange>
        </w:rPr>
      </w:pPr>
      <w:r w:rsidRPr="00C17953">
        <w:rPr>
          <w:snapToGrid w:val="0"/>
          <w:lang w:val="en-GB"/>
          <w:rPrChange w:id="4105" w:author="Draft version 2" w:date="2020-04-08T10:09:00Z">
            <w:rPr>
              <w:snapToGrid w:val="0"/>
              <w:lang w:val="en-GB"/>
            </w:rPr>
          </w:rPrChange>
        </w:rPr>
        <w:t>-</w:t>
      </w:r>
      <w:r w:rsidRPr="00C17953">
        <w:rPr>
          <w:snapToGrid w:val="0"/>
          <w:lang w:val="en-GB"/>
          <w:rPrChange w:id="4106" w:author="Draft version 2" w:date="2020-04-08T10:09:00Z">
            <w:rPr>
              <w:snapToGrid w:val="0"/>
              <w:lang w:val="en-GB"/>
            </w:rPr>
          </w:rPrChange>
        </w:rPr>
        <w:tab/>
        <w:t xml:space="preserve">if integrity </w:t>
      </w:r>
      <w:r w:rsidRPr="00C17953">
        <w:rPr>
          <w:snapToGrid w:val="0"/>
          <w:lang w:val="en-GB" w:eastAsia="ko-KR"/>
          <w:rPrChange w:id="4107" w:author="Draft version 2" w:date="2020-04-08T10:09:00Z">
            <w:rPr>
              <w:snapToGrid w:val="0"/>
              <w:lang w:val="en-GB" w:eastAsia="ko-KR"/>
            </w:rPr>
          </w:rPrChange>
        </w:rPr>
        <w:t>verification</w:t>
      </w:r>
      <w:r w:rsidRPr="00C17953">
        <w:rPr>
          <w:snapToGrid w:val="0"/>
          <w:lang w:val="en-GB"/>
          <w:rPrChange w:id="4108" w:author="Draft version 2" w:date="2020-04-08T10:09:00Z">
            <w:rPr>
              <w:snapToGrid w:val="0"/>
              <w:lang w:val="en-GB"/>
            </w:rPr>
          </w:rPrChange>
        </w:rPr>
        <w:t xml:space="preserve"> is applicable and the integrity </w:t>
      </w:r>
      <w:r w:rsidRPr="00C17953">
        <w:rPr>
          <w:snapToGrid w:val="0"/>
          <w:lang w:val="en-GB" w:eastAsia="ko-KR"/>
          <w:rPrChange w:id="4109" w:author="Draft version 2" w:date="2020-04-08T10:09:00Z">
            <w:rPr>
              <w:snapToGrid w:val="0"/>
              <w:lang w:val="en-GB" w:eastAsia="ko-KR"/>
            </w:rPr>
          </w:rPrChange>
        </w:rPr>
        <w:t>verification</w:t>
      </w:r>
      <w:r w:rsidRPr="00C17953">
        <w:rPr>
          <w:snapToGrid w:val="0"/>
          <w:lang w:val="en-GB"/>
          <w:rPrChange w:id="4110" w:author="Draft version 2" w:date="2020-04-08T10:09:00Z">
            <w:rPr>
              <w:snapToGrid w:val="0"/>
              <w:lang w:val="en-GB"/>
            </w:rPr>
          </w:rPrChange>
        </w:rPr>
        <w:t xml:space="preserve"> is passed successfully; or</w:t>
      </w:r>
    </w:p>
    <w:p w:rsidR="007B374C" w:rsidRPr="00C17953" w:rsidRDefault="007B374C" w:rsidP="007B374C">
      <w:pPr>
        <w:pStyle w:val="B1"/>
        <w:rPr>
          <w:snapToGrid w:val="0"/>
          <w:lang w:val="en-GB"/>
          <w:rPrChange w:id="4111" w:author="Draft version 2" w:date="2020-04-08T10:09:00Z">
            <w:rPr>
              <w:snapToGrid w:val="0"/>
              <w:lang w:val="en-GB"/>
            </w:rPr>
          </w:rPrChange>
        </w:rPr>
      </w:pPr>
      <w:r w:rsidRPr="00C17953">
        <w:rPr>
          <w:snapToGrid w:val="0"/>
          <w:lang w:val="en-GB"/>
          <w:rPrChange w:id="4112" w:author="Draft version 2" w:date="2020-04-08T10:09:00Z">
            <w:rPr>
              <w:snapToGrid w:val="0"/>
              <w:lang w:val="en-GB"/>
            </w:rPr>
          </w:rPrChange>
        </w:rPr>
        <w:t>-</w:t>
      </w:r>
      <w:r w:rsidRPr="00C17953">
        <w:rPr>
          <w:snapToGrid w:val="0"/>
          <w:lang w:val="en-GB"/>
          <w:rPrChange w:id="4113" w:author="Draft version 2" w:date="2020-04-08T10:09:00Z">
            <w:rPr>
              <w:snapToGrid w:val="0"/>
              <w:lang w:val="en-GB"/>
            </w:rPr>
          </w:rPrChange>
        </w:rPr>
        <w:tab/>
        <w:t xml:space="preserve">if integrity </w:t>
      </w:r>
      <w:r w:rsidRPr="00C17953">
        <w:rPr>
          <w:snapToGrid w:val="0"/>
          <w:lang w:val="en-GB" w:eastAsia="ko-KR"/>
          <w:rPrChange w:id="4114" w:author="Draft version 2" w:date="2020-04-08T10:09:00Z">
            <w:rPr>
              <w:snapToGrid w:val="0"/>
              <w:lang w:val="en-GB" w:eastAsia="ko-KR"/>
            </w:rPr>
          </w:rPrChange>
        </w:rPr>
        <w:t>verification</w:t>
      </w:r>
      <w:r w:rsidRPr="00C17953">
        <w:rPr>
          <w:snapToGrid w:val="0"/>
          <w:lang w:val="en-GB"/>
          <w:rPrChange w:id="4115" w:author="Draft version 2" w:date="2020-04-08T10:09:00Z">
            <w:rPr>
              <w:snapToGrid w:val="0"/>
              <w:lang w:val="en-GB"/>
            </w:rPr>
          </w:rPrChange>
        </w:rPr>
        <w:t xml:space="preserve"> is not applicable:</w:t>
      </w:r>
    </w:p>
    <w:p w:rsidR="007B374C" w:rsidRPr="00C17953" w:rsidRDefault="007B374C" w:rsidP="007B374C">
      <w:pPr>
        <w:pStyle w:val="B2"/>
        <w:rPr>
          <w:lang w:val="en-GB"/>
          <w:rPrChange w:id="4116" w:author="Draft version 2" w:date="2020-04-08T10:09:00Z">
            <w:rPr>
              <w:lang w:val="en-GB"/>
            </w:rPr>
          </w:rPrChange>
        </w:rPr>
      </w:pPr>
      <w:r w:rsidRPr="00C17953">
        <w:rPr>
          <w:lang w:val="en-GB"/>
          <w:rPrChange w:id="4117" w:author="Draft version 2" w:date="2020-04-08T10:09:00Z">
            <w:rPr>
              <w:lang w:val="en-GB"/>
            </w:rPr>
          </w:rPrChange>
        </w:rPr>
        <w:t>-</w:t>
      </w:r>
      <w:r w:rsidRPr="00C17953">
        <w:rPr>
          <w:lang w:val="en-GB"/>
          <w:rPrChange w:id="4118" w:author="Draft version 2" w:date="2020-04-08T10:09:00Z">
            <w:rPr>
              <w:lang w:val="en-GB"/>
            </w:rPr>
          </w:rPrChange>
        </w:rPr>
        <w:tab/>
        <w:t xml:space="preserve">if </w:t>
      </w:r>
      <w:r w:rsidRPr="00C17953">
        <w:rPr>
          <w:lang w:val="en-GB" w:eastAsia="ko-KR"/>
          <w:rPrChange w:id="4119" w:author="Draft version 2" w:date="2020-04-08T10:09:00Z">
            <w:rPr>
              <w:lang w:val="en-GB" w:eastAsia="ko-KR"/>
            </w:rPr>
          </w:rPrChange>
        </w:rPr>
        <w:t xml:space="preserve">received </w:t>
      </w:r>
      <w:r w:rsidRPr="00C17953">
        <w:rPr>
          <w:lang w:val="en-GB"/>
          <w:rPrChange w:id="4120" w:author="Draft version 2" w:date="2020-04-08T10:09:00Z">
            <w:rPr>
              <w:lang w:val="en-GB"/>
            </w:rPr>
          </w:rPrChange>
        </w:rPr>
        <w:t>PDCP SN &lt; Next_PDCP_RX_SN:</w:t>
      </w:r>
    </w:p>
    <w:p w:rsidR="007B374C" w:rsidRPr="00C17953" w:rsidRDefault="007B374C" w:rsidP="007B374C">
      <w:pPr>
        <w:pStyle w:val="B3"/>
        <w:rPr>
          <w:lang w:val="en-GB"/>
          <w:rPrChange w:id="4121" w:author="Draft version 2" w:date="2020-04-08T10:09:00Z">
            <w:rPr>
              <w:lang w:val="en-GB"/>
            </w:rPr>
          </w:rPrChange>
        </w:rPr>
      </w:pPr>
      <w:r w:rsidRPr="00C17953">
        <w:rPr>
          <w:lang w:val="en-GB"/>
          <w:rPrChange w:id="4122" w:author="Draft version 2" w:date="2020-04-08T10:09:00Z">
            <w:rPr>
              <w:lang w:val="en-GB"/>
            </w:rPr>
          </w:rPrChange>
        </w:rPr>
        <w:t>-</w:t>
      </w:r>
      <w:r w:rsidRPr="00C17953">
        <w:rPr>
          <w:lang w:val="en-GB"/>
          <w:rPrChange w:id="4123" w:author="Draft version 2" w:date="2020-04-08T10:09:00Z">
            <w:rPr>
              <w:lang w:val="en-GB"/>
            </w:rPr>
          </w:rPrChange>
        </w:rPr>
        <w:tab/>
        <w:t>increment RX_HFN by one;</w:t>
      </w:r>
    </w:p>
    <w:p w:rsidR="007B374C" w:rsidRPr="00C17953" w:rsidRDefault="007B374C" w:rsidP="007B374C">
      <w:pPr>
        <w:pStyle w:val="B2"/>
        <w:rPr>
          <w:lang w:val="en-GB"/>
          <w:rPrChange w:id="4124" w:author="Draft version 2" w:date="2020-04-08T10:09:00Z">
            <w:rPr>
              <w:lang w:val="en-GB"/>
            </w:rPr>
          </w:rPrChange>
        </w:rPr>
      </w:pPr>
      <w:r w:rsidRPr="00C17953">
        <w:rPr>
          <w:lang w:val="en-GB"/>
          <w:rPrChange w:id="4125" w:author="Draft version 2" w:date="2020-04-08T10:09:00Z">
            <w:rPr>
              <w:lang w:val="en-GB"/>
            </w:rPr>
          </w:rPrChange>
        </w:rPr>
        <w:t>-</w:t>
      </w:r>
      <w:r w:rsidRPr="00C17953">
        <w:rPr>
          <w:lang w:val="en-GB"/>
          <w:rPrChange w:id="4126" w:author="Draft version 2" w:date="2020-04-08T10:09:00Z">
            <w:rPr>
              <w:lang w:val="en-GB"/>
            </w:rPr>
          </w:rPrChange>
        </w:rPr>
        <w:tab/>
        <w:t>set Next_PDCP_RX_SN to the received PDCP SN + 1;</w:t>
      </w:r>
    </w:p>
    <w:p w:rsidR="007B374C" w:rsidRPr="00C17953" w:rsidRDefault="007B374C" w:rsidP="007B374C">
      <w:pPr>
        <w:pStyle w:val="B2"/>
        <w:rPr>
          <w:lang w:val="en-GB"/>
          <w:rPrChange w:id="4127" w:author="Draft version 2" w:date="2020-04-08T10:09:00Z">
            <w:rPr>
              <w:lang w:val="en-GB"/>
            </w:rPr>
          </w:rPrChange>
        </w:rPr>
      </w:pPr>
      <w:r w:rsidRPr="00C17953">
        <w:rPr>
          <w:lang w:val="en-GB"/>
          <w:rPrChange w:id="4128" w:author="Draft version 2" w:date="2020-04-08T10:09:00Z">
            <w:rPr>
              <w:lang w:val="en-GB"/>
            </w:rPr>
          </w:rPrChange>
        </w:rPr>
        <w:t>-</w:t>
      </w:r>
      <w:r w:rsidRPr="00C17953">
        <w:rPr>
          <w:lang w:val="en-GB"/>
          <w:rPrChange w:id="4129" w:author="Draft version 2" w:date="2020-04-08T10:09:00Z">
            <w:rPr>
              <w:lang w:val="en-GB"/>
            </w:rPr>
          </w:rPrChange>
        </w:rPr>
        <w:tab/>
        <w:t>if Next_PDCP_RX_SN &gt; Maximum_PDCP_SN:</w:t>
      </w:r>
    </w:p>
    <w:p w:rsidR="007B374C" w:rsidRPr="00C17953" w:rsidRDefault="007B374C" w:rsidP="007B374C">
      <w:pPr>
        <w:pStyle w:val="B3"/>
        <w:rPr>
          <w:lang w:val="en-GB"/>
          <w:rPrChange w:id="4130" w:author="Draft version 2" w:date="2020-04-08T10:09:00Z">
            <w:rPr>
              <w:lang w:val="en-GB"/>
            </w:rPr>
          </w:rPrChange>
        </w:rPr>
      </w:pPr>
      <w:r w:rsidRPr="00C17953">
        <w:rPr>
          <w:lang w:val="en-GB"/>
          <w:rPrChange w:id="4131" w:author="Draft version 2" w:date="2020-04-08T10:09:00Z">
            <w:rPr>
              <w:lang w:val="en-GB"/>
            </w:rPr>
          </w:rPrChange>
        </w:rPr>
        <w:t>-</w:t>
      </w:r>
      <w:r w:rsidRPr="00C17953">
        <w:rPr>
          <w:lang w:val="en-GB"/>
          <w:rPrChange w:id="4132" w:author="Draft version 2" w:date="2020-04-08T10:09:00Z">
            <w:rPr>
              <w:lang w:val="en-GB"/>
            </w:rPr>
          </w:rPrChange>
        </w:rPr>
        <w:tab/>
        <w:t>set Next_PDCP_RX_SN to 0;</w:t>
      </w:r>
    </w:p>
    <w:p w:rsidR="007B374C" w:rsidRPr="00C17953" w:rsidRDefault="007B374C" w:rsidP="007B374C">
      <w:pPr>
        <w:pStyle w:val="B3"/>
        <w:rPr>
          <w:lang w:val="en-GB" w:eastAsia="ko-KR"/>
          <w:rPrChange w:id="4133" w:author="Draft version 2" w:date="2020-04-08T10:09:00Z">
            <w:rPr>
              <w:lang w:val="en-GB" w:eastAsia="ko-KR"/>
            </w:rPr>
          </w:rPrChange>
        </w:rPr>
      </w:pPr>
      <w:r w:rsidRPr="00C17953">
        <w:rPr>
          <w:lang w:val="en-GB"/>
          <w:rPrChange w:id="4134" w:author="Draft version 2" w:date="2020-04-08T10:09:00Z">
            <w:rPr>
              <w:lang w:val="en-GB"/>
            </w:rPr>
          </w:rPrChange>
        </w:rPr>
        <w:t>-</w:t>
      </w:r>
      <w:r w:rsidRPr="00C17953">
        <w:rPr>
          <w:lang w:val="en-GB"/>
          <w:rPrChange w:id="4135" w:author="Draft version 2" w:date="2020-04-08T10:09:00Z">
            <w:rPr>
              <w:lang w:val="en-GB"/>
            </w:rPr>
          </w:rPrChange>
        </w:rPr>
        <w:tab/>
        <w:t>increment RX_HFN by one</w:t>
      </w:r>
      <w:r w:rsidRPr="00C17953">
        <w:rPr>
          <w:lang w:val="en-GB" w:eastAsia="ko-KR"/>
          <w:rPrChange w:id="4136" w:author="Draft version 2" w:date="2020-04-08T10:09:00Z">
            <w:rPr>
              <w:lang w:val="en-GB" w:eastAsia="ko-KR"/>
            </w:rPr>
          </w:rPrChange>
        </w:rPr>
        <w:t>;</w:t>
      </w:r>
    </w:p>
    <w:p w:rsidR="007B374C" w:rsidRPr="00C17953" w:rsidRDefault="007B374C" w:rsidP="007B374C">
      <w:pPr>
        <w:pStyle w:val="B2"/>
        <w:rPr>
          <w:lang w:val="en-GB" w:eastAsia="ko-KR"/>
          <w:rPrChange w:id="4137" w:author="Draft version 2" w:date="2020-04-08T10:09:00Z">
            <w:rPr>
              <w:lang w:val="en-GB" w:eastAsia="ko-KR"/>
            </w:rPr>
          </w:rPrChange>
        </w:rPr>
      </w:pPr>
      <w:bookmarkStart w:id="4138" w:name="Signet3"/>
      <w:bookmarkEnd w:id="4138"/>
      <w:r w:rsidRPr="00C17953">
        <w:rPr>
          <w:lang w:val="en-GB" w:eastAsia="ko-KR"/>
          <w:rPrChange w:id="4139" w:author="Draft version 2" w:date="2020-04-08T10:09:00Z">
            <w:rPr>
              <w:lang w:val="en-GB" w:eastAsia="ko-KR"/>
            </w:rPr>
          </w:rPrChange>
        </w:rPr>
        <w:lastRenderedPageBreak/>
        <w:t>-</w:t>
      </w:r>
      <w:r w:rsidRPr="00C17953">
        <w:rPr>
          <w:lang w:val="en-GB" w:eastAsia="ko-KR"/>
          <w:rPrChange w:id="4140" w:author="Draft version 2" w:date="2020-04-08T10:09:00Z">
            <w:rPr>
              <w:lang w:val="en-GB" w:eastAsia="ko-KR"/>
            </w:rPr>
          </w:rPrChange>
        </w:rPr>
        <w:tab/>
        <w:t>deliver the resulting PDCP SDU to upper layer;</w:t>
      </w:r>
    </w:p>
    <w:p w:rsidR="007B374C" w:rsidRPr="00C17953" w:rsidRDefault="007B374C" w:rsidP="007B374C">
      <w:pPr>
        <w:pStyle w:val="B1"/>
        <w:rPr>
          <w:lang w:val="en-GB" w:eastAsia="ko-KR"/>
          <w:rPrChange w:id="4141" w:author="Draft version 2" w:date="2020-04-08T10:09:00Z">
            <w:rPr>
              <w:lang w:val="en-GB" w:eastAsia="ko-KR"/>
            </w:rPr>
          </w:rPrChange>
        </w:rPr>
      </w:pPr>
      <w:r w:rsidRPr="00C17953">
        <w:rPr>
          <w:lang w:val="en-GB" w:eastAsia="ko-KR"/>
          <w:rPrChange w:id="4142" w:author="Draft version 2" w:date="2020-04-08T10:09:00Z">
            <w:rPr>
              <w:lang w:val="en-GB" w:eastAsia="ko-KR"/>
            </w:rPr>
          </w:rPrChange>
        </w:rPr>
        <w:t>-</w:t>
      </w:r>
      <w:r w:rsidRPr="00C17953">
        <w:rPr>
          <w:lang w:val="en-GB" w:eastAsia="ko-KR"/>
          <w:rPrChange w:id="4143" w:author="Draft version 2" w:date="2020-04-08T10:09:00Z">
            <w:rPr>
              <w:lang w:val="en-GB" w:eastAsia="ko-KR"/>
            </w:rPr>
          </w:rPrChange>
        </w:rPr>
        <w:tab/>
        <w:t>else, if integrity verification is applicable and the integrity verification fails:</w:t>
      </w:r>
    </w:p>
    <w:p w:rsidR="007B374C" w:rsidRPr="00C17953" w:rsidRDefault="007B374C" w:rsidP="007B374C">
      <w:pPr>
        <w:pStyle w:val="B2"/>
        <w:rPr>
          <w:lang w:val="en-GB" w:eastAsia="ko-KR"/>
          <w:rPrChange w:id="4144" w:author="Draft version 2" w:date="2020-04-08T10:09:00Z">
            <w:rPr>
              <w:lang w:val="en-GB" w:eastAsia="ko-KR"/>
            </w:rPr>
          </w:rPrChange>
        </w:rPr>
      </w:pPr>
      <w:r w:rsidRPr="00C17953">
        <w:rPr>
          <w:lang w:val="en-GB" w:eastAsia="ko-KR"/>
          <w:rPrChange w:id="4145" w:author="Draft version 2" w:date="2020-04-08T10:09:00Z">
            <w:rPr>
              <w:lang w:val="en-GB" w:eastAsia="ko-KR"/>
            </w:rPr>
          </w:rPrChange>
        </w:rPr>
        <w:t>-</w:t>
      </w:r>
      <w:r w:rsidRPr="00C17953">
        <w:rPr>
          <w:lang w:val="en-GB" w:eastAsia="ko-KR"/>
          <w:rPrChange w:id="4146" w:author="Draft version 2" w:date="2020-04-08T10:09:00Z">
            <w:rPr>
              <w:lang w:val="en-GB" w:eastAsia="ko-KR"/>
            </w:rPr>
          </w:rPrChange>
        </w:rPr>
        <w:tab/>
        <w:t>discard the received PDCP Data PDU;</w:t>
      </w:r>
    </w:p>
    <w:p w:rsidR="007B374C" w:rsidRPr="00C17953" w:rsidRDefault="007B374C" w:rsidP="007B374C">
      <w:pPr>
        <w:pStyle w:val="B2"/>
        <w:rPr>
          <w:lang w:val="en-GB" w:eastAsia="ko-KR"/>
          <w:rPrChange w:id="4147" w:author="Draft version 2" w:date="2020-04-08T10:09:00Z">
            <w:rPr>
              <w:lang w:val="en-GB" w:eastAsia="ko-KR"/>
            </w:rPr>
          </w:rPrChange>
        </w:rPr>
      </w:pPr>
      <w:r w:rsidRPr="00C17953">
        <w:rPr>
          <w:lang w:val="en-GB" w:eastAsia="ko-KR"/>
          <w:rPrChange w:id="4148" w:author="Draft version 2" w:date="2020-04-08T10:09:00Z">
            <w:rPr>
              <w:lang w:val="en-GB" w:eastAsia="ko-KR"/>
            </w:rPr>
          </w:rPrChange>
        </w:rPr>
        <w:t>-</w:t>
      </w:r>
      <w:r w:rsidRPr="00C17953">
        <w:rPr>
          <w:lang w:val="en-GB" w:eastAsia="ko-KR"/>
          <w:rPrChange w:id="4149" w:author="Draft version 2" w:date="2020-04-08T10:09:00Z">
            <w:rPr>
              <w:lang w:val="en-GB" w:eastAsia="ko-KR"/>
            </w:rPr>
          </w:rPrChange>
        </w:rPr>
        <w:tab/>
        <w:t>indicate the integrity verification failure to upper layer.</w:t>
      </w:r>
    </w:p>
    <w:p w:rsidR="00982956" w:rsidRPr="00C17953" w:rsidRDefault="00982956" w:rsidP="00982956">
      <w:pPr>
        <w:pStyle w:val="Heading3"/>
        <w:rPr>
          <w:lang w:eastAsia="ko-KR"/>
          <w:rPrChange w:id="4150" w:author="Draft version 2" w:date="2020-04-08T10:09:00Z">
            <w:rPr>
              <w:lang w:eastAsia="ko-KR"/>
            </w:rPr>
          </w:rPrChange>
        </w:rPr>
      </w:pPr>
      <w:bookmarkStart w:id="4151" w:name="_Toc12524375"/>
      <w:r w:rsidRPr="00C17953">
        <w:rPr>
          <w:lang w:eastAsia="ko-KR"/>
          <w:rPrChange w:id="4152" w:author="Draft version 2" w:date="2020-04-08T10:09:00Z">
            <w:rPr>
              <w:lang w:eastAsia="ko-KR"/>
            </w:rPr>
          </w:rPrChange>
        </w:rPr>
        <w:t>5.1.3</w:t>
      </w:r>
      <w:r w:rsidRPr="00C17953">
        <w:rPr>
          <w:lang w:eastAsia="ko-KR"/>
          <w:rPrChange w:id="4153" w:author="Draft version 2" w:date="2020-04-08T10:09:00Z">
            <w:rPr>
              <w:lang w:eastAsia="ko-KR"/>
            </w:rPr>
          </w:rPrChange>
        </w:rPr>
        <w:tab/>
        <w:t>SL Data Transmission Procedures</w:t>
      </w:r>
      <w:bookmarkEnd w:id="4151"/>
    </w:p>
    <w:p w:rsidR="00982956" w:rsidRPr="00C17953" w:rsidRDefault="00982956" w:rsidP="00982956">
      <w:pPr>
        <w:rPr>
          <w:lang w:eastAsia="ko-KR"/>
          <w:rPrChange w:id="4154" w:author="Draft version 2" w:date="2020-04-08T10:09:00Z">
            <w:rPr>
              <w:lang w:eastAsia="ko-KR"/>
            </w:rPr>
          </w:rPrChange>
        </w:rPr>
      </w:pPr>
      <w:r w:rsidRPr="00C17953">
        <w:rPr>
          <w:lang w:eastAsia="ko-KR"/>
          <w:rPrChange w:id="4155" w:author="Draft version 2" w:date="2020-04-08T10:09:00Z">
            <w:rPr>
              <w:lang w:eastAsia="ko-KR"/>
            </w:rPr>
          </w:rPrChange>
        </w:rPr>
        <w:t>For Sidelink transmission</w:t>
      </w:r>
      <w:r w:rsidR="003827F4" w:rsidRPr="00C17953">
        <w:rPr>
          <w:lang w:eastAsia="ko-KR"/>
          <w:rPrChange w:id="4156" w:author="Draft version 2" w:date="2020-04-08T10:09:00Z">
            <w:rPr>
              <w:lang w:eastAsia="ko-KR"/>
            </w:rPr>
          </w:rPrChange>
        </w:rPr>
        <w:t xml:space="preserve"> of the SLRB for which </w:t>
      </w:r>
      <w:r w:rsidR="003827F4" w:rsidRPr="00C17953">
        <w:rPr>
          <w:i/>
          <w:lang w:eastAsia="ko-KR"/>
          <w:rPrChange w:id="4157" w:author="Draft version 2" w:date="2020-04-08T10:09:00Z">
            <w:rPr>
              <w:i/>
              <w:lang w:eastAsia="ko-KR"/>
            </w:rPr>
          </w:rPrChange>
        </w:rPr>
        <w:t>SL-V2X-TxProfile</w:t>
      </w:r>
      <w:r w:rsidR="003827F4" w:rsidRPr="00C17953">
        <w:rPr>
          <w:lang w:eastAsia="ko-KR"/>
          <w:rPrChange w:id="4158" w:author="Draft version 2" w:date="2020-04-08T10:09:00Z">
            <w:rPr>
              <w:lang w:eastAsia="ko-KR"/>
            </w:rPr>
          </w:rPrChange>
        </w:rPr>
        <w:t xml:space="preserve"> is not configured or configured as</w:t>
      </w:r>
      <w:r w:rsidR="003827F4" w:rsidRPr="00C17953">
        <w:rPr>
          <w:i/>
          <w:lang w:eastAsia="ko-KR"/>
          <w:rPrChange w:id="4159" w:author="Draft version 2" w:date="2020-04-08T10:09:00Z">
            <w:rPr>
              <w:i/>
              <w:lang w:eastAsia="ko-KR"/>
            </w:rPr>
          </w:rPrChange>
        </w:rPr>
        <w:t xml:space="preserve"> rel14</w:t>
      </w:r>
      <w:r w:rsidR="000D716D" w:rsidRPr="00C17953">
        <w:rPr>
          <w:lang w:eastAsia="ko-KR"/>
          <w:rPrChange w:id="4160" w:author="Draft version 2" w:date="2020-04-08T10:09:00Z">
            <w:rPr>
              <w:lang w:eastAsia="ko-KR"/>
            </w:rPr>
          </w:rPrChange>
        </w:rPr>
        <w:t>,</w:t>
      </w:r>
      <w:r w:rsidR="003827F4" w:rsidRPr="00C17953">
        <w:rPr>
          <w:lang w:eastAsia="ko-KR"/>
          <w:rPrChange w:id="4161" w:author="Draft version 2" w:date="2020-04-08T10:09:00Z">
            <w:rPr>
              <w:lang w:eastAsia="ko-KR"/>
            </w:rPr>
          </w:rPrChange>
        </w:rPr>
        <w:t xml:space="preserve"> </w:t>
      </w:r>
      <w:r w:rsidR="000D716D" w:rsidRPr="00C17953">
        <w:rPr>
          <w:lang w:eastAsia="ko-KR"/>
          <w:rPrChange w:id="4162" w:author="Draft version 2" w:date="2020-04-08T10:09:00Z">
            <w:rPr>
              <w:lang w:eastAsia="ko-KR"/>
            </w:rPr>
          </w:rPrChange>
        </w:rPr>
        <w:t xml:space="preserve">see </w:t>
      </w:r>
      <w:r w:rsidR="003827F4" w:rsidRPr="00C17953">
        <w:rPr>
          <w:lang w:eastAsia="ko-KR"/>
          <w:rPrChange w:id="4163" w:author="Draft version 2" w:date="2020-04-08T10:09:00Z">
            <w:rPr>
              <w:lang w:eastAsia="ko-KR"/>
            </w:rPr>
          </w:rPrChange>
        </w:rPr>
        <w:t>TS 36.331 [3]</w:t>
      </w:r>
      <w:r w:rsidRPr="00C17953">
        <w:rPr>
          <w:lang w:eastAsia="ko-KR"/>
          <w:rPrChange w:id="4164" w:author="Draft version 2" w:date="2020-04-08T10:09:00Z">
            <w:rPr>
              <w:lang w:eastAsia="ko-KR"/>
            </w:rPr>
          </w:rPrChange>
        </w:rPr>
        <w:t>, the UE shall follow the procedures in subclause 5.1.1 with following modifications:</w:t>
      </w:r>
    </w:p>
    <w:p w:rsidR="00982956" w:rsidRPr="00C17953" w:rsidRDefault="00982956" w:rsidP="00982956">
      <w:pPr>
        <w:pStyle w:val="B1"/>
        <w:rPr>
          <w:lang w:val="en-GB"/>
          <w:rPrChange w:id="4165" w:author="Draft version 2" w:date="2020-04-08T10:09:00Z">
            <w:rPr>
              <w:lang w:val="en-GB"/>
            </w:rPr>
          </w:rPrChange>
        </w:rPr>
      </w:pPr>
      <w:r w:rsidRPr="00C17953">
        <w:rPr>
          <w:lang w:val="en-GB" w:eastAsia="ko-KR"/>
          <w:rPrChange w:id="4166" w:author="Draft version 2" w:date="2020-04-08T10:09:00Z">
            <w:rPr>
              <w:lang w:val="en-GB" w:eastAsia="ko-KR"/>
            </w:rPr>
          </w:rPrChange>
        </w:rPr>
        <w:t>-</w:t>
      </w:r>
      <w:r w:rsidRPr="00C17953">
        <w:rPr>
          <w:lang w:val="en-GB" w:eastAsia="ko-KR"/>
          <w:rPrChange w:id="4167" w:author="Draft version 2" w:date="2020-04-08T10:09:00Z">
            <w:rPr>
              <w:lang w:val="en-GB" w:eastAsia="ko-KR"/>
            </w:rPr>
          </w:rPrChange>
        </w:rPr>
        <w:tab/>
      </w:r>
      <w:r w:rsidRPr="00C17953">
        <w:rPr>
          <w:lang w:val="en-GB"/>
          <w:rPrChange w:id="4168" w:author="Draft version 2" w:date="2020-04-08T10:09:00Z">
            <w:rPr>
              <w:lang w:val="en-GB"/>
            </w:rPr>
          </w:rPrChange>
        </w:rPr>
        <w:t xml:space="preserve">the requirement for maintaining Next_PDCP_TX_SN </w:t>
      </w:r>
      <w:r w:rsidR="000E0943" w:rsidRPr="00C17953">
        <w:rPr>
          <w:lang w:val="en-GB"/>
          <w:rPrChange w:id="4169" w:author="Draft version 2" w:date="2020-04-08T10:09:00Z">
            <w:rPr>
              <w:lang w:val="en-GB"/>
            </w:rPr>
          </w:rPrChange>
        </w:rPr>
        <w:t>is</w:t>
      </w:r>
      <w:r w:rsidRPr="00C17953">
        <w:rPr>
          <w:lang w:val="en-GB"/>
          <w:rPrChange w:id="4170" w:author="Draft version 2" w:date="2020-04-08T10:09:00Z">
            <w:rPr>
              <w:lang w:val="en-GB"/>
            </w:rPr>
          </w:rPrChange>
        </w:rPr>
        <w:t xml:space="preserve"> not applicable;</w:t>
      </w:r>
    </w:p>
    <w:p w:rsidR="00982956" w:rsidRPr="00C17953" w:rsidRDefault="00982956" w:rsidP="00982956">
      <w:pPr>
        <w:pStyle w:val="B1"/>
        <w:rPr>
          <w:lang w:val="en-GB"/>
          <w:rPrChange w:id="4171" w:author="Draft version 2" w:date="2020-04-08T10:09:00Z">
            <w:rPr>
              <w:lang w:val="en-GB"/>
            </w:rPr>
          </w:rPrChange>
        </w:rPr>
      </w:pPr>
      <w:r w:rsidRPr="00C17953">
        <w:rPr>
          <w:lang w:val="en-GB" w:eastAsia="ko-KR"/>
          <w:rPrChange w:id="4172" w:author="Draft version 2" w:date="2020-04-08T10:09:00Z">
            <w:rPr>
              <w:lang w:val="en-GB" w:eastAsia="ko-KR"/>
            </w:rPr>
          </w:rPrChange>
        </w:rPr>
        <w:t>-</w:t>
      </w:r>
      <w:r w:rsidRPr="00C17953">
        <w:rPr>
          <w:lang w:val="en-GB" w:eastAsia="ko-KR"/>
          <w:rPrChange w:id="4173" w:author="Draft version 2" w:date="2020-04-08T10:09:00Z">
            <w:rPr>
              <w:lang w:val="en-GB" w:eastAsia="ko-KR"/>
            </w:rPr>
          </w:rPrChange>
        </w:rPr>
        <w:tab/>
      </w:r>
      <w:r w:rsidRPr="00C17953">
        <w:rPr>
          <w:lang w:val="en-GB"/>
          <w:rPrChange w:id="4174" w:author="Draft version 2" w:date="2020-04-08T10:09:00Z">
            <w:rPr>
              <w:lang w:val="en-GB"/>
            </w:rPr>
          </w:rPrChange>
        </w:rPr>
        <w:t>determine a PDCP SN ensuring that a PDCP SN value is not reused with the same key;</w:t>
      </w:r>
    </w:p>
    <w:p w:rsidR="00982956" w:rsidRPr="00C17953" w:rsidRDefault="00982956" w:rsidP="00982956">
      <w:pPr>
        <w:pStyle w:val="B1"/>
        <w:rPr>
          <w:lang w:val="en-GB"/>
          <w:rPrChange w:id="4175" w:author="Draft version 2" w:date="2020-04-08T10:09:00Z">
            <w:rPr>
              <w:lang w:val="en-GB"/>
            </w:rPr>
          </w:rPrChange>
        </w:rPr>
      </w:pPr>
      <w:r w:rsidRPr="00C17953">
        <w:rPr>
          <w:lang w:val="en-GB" w:eastAsia="ko-KR"/>
          <w:rPrChange w:id="4176" w:author="Draft version 2" w:date="2020-04-08T10:09:00Z">
            <w:rPr>
              <w:lang w:val="en-GB" w:eastAsia="ko-KR"/>
            </w:rPr>
          </w:rPrChange>
        </w:rPr>
        <w:t>-</w:t>
      </w:r>
      <w:r w:rsidRPr="00C17953">
        <w:rPr>
          <w:lang w:val="en-GB" w:eastAsia="ko-KR"/>
          <w:rPrChange w:id="4177" w:author="Draft version 2" w:date="2020-04-08T10:09:00Z">
            <w:rPr>
              <w:lang w:val="en-GB" w:eastAsia="ko-KR"/>
            </w:rPr>
          </w:rPrChange>
        </w:rPr>
        <w:tab/>
      </w:r>
      <w:r w:rsidRPr="00C17953">
        <w:rPr>
          <w:lang w:val="en-GB"/>
          <w:rPrChange w:id="4178" w:author="Draft version 2" w:date="2020-04-08T10:09:00Z">
            <w:rPr>
              <w:lang w:val="en-GB"/>
            </w:rPr>
          </w:rPrChange>
        </w:rPr>
        <w:t>perform ciphering (if configured) as specified in subclause 5.6.1</w:t>
      </w:r>
      <w:r w:rsidR="00C904CD" w:rsidRPr="00C17953">
        <w:rPr>
          <w:lang w:val="en-GB" w:eastAsia="zh-CN"/>
          <w:rPrChange w:id="4179" w:author="Draft version 2" w:date="2020-04-08T10:09:00Z">
            <w:rPr>
              <w:lang w:val="en-GB" w:eastAsia="zh-CN"/>
            </w:rPr>
          </w:rPrChange>
        </w:rPr>
        <w:t xml:space="preserve"> and 5.6.2</w:t>
      </w:r>
      <w:r w:rsidRPr="00C17953">
        <w:rPr>
          <w:lang w:val="en-GB"/>
          <w:rPrChange w:id="4180" w:author="Draft version 2" w:date="2020-04-08T10:09:00Z">
            <w:rPr>
              <w:lang w:val="en-GB"/>
            </w:rPr>
          </w:rPrChange>
        </w:rPr>
        <w:t>;</w:t>
      </w:r>
    </w:p>
    <w:p w:rsidR="00982956" w:rsidRPr="00C17953" w:rsidRDefault="00982956" w:rsidP="00982956">
      <w:pPr>
        <w:pStyle w:val="B1"/>
        <w:rPr>
          <w:lang w:val="en-GB"/>
          <w:rPrChange w:id="4181" w:author="Draft version 2" w:date="2020-04-08T10:09:00Z">
            <w:rPr>
              <w:lang w:val="en-GB"/>
            </w:rPr>
          </w:rPrChange>
        </w:rPr>
      </w:pPr>
      <w:r w:rsidRPr="00C17953">
        <w:rPr>
          <w:lang w:val="en-GB" w:eastAsia="ko-KR"/>
          <w:rPrChange w:id="4182" w:author="Draft version 2" w:date="2020-04-08T10:09:00Z">
            <w:rPr>
              <w:lang w:val="en-GB" w:eastAsia="ko-KR"/>
            </w:rPr>
          </w:rPrChange>
        </w:rPr>
        <w:t>-</w:t>
      </w:r>
      <w:r w:rsidRPr="00C17953">
        <w:rPr>
          <w:lang w:val="en-GB" w:eastAsia="ko-KR"/>
          <w:rPrChange w:id="4183" w:author="Draft version 2" w:date="2020-04-08T10:09:00Z">
            <w:rPr>
              <w:lang w:val="en-GB" w:eastAsia="ko-KR"/>
            </w:rPr>
          </w:rPrChange>
        </w:rPr>
        <w:tab/>
      </w:r>
      <w:r w:rsidRPr="00C17953">
        <w:rPr>
          <w:lang w:val="en-GB"/>
          <w:rPrChange w:id="4184" w:author="Draft version 2" w:date="2020-04-08T10:09:00Z">
            <w:rPr>
              <w:lang w:val="en-GB"/>
            </w:rPr>
          </w:rPrChange>
        </w:rPr>
        <w:t xml:space="preserve">perform the header compression (if configured) </w:t>
      </w:r>
      <w:ins w:id="4185" w:author="CR#0278r2" w:date="2020-04-07T05:35:00Z">
        <w:r w:rsidR="00422124" w:rsidRPr="00C17953">
          <w:rPr>
            <w:rPrChange w:id="4186" w:author="Draft version 2" w:date="2020-04-08T10:09:00Z">
              <w:rPr/>
            </w:rPrChange>
          </w:rPr>
          <w:t xml:space="preserve">using ROHC </w:t>
        </w:r>
      </w:ins>
      <w:r w:rsidRPr="00C17953">
        <w:rPr>
          <w:lang w:val="en-GB"/>
          <w:rPrChange w:id="4187" w:author="Draft version 2" w:date="2020-04-08T10:09:00Z">
            <w:rPr>
              <w:lang w:val="en-GB"/>
            </w:rPr>
          </w:rPrChange>
        </w:rPr>
        <w:t>if SDU Type is set to 000, i.e. IP SDUs.</w:t>
      </w:r>
    </w:p>
    <w:p w:rsidR="006B170B" w:rsidRPr="00C17953" w:rsidRDefault="006B170B" w:rsidP="006B170B">
      <w:pPr>
        <w:rPr>
          <w:rPrChange w:id="4188" w:author="Draft version 2" w:date="2020-04-08T10:09:00Z">
            <w:rPr/>
          </w:rPrChange>
        </w:rPr>
      </w:pPr>
      <w:r w:rsidRPr="00C17953">
        <w:rPr>
          <w:rPrChange w:id="4189" w:author="Draft version 2" w:date="2020-04-08T10:09:00Z">
            <w:rPr/>
          </w:rPrChange>
        </w:rPr>
        <w:t xml:space="preserve">For sidelink </w:t>
      </w:r>
      <w:r w:rsidR="003827F4" w:rsidRPr="00C17953">
        <w:rPr>
          <w:rPrChange w:id="4190" w:author="Draft version 2" w:date="2020-04-08T10:09:00Z">
            <w:rPr/>
          </w:rPrChange>
        </w:rPr>
        <w:t xml:space="preserve">transmission of the SLRBs for which the indicated </w:t>
      </w:r>
      <w:r w:rsidR="003827F4" w:rsidRPr="00C17953">
        <w:rPr>
          <w:i/>
          <w:rPrChange w:id="4191" w:author="Draft version 2" w:date="2020-04-08T10:09:00Z">
            <w:rPr>
              <w:i/>
            </w:rPr>
          </w:rPrChange>
        </w:rPr>
        <w:t>SL-V2X-TxProfile</w:t>
      </w:r>
      <w:r w:rsidR="003827F4" w:rsidRPr="00C17953">
        <w:rPr>
          <w:rPrChange w:id="4192" w:author="Draft version 2" w:date="2020-04-08T10:09:00Z">
            <w:rPr/>
          </w:rPrChange>
        </w:rPr>
        <w:t xml:space="preserve"> is</w:t>
      </w:r>
      <w:r w:rsidR="003827F4" w:rsidRPr="00C17953">
        <w:rPr>
          <w:i/>
          <w:rPrChange w:id="4193" w:author="Draft version 2" w:date="2020-04-08T10:09:00Z">
            <w:rPr>
              <w:i/>
            </w:rPr>
          </w:rPrChange>
        </w:rPr>
        <w:t xml:space="preserve"> rel15</w:t>
      </w:r>
      <w:r w:rsidR="000D716D" w:rsidRPr="00C17953">
        <w:rPr>
          <w:rPrChange w:id="4194" w:author="Draft version 2" w:date="2020-04-08T10:09:00Z">
            <w:rPr/>
          </w:rPrChange>
        </w:rPr>
        <w:t>, see</w:t>
      </w:r>
      <w:r w:rsidR="003827F4" w:rsidRPr="00C17953">
        <w:rPr>
          <w:rPrChange w:id="4195" w:author="Draft version 2" w:date="2020-04-08T10:09:00Z">
            <w:rPr/>
          </w:rPrChange>
        </w:rPr>
        <w:t xml:space="preserve"> TS 36.331 [3]</w:t>
      </w:r>
      <w:r w:rsidRPr="00C17953">
        <w:rPr>
          <w:rPrChange w:id="4196" w:author="Draft version 2" w:date="2020-04-08T10:09:00Z">
            <w:rPr/>
          </w:rPrChange>
        </w:rPr>
        <w:t>, the UE shall follow the procedures in subclause 5.1.1 with following modifications compared to above Sidelink transmission procedure:</w:t>
      </w:r>
    </w:p>
    <w:p w:rsidR="006B170B" w:rsidRPr="00C17953" w:rsidRDefault="006B170B" w:rsidP="006B170B">
      <w:pPr>
        <w:pStyle w:val="B1"/>
        <w:rPr>
          <w:lang w:val="en-GB"/>
          <w:rPrChange w:id="4197" w:author="Draft version 2" w:date="2020-04-08T10:09:00Z">
            <w:rPr>
              <w:lang w:val="en-GB"/>
            </w:rPr>
          </w:rPrChange>
        </w:rPr>
      </w:pPr>
      <w:r w:rsidRPr="00C17953">
        <w:rPr>
          <w:lang w:val="en-GB"/>
          <w:rPrChange w:id="4198" w:author="Draft version 2" w:date="2020-04-08T10:09:00Z">
            <w:rPr>
              <w:lang w:val="en-GB"/>
            </w:rPr>
          </w:rPrChange>
        </w:rPr>
        <w:t>-</w:t>
      </w:r>
      <w:r w:rsidRPr="00C17953">
        <w:rPr>
          <w:lang w:val="en-GB"/>
          <w:rPrChange w:id="4199" w:author="Draft version 2" w:date="2020-04-08T10:09:00Z">
            <w:rPr>
              <w:lang w:val="en-GB"/>
            </w:rPr>
          </w:rPrChange>
        </w:rPr>
        <w:tab/>
        <w:t xml:space="preserve">the requirement for maintaining Next_PDCP_TX_SN </w:t>
      </w:r>
      <w:r w:rsidR="000E0943" w:rsidRPr="00C17953">
        <w:rPr>
          <w:lang w:val="en-GB"/>
          <w:rPrChange w:id="4200" w:author="Draft version 2" w:date="2020-04-08T10:09:00Z">
            <w:rPr>
              <w:lang w:val="en-GB"/>
            </w:rPr>
          </w:rPrChange>
        </w:rPr>
        <w:t>is</w:t>
      </w:r>
      <w:r w:rsidRPr="00C17953">
        <w:rPr>
          <w:lang w:val="en-GB"/>
          <w:rPrChange w:id="4201" w:author="Draft version 2" w:date="2020-04-08T10:09:00Z">
            <w:rPr>
              <w:lang w:val="en-GB"/>
            </w:rPr>
          </w:rPrChange>
        </w:rPr>
        <w:t xml:space="preserve"> applicable;</w:t>
      </w:r>
    </w:p>
    <w:p w:rsidR="000E0943" w:rsidRPr="00C17953" w:rsidRDefault="006B170B" w:rsidP="000E0943">
      <w:pPr>
        <w:pStyle w:val="B1"/>
        <w:rPr>
          <w:lang w:val="en-GB"/>
          <w:rPrChange w:id="4202" w:author="Draft version 2" w:date="2020-04-08T10:09:00Z">
            <w:rPr>
              <w:lang w:val="en-GB"/>
            </w:rPr>
          </w:rPrChange>
        </w:rPr>
      </w:pPr>
      <w:r w:rsidRPr="00C17953">
        <w:rPr>
          <w:lang w:val="en-GB"/>
          <w:rPrChange w:id="4203" w:author="Draft version 2" w:date="2020-04-08T10:09:00Z">
            <w:rPr>
              <w:lang w:val="en-GB"/>
            </w:rPr>
          </w:rPrChange>
        </w:rPr>
        <w:t>-</w:t>
      </w:r>
      <w:r w:rsidRPr="00C17953">
        <w:rPr>
          <w:lang w:val="en-GB"/>
          <w:rPrChange w:id="4204" w:author="Draft version 2" w:date="2020-04-08T10:09:00Z">
            <w:rPr>
              <w:lang w:val="en-GB"/>
            </w:rPr>
          </w:rPrChange>
        </w:rPr>
        <w:tab/>
      </w:r>
      <w:r w:rsidR="003827F4" w:rsidRPr="00C17953">
        <w:rPr>
          <w:lang w:val="en-GB"/>
          <w:rPrChange w:id="4205" w:author="Draft version 2" w:date="2020-04-08T10:09:00Z">
            <w:rPr>
              <w:lang w:val="en-GB"/>
            </w:rPr>
          </w:rPrChange>
        </w:rPr>
        <w:t xml:space="preserve">for the SLRBs associated to packets which have PPPR value lower than the configured PPPR threshold </w:t>
      </w:r>
      <w:r w:rsidR="003827F4" w:rsidRPr="00C17953">
        <w:rPr>
          <w:i/>
          <w:lang w:val="en-GB"/>
          <w:rPrChange w:id="4206" w:author="Draft version 2" w:date="2020-04-08T10:09:00Z">
            <w:rPr>
              <w:i/>
              <w:lang w:val="en-GB"/>
            </w:rPr>
          </w:rPrChange>
        </w:rPr>
        <w:t>threshSL-Reliability</w:t>
      </w:r>
      <w:r w:rsidR="000D716D" w:rsidRPr="00C17953">
        <w:rPr>
          <w:lang w:val="en-GB"/>
          <w:rPrChange w:id="4207" w:author="Draft version 2" w:date="2020-04-08T10:09:00Z">
            <w:rPr>
              <w:lang w:val="en-GB"/>
            </w:rPr>
          </w:rPrChange>
        </w:rPr>
        <w:t>, see</w:t>
      </w:r>
      <w:r w:rsidR="003827F4" w:rsidRPr="00C17953">
        <w:rPr>
          <w:lang w:val="en-GB"/>
          <w:rPrChange w:id="4208" w:author="Draft version 2" w:date="2020-04-08T10:09:00Z">
            <w:rPr>
              <w:lang w:val="en-GB"/>
            </w:rPr>
          </w:rPrChange>
        </w:rPr>
        <w:t xml:space="preserve"> </w:t>
      </w:r>
      <w:r w:rsidR="000D716D" w:rsidRPr="00C17953">
        <w:rPr>
          <w:lang w:val="en-GB"/>
          <w:rPrChange w:id="4209" w:author="Draft version 2" w:date="2020-04-08T10:09:00Z">
            <w:rPr>
              <w:lang w:val="en-GB"/>
            </w:rPr>
          </w:rPrChange>
        </w:rPr>
        <w:t xml:space="preserve">TS 36.331 </w:t>
      </w:r>
      <w:r w:rsidR="003827F4" w:rsidRPr="00C17953">
        <w:rPr>
          <w:lang w:val="en-GB"/>
          <w:rPrChange w:id="4210" w:author="Draft version 2" w:date="2020-04-08T10:09:00Z">
            <w:rPr>
              <w:lang w:val="en-GB"/>
            </w:rPr>
          </w:rPrChange>
        </w:rPr>
        <w:t xml:space="preserve">[3], </w:t>
      </w:r>
      <w:r w:rsidRPr="00C17953">
        <w:rPr>
          <w:lang w:val="en-GB"/>
          <w:rPrChange w:id="4211" w:author="Draft version 2" w:date="2020-04-08T10:09:00Z">
            <w:rPr>
              <w:lang w:val="en-GB"/>
            </w:rPr>
          </w:rPrChange>
        </w:rPr>
        <w:t xml:space="preserve">the PDCP entity duplicates the PDCP PDUs, and </w:t>
      </w:r>
      <w:r w:rsidR="003827F4" w:rsidRPr="00C17953">
        <w:rPr>
          <w:lang w:val="en-GB"/>
          <w:rPrChange w:id="4212" w:author="Draft version 2" w:date="2020-04-08T10:09:00Z">
            <w:rPr>
              <w:lang w:val="en-GB"/>
            </w:rPr>
          </w:rPrChange>
        </w:rPr>
        <w:t xml:space="preserve">submits </w:t>
      </w:r>
      <w:r w:rsidRPr="00C17953">
        <w:rPr>
          <w:lang w:val="en-GB"/>
          <w:rPrChange w:id="4213" w:author="Draft version 2" w:date="2020-04-08T10:09:00Z">
            <w:rPr>
              <w:lang w:val="en-GB"/>
            </w:rPr>
          </w:rPrChange>
        </w:rPr>
        <w:t xml:space="preserve">the PDCP PDUs to both </w:t>
      </w:r>
      <w:r w:rsidR="003827F4" w:rsidRPr="00C17953">
        <w:rPr>
          <w:lang w:val="en-GB"/>
          <w:rPrChange w:id="4214" w:author="Draft version 2" w:date="2020-04-08T10:09:00Z">
            <w:rPr>
              <w:lang w:val="en-GB"/>
            </w:rPr>
          </w:rPrChange>
        </w:rPr>
        <w:t xml:space="preserve">associated </w:t>
      </w:r>
      <w:r w:rsidRPr="00C17953">
        <w:rPr>
          <w:lang w:val="en-GB"/>
          <w:rPrChange w:id="4215" w:author="Draft version 2" w:date="2020-04-08T10:09:00Z">
            <w:rPr>
              <w:lang w:val="en-GB"/>
            </w:rPr>
          </w:rPrChange>
        </w:rPr>
        <w:t>RLC entities.</w:t>
      </w:r>
    </w:p>
    <w:p w:rsidR="006B170B" w:rsidRPr="00C17953" w:rsidRDefault="000E0943" w:rsidP="00D12ECE">
      <w:pPr>
        <w:rPr>
          <w:rPrChange w:id="4216" w:author="Draft version 2" w:date="2020-04-08T10:09:00Z">
            <w:rPr/>
          </w:rPrChange>
        </w:rPr>
      </w:pPr>
      <w:r w:rsidRPr="00C17953">
        <w:rPr>
          <w:rPrChange w:id="4217" w:author="Draft version 2" w:date="2020-04-08T10:09:00Z">
            <w:rPr/>
          </w:rPrChange>
        </w:rPr>
        <w:t>For sidelink transmission, the requirement for maintaining TX_HFN is not applicable.</w:t>
      </w:r>
    </w:p>
    <w:p w:rsidR="00982956" w:rsidRPr="00C17953" w:rsidRDefault="00982956" w:rsidP="00982956">
      <w:pPr>
        <w:pStyle w:val="Heading3"/>
        <w:rPr>
          <w:lang w:eastAsia="ko-KR"/>
          <w:rPrChange w:id="4218" w:author="Draft version 2" w:date="2020-04-08T10:09:00Z">
            <w:rPr>
              <w:lang w:eastAsia="ko-KR"/>
            </w:rPr>
          </w:rPrChange>
        </w:rPr>
      </w:pPr>
      <w:bookmarkStart w:id="4219" w:name="_Toc12524376"/>
      <w:r w:rsidRPr="00C17953">
        <w:rPr>
          <w:rPrChange w:id="4220" w:author="Draft version 2" w:date="2020-04-08T10:09:00Z">
            <w:rPr/>
          </w:rPrChange>
        </w:rPr>
        <w:t>5.1.</w:t>
      </w:r>
      <w:r w:rsidRPr="00C17953">
        <w:rPr>
          <w:lang w:eastAsia="ko-KR"/>
          <w:rPrChange w:id="4221" w:author="Draft version 2" w:date="2020-04-08T10:09:00Z">
            <w:rPr>
              <w:lang w:eastAsia="ko-KR"/>
            </w:rPr>
          </w:rPrChange>
        </w:rPr>
        <w:t>4</w:t>
      </w:r>
      <w:r w:rsidRPr="00C17953">
        <w:rPr>
          <w:lang w:eastAsia="ko-KR"/>
          <w:rPrChange w:id="4222" w:author="Draft version 2" w:date="2020-04-08T10:09:00Z">
            <w:rPr>
              <w:lang w:eastAsia="ko-KR"/>
            </w:rPr>
          </w:rPrChange>
        </w:rPr>
        <w:tab/>
        <w:t>SL Data Reception Procedures</w:t>
      </w:r>
      <w:bookmarkEnd w:id="4219"/>
    </w:p>
    <w:p w:rsidR="00982956" w:rsidRPr="00C17953" w:rsidRDefault="00982956" w:rsidP="00982956">
      <w:pPr>
        <w:rPr>
          <w:lang w:eastAsia="ko-KR"/>
          <w:rPrChange w:id="4223" w:author="Draft version 2" w:date="2020-04-08T10:09:00Z">
            <w:rPr>
              <w:lang w:eastAsia="ko-KR"/>
            </w:rPr>
          </w:rPrChange>
        </w:rPr>
      </w:pPr>
      <w:r w:rsidRPr="00C17953">
        <w:rPr>
          <w:lang w:eastAsia="ko-KR"/>
          <w:rPrChange w:id="4224" w:author="Draft version 2" w:date="2020-04-08T10:09:00Z">
            <w:rPr>
              <w:lang w:eastAsia="ko-KR"/>
            </w:rPr>
          </w:rPrChange>
        </w:rPr>
        <w:t>For Sidelink reception, the UE shall follow the procedures in subclause 5.1.2.1.3 with following modifications</w:t>
      </w:r>
      <w:r w:rsidR="003827F4" w:rsidRPr="00C17953">
        <w:rPr>
          <w:lang w:eastAsia="ko-KR"/>
          <w:rPrChange w:id="4225" w:author="Draft version 2" w:date="2020-04-08T10:09:00Z">
            <w:rPr>
              <w:lang w:eastAsia="ko-KR"/>
            </w:rPr>
          </w:rPrChange>
        </w:rPr>
        <w:t>, except if it r</w:t>
      </w:r>
      <w:r w:rsidR="005D1D83" w:rsidRPr="00C17953">
        <w:rPr>
          <w:lang w:eastAsia="ko-KR"/>
          <w:rPrChange w:id="4226" w:author="Draft version 2" w:date="2020-04-08T10:09:00Z">
            <w:rPr>
              <w:lang w:eastAsia="ko-KR"/>
            </w:rPr>
          </w:rPrChange>
        </w:rPr>
        <w:t>eceives a PDCP SN which is not "0"</w:t>
      </w:r>
      <w:r w:rsidRPr="00C17953">
        <w:rPr>
          <w:lang w:eastAsia="ko-KR"/>
          <w:rPrChange w:id="4227" w:author="Draft version 2" w:date="2020-04-08T10:09:00Z">
            <w:rPr>
              <w:lang w:eastAsia="ko-KR"/>
            </w:rPr>
          </w:rPrChange>
        </w:rPr>
        <w:t>:</w:t>
      </w:r>
    </w:p>
    <w:p w:rsidR="00982956" w:rsidRPr="00C17953" w:rsidRDefault="00982956" w:rsidP="00982956">
      <w:pPr>
        <w:pStyle w:val="B1"/>
        <w:rPr>
          <w:lang w:val="en-GB"/>
          <w:rPrChange w:id="4228" w:author="Draft version 2" w:date="2020-04-08T10:09:00Z">
            <w:rPr>
              <w:lang w:val="en-GB"/>
            </w:rPr>
          </w:rPrChange>
        </w:rPr>
      </w:pPr>
      <w:r w:rsidRPr="00C17953">
        <w:rPr>
          <w:lang w:val="en-GB" w:eastAsia="ko-KR"/>
          <w:rPrChange w:id="4229" w:author="Draft version 2" w:date="2020-04-08T10:09:00Z">
            <w:rPr>
              <w:lang w:val="en-GB" w:eastAsia="ko-KR"/>
            </w:rPr>
          </w:rPrChange>
        </w:rPr>
        <w:t>-</w:t>
      </w:r>
      <w:r w:rsidRPr="00C17953">
        <w:rPr>
          <w:lang w:val="en-GB" w:eastAsia="ko-KR"/>
          <w:rPrChange w:id="4230" w:author="Draft version 2" w:date="2020-04-08T10:09:00Z">
            <w:rPr>
              <w:lang w:val="en-GB" w:eastAsia="ko-KR"/>
            </w:rPr>
          </w:rPrChange>
        </w:rPr>
        <w:tab/>
      </w:r>
      <w:r w:rsidRPr="00C17953">
        <w:rPr>
          <w:lang w:val="en-GB"/>
          <w:rPrChange w:id="4231" w:author="Draft version 2" w:date="2020-04-08T10:09:00Z">
            <w:rPr>
              <w:lang w:val="en-GB"/>
            </w:rPr>
          </w:rPrChange>
        </w:rPr>
        <w:t>the requirements for maintaining Next_PDCP_RX_SN and RX_HFN are not applicable;</w:t>
      </w:r>
    </w:p>
    <w:p w:rsidR="00982956" w:rsidRPr="00C17953" w:rsidRDefault="00982956" w:rsidP="00982956">
      <w:pPr>
        <w:pStyle w:val="B1"/>
        <w:rPr>
          <w:lang w:val="en-GB"/>
          <w:rPrChange w:id="4232" w:author="Draft version 2" w:date="2020-04-08T10:09:00Z">
            <w:rPr>
              <w:lang w:val="en-GB"/>
            </w:rPr>
          </w:rPrChange>
        </w:rPr>
      </w:pPr>
      <w:r w:rsidRPr="00C17953">
        <w:rPr>
          <w:lang w:val="en-GB" w:eastAsia="ko-KR"/>
          <w:rPrChange w:id="4233" w:author="Draft version 2" w:date="2020-04-08T10:09:00Z">
            <w:rPr>
              <w:lang w:val="en-GB" w:eastAsia="ko-KR"/>
            </w:rPr>
          </w:rPrChange>
        </w:rPr>
        <w:t>-</w:t>
      </w:r>
      <w:r w:rsidRPr="00C17953">
        <w:rPr>
          <w:lang w:val="en-GB" w:eastAsia="ko-KR"/>
          <w:rPrChange w:id="4234" w:author="Draft version 2" w:date="2020-04-08T10:09:00Z">
            <w:rPr>
              <w:lang w:val="en-GB" w:eastAsia="ko-KR"/>
            </w:rPr>
          </w:rPrChange>
        </w:rPr>
        <w:tab/>
      </w:r>
      <w:r w:rsidRPr="00C17953">
        <w:rPr>
          <w:lang w:val="en-GB"/>
          <w:rPrChange w:id="4235" w:author="Draft version 2" w:date="2020-04-08T10:09:00Z">
            <w:rPr>
              <w:lang w:val="en-GB"/>
            </w:rPr>
          </w:rPrChange>
        </w:rPr>
        <w:t>perform the deciphering (if configured) as specified in subclause 5.6.1</w:t>
      </w:r>
      <w:r w:rsidR="00C904CD" w:rsidRPr="00C17953">
        <w:rPr>
          <w:lang w:val="en-GB" w:eastAsia="zh-CN"/>
          <w:rPrChange w:id="4236" w:author="Draft version 2" w:date="2020-04-08T10:09:00Z">
            <w:rPr>
              <w:lang w:val="en-GB" w:eastAsia="zh-CN"/>
            </w:rPr>
          </w:rPrChange>
        </w:rPr>
        <w:t xml:space="preserve"> and 5.6.2</w:t>
      </w:r>
      <w:r w:rsidRPr="00C17953">
        <w:rPr>
          <w:lang w:val="en-GB"/>
          <w:rPrChange w:id="4237" w:author="Draft version 2" w:date="2020-04-08T10:09:00Z">
            <w:rPr>
              <w:lang w:val="en-GB"/>
            </w:rPr>
          </w:rPrChange>
        </w:rPr>
        <w:t>;</w:t>
      </w:r>
    </w:p>
    <w:p w:rsidR="006B170B" w:rsidRPr="00C17953" w:rsidRDefault="00982956" w:rsidP="006B170B">
      <w:pPr>
        <w:pStyle w:val="B1"/>
        <w:rPr>
          <w:lang w:val="en-GB"/>
          <w:rPrChange w:id="4238" w:author="Draft version 2" w:date="2020-04-08T10:09:00Z">
            <w:rPr>
              <w:lang w:val="en-GB"/>
            </w:rPr>
          </w:rPrChange>
        </w:rPr>
      </w:pPr>
      <w:r w:rsidRPr="00C17953">
        <w:rPr>
          <w:lang w:val="en-GB" w:eastAsia="ko-KR"/>
          <w:rPrChange w:id="4239" w:author="Draft version 2" w:date="2020-04-08T10:09:00Z">
            <w:rPr>
              <w:lang w:val="en-GB" w:eastAsia="ko-KR"/>
            </w:rPr>
          </w:rPrChange>
        </w:rPr>
        <w:t>-</w:t>
      </w:r>
      <w:r w:rsidRPr="00C17953">
        <w:rPr>
          <w:lang w:val="en-GB" w:eastAsia="ko-KR"/>
          <w:rPrChange w:id="4240" w:author="Draft version 2" w:date="2020-04-08T10:09:00Z">
            <w:rPr>
              <w:lang w:val="en-GB" w:eastAsia="ko-KR"/>
            </w:rPr>
          </w:rPrChange>
        </w:rPr>
        <w:tab/>
      </w:r>
      <w:r w:rsidRPr="00C17953">
        <w:rPr>
          <w:lang w:val="en-GB"/>
          <w:rPrChange w:id="4241" w:author="Draft version 2" w:date="2020-04-08T10:09:00Z">
            <w:rPr>
              <w:lang w:val="en-GB"/>
            </w:rPr>
          </w:rPrChange>
        </w:rPr>
        <w:t xml:space="preserve">perform the header decompression (if configured) </w:t>
      </w:r>
      <w:ins w:id="4242" w:author="CR#0278r2" w:date="2020-04-07T05:35:00Z">
        <w:r w:rsidR="00422124" w:rsidRPr="00C17953">
          <w:rPr>
            <w:rPrChange w:id="4243" w:author="Draft version 2" w:date="2020-04-08T10:09:00Z">
              <w:rPr/>
            </w:rPrChange>
          </w:rPr>
          <w:t xml:space="preserve">using ROHC </w:t>
        </w:r>
      </w:ins>
      <w:r w:rsidRPr="00C17953">
        <w:rPr>
          <w:lang w:val="en-GB"/>
          <w:rPrChange w:id="4244" w:author="Draft version 2" w:date="2020-04-08T10:09:00Z">
            <w:rPr>
              <w:lang w:val="en-GB"/>
            </w:rPr>
          </w:rPrChange>
        </w:rPr>
        <w:t>if SDU Type is set to 000, i.e. IP SDUs.</w:t>
      </w:r>
    </w:p>
    <w:p w:rsidR="006B170B" w:rsidRPr="00C17953" w:rsidRDefault="003827F4" w:rsidP="006B170B">
      <w:pPr>
        <w:rPr>
          <w:rPrChange w:id="4245" w:author="Draft version 2" w:date="2020-04-08T10:09:00Z">
            <w:rPr/>
          </w:rPrChange>
        </w:rPr>
      </w:pPr>
      <w:r w:rsidRPr="00C17953">
        <w:rPr>
          <w:rPrChange w:id="4246" w:author="Draft version 2" w:date="2020-04-08T10:09:00Z">
            <w:rPr/>
          </w:rPrChange>
        </w:rPr>
        <w:t>Otherwise</w:t>
      </w:r>
      <w:r w:rsidR="006B170B" w:rsidRPr="00C17953">
        <w:rPr>
          <w:rPrChange w:id="4247" w:author="Draft version 2" w:date="2020-04-08T10:09:00Z">
            <w:rPr/>
          </w:rPrChange>
        </w:rPr>
        <w:t xml:space="preserve">, if </w:t>
      </w:r>
      <w:r w:rsidRPr="00C17953">
        <w:rPr>
          <w:rPrChange w:id="4248" w:author="Draft version 2" w:date="2020-04-08T10:09:00Z">
            <w:rPr/>
          </w:rPrChange>
        </w:rPr>
        <w:t xml:space="preserve">the UE </w:t>
      </w:r>
      <w:r w:rsidR="006B170B" w:rsidRPr="00C17953">
        <w:rPr>
          <w:rPrChange w:id="4249" w:author="Draft version 2" w:date="2020-04-08T10:09:00Z">
            <w:rPr/>
          </w:rPrChange>
        </w:rPr>
        <w:t>receives a PDCP SN which is not "0", the Sidelink reception of the UE shall follow the procedures in subclause 5.1.2.1.4.1 with following modifications compared to above Sidelink reception procedure:</w:t>
      </w:r>
    </w:p>
    <w:p w:rsidR="006B170B" w:rsidRPr="00C17953" w:rsidRDefault="006B170B" w:rsidP="006B170B">
      <w:pPr>
        <w:pStyle w:val="B1"/>
        <w:rPr>
          <w:lang w:val="en-GB"/>
          <w:rPrChange w:id="4250" w:author="Draft version 2" w:date="2020-04-08T10:09:00Z">
            <w:rPr>
              <w:lang w:val="en-GB"/>
            </w:rPr>
          </w:rPrChange>
        </w:rPr>
      </w:pPr>
      <w:r w:rsidRPr="00C17953">
        <w:rPr>
          <w:lang w:val="en-GB"/>
          <w:rPrChange w:id="4251" w:author="Draft version 2" w:date="2020-04-08T10:09:00Z">
            <w:rPr>
              <w:lang w:val="en-GB"/>
            </w:rPr>
          </w:rPrChange>
        </w:rPr>
        <w:t>-</w:t>
      </w:r>
      <w:r w:rsidRPr="00C17953">
        <w:rPr>
          <w:lang w:val="en-GB"/>
          <w:rPrChange w:id="4252" w:author="Draft version 2" w:date="2020-04-08T10:09:00Z">
            <w:rPr>
              <w:lang w:val="en-GB"/>
            </w:rPr>
          </w:rPrChange>
        </w:rPr>
        <w:tab/>
        <w:t>the requirements for maintaining Next_PDCP_RX_SN and RX_HFN are applicable;</w:t>
      </w:r>
    </w:p>
    <w:p w:rsidR="00982956" w:rsidRPr="00C17953" w:rsidRDefault="006B170B" w:rsidP="006B170B">
      <w:pPr>
        <w:pStyle w:val="B1"/>
        <w:rPr>
          <w:lang w:val="en-GB" w:eastAsia="ko-KR"/>
          <w:rPrChange w:id="4253" w:author="Draft version 2" w:date="2020-04-08T10:09:00Z">
            <w:rPr>
              <w:lang w:val="en-GB" w:eastAsia="ko-KR"/>
            </w:rPr>
          </w:rPrChange>
        </w:rPr>
      </w:pPr>
      <w:r w:rsidRPr="00C17953">
        <w:rPr>
          <w:lang w:val="en-GB"/>
          <w:rPrChange w:id="4254" w:author="Draft version 2" w:date="2020-04-08T10:09:00Z">
            <w:rPr>
              <w:lang w:val="en-GB"/>
            </w:rPr>
          </w:rPrChange>
        </w:rPr>
        <w:t>-</w:t>
      </w:r>
      <w:r w:rsidRPr="00C17953">
        <w:rPr>
          <w:lang w:val="en-GB"/>
          <w:rPrChange w:id="4255" w:author="Draft version 2" w:date="2020-04-08T10:09:00Z">
            <w:rPr>
              <w:lang w:val="en-GB"/>
            </w:rPr>
          </w:rPrChange>
        </w:rPr>
        <w:tab/>
        <w:t>perform the re-ordering procedure as specified in subclause 5.1.2.1.4.1.</w:t>
      </w:r>
    </w:p>
    <w:p w:rsidR="007919D4" w:rsidRPr="00C17953" w:rsidRDefault="007919D4" w:rsidP="007919D4">
      <w:pPr>
        <w:pStyle w:val="Heading2"/>
        <w:rPr>
          <w:rPrChange w:id="4256" w:author="Draft version 2" w:date="2020-04-08T10:09:00Z">
            <w:rPr/>
          </w:rPrChange>
        </w:rPr>
      </w:pPr>
      <w:bookmarkStart w:id="4257" w:name="Signet22"/>
      <w:bookmarkStart w:id="4258" w:name="_Toc12524377"/>
      <w:bookmarkEnd w:id="4257"/>
      <w:r w:rsidRPr="00C17953">
        <w:rPr>
          <w:rPrChange w:id="4259" w:author="Draft version 2" w:date="2020-04-08T10:09:00Z">
            <w:rPr/>
          </w:rPrChange>
        </w:rPr>
        <w:t>5.</w:t>
      </w:r>
      <w:r w:rsidR="009B3784" w:rsidRPr="00C17953">
        <w:rPr>
          <w:rPrChange w:id="4260" w:author="Draft version 2" w:date="2020-04-08T10:09:00Z">
            <w:rPr/>
          </w:rPrChange>
        </w:rPr>
        <w:t>2</w:t>
      </w:r>
      <w:r w:rsidRPr="00C17953">
        <w:rPr>
          <w:sz w:val="24"/>
          <w:lang w:eastAsia="en-GB"/>
          <w:rPrChange w:id="4261" w:author="Draft version 2" w:date="2020-04-08T10:09:00Z">
            <w:rPr>
              <w:sz w:val="24"/>
              <w:lang w:eastAsia="en-GB"/>
            </w:rPr>
          </w:rPrChange>
        </w:rPr>
        <w:tab/>
      </w:r>
      <w:r w:rsidR="009E65B9" w:rsidRPr="00C17953">
        <w:rPr>
          <w:rPrChange w:id="4262" w:author="Draft version 2" w:date="2020-04-08T10:09:00Z">
            <w:rPr/>
          </w:rPrChange>
        </w:rPr>
        <w:t>Re-establishment p</w:t>
      </w:r>
      <w:r w:rsidR="009E65B9" w:rsidRPr="00C17953">
        <w:rPr>
          <w:lang w:eastAsia="ko-KR"/>
          <w:rPrChange w:id="4263" w:author="Draft version 2" w:date="2020-04-08T10:09:00Z">
            <w:rPr>
              <w:lang w:eastAsia="ko-KR"/>
            </w:rPr>
          </w:rPrChange>
        </w:rPr>
        <w:t>rocedure</w:t>
      </w:r>
      <w:bookmarkStart w:id="4264" w:name="Signet7"/>
      <w:bookmarkEnd w:id="4258"/>
      <w:bookmarkEnd w:id="4264"/>
    </w:p>
    <w:p w:rsidR="009E65B9" w:rsidRPr="00C17953" w:rsidRDefault="009E65B9" w:rsidP="009E65B9">
      <w:pPr>
        <w:rPr>
          <w:lang w:eastAsia="ko-KR"/>
          <w:rPrChange w:id="4265" w:author="Draft version 2" w:date="2020-04-08T10:09:00Z">
            <w:rPr>
              <w:lang w:eastAsia="ko-KR"/>
            </w:rPr>
          </w:rPrChange>
        </w:rPr>
      </w:pPr>
      <w:r w:rsidRPr="00C17953">
        <w:rPr>
          <w:rPrChange w:id="4266" w:author="Draft version 2" w:date="2020-04-08T10:09:00Z">
            <w:rPr/>
          </w:rPrChange>
        </w:rPr>
        <w:t>When upper layers request a PDCP re-establishment</w:t>
      </w:r>
      <w:r w:rsidRPr="00C17953">
        <w:rPr>
          <w:lang w:eastAsia="ko-KR"/>
          <w:rPrChange w:id="4267" w:author="Draft version 2" w:date="2020-04-08T10:09:00Z">
            <w:rPr>
              <w:lang w:eastAsia="ko-KR"/>
            </w:rPr>
          </w:rPrChange>
        </w:rPr>
        <w:t xml:space="preserve">, the UE shall additionally perform once the procedures described in this </w:t>
      </w:r>
      <w:r w:rsidR="00B05F69" w:rsidRPr="00C17953">
        <w:rPr>
          <w:lang w:eastAsia="ko-KR"/>
          <w:rPrChange w:id="4268" w:author="Draft version 2" w:date="2020-04-08T10:09:00Z">
            <w:rPr>
              <w:lang w:eastAsia="ko-KR"/>
            </w:rPr>
          </w:rPrChange>
        </w:rPr>
        <w:t>clause</w:t>
      </w:r>
      <w:r w:rsidRPr="00C17953">
        <w:rPr>
          <w:lang w:eastAsia="ko-KR"/>
          <w:rPrChange w:id="4269" w:author="Draft version 2" w:date="2020-04-08T10:09:00Z">
            <w:rPr>
              <w:lang w:eastAsia="ko-KR"/>
            </w:rPr>
          </w:rPrChange>
        </w:rPr>
        <w:t xml:space="preserve"> for the corresponding RLC mode. After performing the procedures in this</w:t>
      </w:r>
      <w:r w:rsidR="00B05F69" w:rsidRPr="00C17953">
        <w:rPr>
          <w:lang w:eastAsia="ko-KR"/>
          <w:rPrChange w:id="4270" w:author="Draft version 2" w:date="2020-04-08T10:09:00Z">
            <w:rPr>
              <w:lang w:eastAsia="ko-KR"/>
            </w:rPr>
          </w:rPrChange>
        </w:rPr>
        <w:t xml:space="preserve"> clause</w:t>
      </w:r>
      <w:r w:rsidRPr="00C17953">
        <w:rPr>
          <w:lang w:eastAsia="ko-KR"/>
          <w:rPrChange w:id="4271" w:author="Draft version 2" w:date="2020-04-08T10:09:00Z">
            <w:rPr>
              <w:lang w:eastAsia="ko-KR"/>
            </w:rPr>
          </w:rPrChange>
        </w:rPr>
        <w:t>, the UE shall follow the procedures in subclause 5.1.</w:t>
      </w:r>
    </w:p>
    <w:p w:rsidR="00937432" w:rsidRPr="00C17953" w:rsidRDefault="009B3784" w:rsidP="00937432">
      <w:pPr>
        <w:pStyle w:val="Heading3"/>
        <w:rPr>
          <w:lang w:eastAsia="ko-KR"/>
          <w:rPrChange w:id="4272" w:author="Draft version 2" w:date="2020-04-08T10:09:00Z">
            <w:rPr>
              <w:lang w:eastAsia="ko-KR"/>
            </w:rPr>
          </w:rPrChange>
        </w:rPr>
      </w:pPr>
      <w:bookmarkStart w:id="4273" w:name="_Toc12524378"/>
      <w:r w:rsidRPr="00C17953">
        <w:rPr>
          <w:rPrChange w:id="4274" w:author="Draft version 2" w:date="2020-04-08T10:09:00Z">
            <w:rPr/>
          </w:rPrChange>
        </w:rPr>
        <w:t>5.</w:t>
      </w:r>
      <w:r w:rsidRPr="00C17953">
        <w:rPr>
          <w:lang w:eastAsia="ko-KR"/>
          <w:rPrChange w:id="4275" w:author="Draft version 2" w:date="2020-04-08T10:09:00Z">
            <w:rPr>
              <w:lang w:eastAsia="ko-KR"/>
            </w:rPr>
          </w:rPrChange>
        </w:rPr>
        <w:t>2</w:t>
      </w:r>
      <w:r w:rsidRPr="00C17953">
        <w:rPr>
          <w:rPrChange w:id="4276" w:author="Draft version 2" w:date="2020-04-08T10:09:00Z">
            <w:rPr/>
          </w:rPrChange>
        </w:rPr>
        <w:t>.1</w:t>
      </w:r>
      <w:r w:rsidRPr="00C17953">
        <w:rPr>
          <w:lang w:eastAsia="en-GB"/>
          <w:rPrChange w:id="4277" w:author="Draft version 2" w:date="2020-04-08T10:09:00Z">
            <w:rPr>
              <w:lang w:eastAsia="en-GB"/>
            </w:rPr>
          </w:rPrChange>
        </w:rPr>
        <w:tab/>
      </w:r>
      <w:r w:rsidRPr="00C17953">
        <w:rPr>
          <w:lang w:eastAsia="ko-KR"/>
          <w:rPrChange w:id="4278" w:author="Draft version 2" w:date="2020-04-08T10:09:00Z">
            <w:rPr>
              <w:lang w:eastAsia="ko-KR"/>
            </w:rPr>
          </w:rPrChange>
        </w:rPr>
        <w:t>UL Data Transfer Procedures</w:t>
      </w:r>
      <w:bookmarkEnd w:id="4273"/>
    </w:p>
    <w:p w:rsidR="009B3784" w:rsidRPr="00C17953" w:rsidRDefault="00937432" w:rsidP="00937432">
      <w:pPr>
        <w:rPr>
          <w:lang w:eastAsia="ko-KR"/>
          <w:rPrChange w:id="4279" w:author="Draft version 2" w:date="2020-04-08T10:09:00Z">
            <w:rPr>
              <w:lang w:eastAsia="ko-KR"/>
            </w:rPr>
          </w:rPrChange>
        </w:rPr>
      </w:pPr>
      <w:r w:rsidRPr="00C17953">
        <w:rPr>
          <w:lang w:eastAsia="ko-KR"/>
          <w:rPrChange w:id="4280" w:author="Draft version 2" w:date="2020-04-08T10:09:00Z">
            <w:rPr>
              <w:lang w:eastAsia="ko-KR"/>
            </w:rPr>
          </w:rPrChange>
        </w:rPr>
        <w:t>For LWA bearers, the UE shall use the procedures corresponding to the associated RLC entity below.</w:t>
      </w:r>
    </w:p>
    <w:p w:rsidR="009B3784" w:rsidRPr="00C17953" w:rsidRDefault="009B3784" w:rsidP="009B3784">
      <w:pPr>
        <w:pStyle w:val="Heading4"/>
        <w:rPr>
          <w:lang w:eastAsia="ko-KR"/>
          <w:rPrChange w:id="4281" w:author="Draft version 2" w:date="2020-04-08T10:09:00Z">
            <w:rPr>
              <w:lang w:eastAsia="ko-KR"/>
            </w:rPr>
          </w:rPrChange>
        </w:rPr>
      </w:pPr>
      <w:bookmarkStart w:id="4282" w:name="_Toc12524379"/>
      <w:r w:rsidRPr="00C17953">
        <w:rPr>
          <w:lang w:eastAsia="ko-KR"/>
          <w:rPrChange w:id="4283" w:author="Draft version 2" w:date="2020-04-08T10:09:00Z">
            <w:rPr>
              <w:lang w:eastAsia="ko-KR"/>
            </w:rPr>
          </w:rPrChange>
        </w:rPr>
        <w:lastRenderedPageBreak/>
        <w:t>5.2.1.1</w:t>
      </w:r>
      <w:r w:rsidRPr="00C17953">
        <w:rPr>
          <w:lang w:eastAsia="ko-KR"/>
          <w:rPrChange w:id="4284" w:author="Draft version 2" w:date="2020-04-08T10:09:00Z">
            <w:rPr>
              <w:lang w:eastAsia="ko-KR"/>
            </w:rPr>
          </w:rPrChange>
        </w:rPr>
        <w:tab/>
        <w:t>Procedures for DRBs mapped on RLC AM</w:t>
      </w:r>
      <w:bookmarkEnd w:id="4282"/>
    </w:p>
    <w:p w:rsidR="009B3784" w:rsidRPr="00C17953" w:rsidRDefault="009E65B9" w:rsidP="009B3784">
      <w:pPr>
        <w:rPr>
          <w:lang w:eastAsia="ko-KR"/>
          <w:rPrChange w:id="4285" w:author="Draft version 2" w:date="2020-04-08T10:09:00Z">
            <w:rPr>
              <w:lang w:eastAsia="ko-KR"/>
            </w:rPr>
          </w:rPrChange>
        </w:rPr>
      </w:pPr>
      <w:r w:rsidRPr="00C17953">
        <w:rPr>
          <w:rPrChange w:id="4286" w:author="Draft version 2" w:date="2020-04-08T10:09:00Z">
            <w:rPr/>
          </w:rPrChange>
        </w:rPr>
        <w:t>When upper layers request a PDCP re-establishment</w:t>
      </w:r>
      <w:r w:rsidR="009B3784" w:rsidRPr="00C17953">
        <w:rPr>
          <w:rPrChange w:id="4287" w:author="Draft version 2" w:date="2020-04-08T10:09:00Z">
            <w:rPr/>
          </w:rPrChange>
        </w:rPr>
        <w:t xml:space="preserve">, </w:t>
      </w:r>
      <w:r w:rsidR="009B3784" w:rsidRPr="00C17953">
        <w:rPr>
          <w:lang w:eastAsia="ko-KR"/>
          <w:rPrChange w:id="4288" w:author="Draft version 2" w:date="2020-04-08T10:09:00Z">
            <w:rPr>
              <w:lang w:eastAsia="ko-KR"/>
            </w:rPr>
          </w:rPrChange>
        </w:rPr>
        <w:t xml:space="preserve">the </w:t>
      </w:r>
      <w:r w:rsidR="009B3784" w:rsidRPr="00C17953">
        <w:rPr>
          <w:rPrChange w:id="4289" w:author="Draft version 2" w:date="2020-04-08T10:09:00Z">
            <w:rPr/>
          </w:rPrChange>
        </w:rPr>
        <w:t>UE shall</w:t>
      </w:r>
      <w:r w:rsidR="009B3784" w:rsidRPr="00C17953">
        <w:rPr>
          <w:lang w:eastAsia="ko-KR"/>
          <w:rPrChange w:id="4290" w:author="Draft version 2" w:date="2020-04-08T10:09:00Z">
            <w:rPr>
              <w:lang w:eastAsia="ko-KR"/>
            </w:rPr>
          </w:rPrChange>
        </w:rPr>
        <w:t>:</w:t>
      </w:r>
    </w:p>
    <w:p w:rsidR="00177F96" w:rsidRPr="00C17953" w:rsidRDefault="009B3784" w:rsidP="00177F96">
      <w:pPr>
        <w:pStyle w:val="B1"/>
        <w:rPr>
          <w:lang w:val="en-GB" w:eastAsia="ko-KR"/>
          <w:rPrChange w:id="4291" w:author="Draft version 2" w:date="2020-04-08T10:09:00Z">
            <w:rPr>
              <w:lang w:val="en-GB" w:eastAsia="ko-KR"/>
            </w:rPr>
          </w:rPrChange>
        </w:rPr>
      </w:pPr>
      <w:r w:rsidRPr="00C17953">
        <w:rPr>
          <w:lang w:val="en-GB" w:eastAsia="ko-KR"/>
          <w:rPrChange w:id="4292" w:author="Draft version 2" w:date="2020-04-08T10:09:00Z">
            <w:rPr>
              <w:lang w:val="en-GB" w:eastAsia="ko-KR"/>
            </w:rPr>
          </w:rPrChange>
        </w:rPr>
        <w:t>-</w:t>
      </w:r>
      <w:r w:rsidRPr="00C17953">
        <w:rPr>
          <w:lang w:val="en-GB" w:eastAsia="ko-KR"/>
          <w:rPrChange w:id="4293" w:author="Draft version 2" w:date="2020-04-08T10:09:00Z">
            <w:rPr>
              <w:lang w:val="en-GB" w:eastAsia="ko-KR"/>
            </w:rPr>
          </w:rPrChange>
        </w:rPr>
        <w:tab/>
        <w:t xml:space="preserve">reset the </w:t>
      </w:r>
      <w:ins w:id="4294" w:author="CR#0278r2" w:date="2020-04-07T05:36:00Z">
        <w:r w:rsidR="00422124" w:rsidRPr="00C17953">
          <w:rPr>
            <w:lang w:eastAsia="ko-KR"/>
            <w:rPrChange w:id="4295" w:author="Draft version 2" w:date="2020-04-08T10:09:00Z">
              <w:rPr>
                <w:lang w:eastAsia="ko-KR"/>
              </w:rPr>
            </w:rPrChange>
          </w:rPr>
          <w:t>ROHC</w:t>
        </w:r>
      </w:ins>
      <w:del w:id="4296" w:author="CR#0278r2" w:date="2020-04-07T05:36:00Z">
        <w:r w:rsidRPr="00C17953" w:rsidDel="00422124">
          <w:rPr>
            <w:lang w:val="en-GB" w:eastAsia="ko-KR"/>
            <w:rPrChange w:id="4297" w:author="Draft version 2" w:date="2020-04-08T10:09:00Z">
              <w:rPr>
                <w:lang w:val="en-GB" w:eastAsia="ko-KR"/>
              </w:rPr>
            </w:rPrChange>
          </w:rPr>
          <w:delText>header compression</w:delText>
        </w:r>
      </w:del>
      <w:r w:rsidRPr="00C17953">
        <w:rPr>
          <w:lang w:val="en-GB" w:eastAsia="ko-KR"/>
          <w:rPrChange w:id="4298" w:author="Draft version 2" w:date="2020-04-08T10:09:00Z">
            <w:rPr>
              <w:lang w:val="en-GB" w:eastAsia="ko-KR"/>
            </w:rPr>
          </w:rPrChange>
        </w:rPr>
        <w:t xml:space="preserve"> protocol for uplink </w:t>
      </w:r>
      <w:r w:rsidR="00226D70" w:rsidRPr="00C17953">
        <w:rPr>
          <w:lang w:val="en-GB" w:eastAsia="ko-KR"/>
          <w:rPrChange w:id="4299" w:author="Draft version 2" w:date="2020-04-08T10:09:00Z">
            <w:rPr>
              <w:lang w:val="en-GB" w:eastAsia="ko-KR"/>
            </w:rPr>
          </w:rPrChange>
        </w:rPr>
        <w:t xml:space="preserve">and start with an IR state in U-mode </w:t>
      </w:r>
      <w:r w:rsidRPr="00C17953">
        <w:rPr>
          <w:lang w:val="en-GB" w:eastAsia="ko-KR"/>
          <w:rPrChange w:id="4300" w:author="Draft version 2" w:date="2020-04-08T10:09:00Z">
            <w:rPr>
              <w:lang w:val="en-GB" w:eastAsia="ko-KR"/>
            </w:rPr>
          </w:rPrChange>
        </w:rPr>
        <w:t>(if configured)</w:t>
      </w:r>
      <w:r w:rsidR="00226D70" w:rsidRPr="00C17953">
        <w:rPr>
          <w:lang w:val="en-GB" w:eastAsia="ko-KR"/>
          <w:rPrChange w:id="4301" w:author="Draft version 2" w:date="2020-04-08T10:09:00Z">
            <w:rPr>
              <w:lang w:val="en-GB" w:eastAsia="ko-KR"/>
            </w:rPr>
          </w:rPrChange>
        </w:rPr>
        <w:t xml:space="preserve"> [9] [11]</w:t>
      </w:r>
      <w:r w:rsidR="004D6A81" w:rsidRPr="00C17953">
        <w:rPr>
          <w:lang w:val="en-GB" w:eastAsia="ko-KR"/>
          <w:rPrChange w:id="4302" w:author="Draft version 2" w:date="2020-04-08T10:09:00Z">
            <w:rPr>
              <w:lang w:val="en-GB" w:eastAsia="ko-KR"/>
            </w:rPr>
          </w:rPrChange>
        </w:rPr>
        <w:t xml:space="preserve">, except if upper layers indicate stored UE AS context is used and </w:t>
      </w:r>
      <w:r w:rsidR="004D6A81" w:rsidRPr="00C17953">
        <w:rPr>
          <w:i/>
          <w:lang w:val="en-GB" w:eastAsia="ko-KR"/>
          <w:rPrChange w:id="4303" w:author="Draft version 2" w:date="2020-04-08T10:09:00Z">
            <w:rPr>
              <w:i/>
              <w:lang w:val="en-GB" w:eastAsia="ko-KR"/>
            </w:rPr>
          </w:rPrChange>
        </w:rPr>
        <w:t>drb-ContinueROHC</w:t>
      </w:r>
      <w:r w:rsidR="004D6A81" w:rsidRPr="00C17953">
        <w:rPr>
          <w:lang w:val="en-GB" w:eastAsia="ko-KR"/>
          <w:rPrChange w:id="4304" w:author="Draft version 2" w:date="2020-04-08T10:09:00Z">
            <w:rPr>
              <w:lang w:val="en-GB" w:eastAsia="ko-KR"/>
            </w:rPr>
          </w:rPrChange>
        </w:rPr>
        <w:t xml:space="preserve"> is configured</w:t>
      </w:r>
      <w:r w:rsidR="002D36DF" w:rsidRPr="00C17953">
        <w:rPr>
          <w:lang w:val="en-GB" w:eastAsia="ko-KR"/>
          <w:rPrChange w:id="4305" w:author="Draft version 2" w:date="2020-04-08T10:09:00Z">
            <w:rPr>
              <w:lang w:val="en-GB" w:eastAsia="ko-KR"/>
            </w:rPr>
          </w:rPrChange>
        </w:rPr>
        <w:t>, see</w:t>
      </w:r>
      <w:r w:rsidR="004D6A81" w:rsidRPr="00C17953">
        <w:rPr>
          <w:lang w:val="en-GB" w:eastAsia="ko-KR"/>
          <w:rPrChange w:id="4306" w:author="Draft version 2" w:date="2020-04-08T10:09:00Z">
            <w:rPr>
              <w:lang w:val="en-GB" w:eastAsia="ko-KR"/>
            </w:rPr>
          </w:rPrChange>
        </w:rPr>
        <w:t xml:space="preserve"> </w:t>
      </w:r>
      <w:r w:rsidR="00027D61" w:rsidRPr="00C17953">
        <w:rPr>
          <w:lang w:val="en-GB" w:eastAsia="ko-KR"/>
          <w:rPrChange w:id="4307" w:author="Draft version 2" w:date="2020-04-08T10:09:00Z">
            <w:rPr>
              <w:lang w:val="en-GB" w:eastAsia="ko-KR"/>
            </w:rPr>
          </w:rPrChange>
        </w:rPr>
        <w:t>TS 36.331 [3]</w:t>
      </w:r>
      <w:r w:rsidRPr="00C17953">
        <w:rPr>
          <w:lang w:val="en-GB" w:eastAsia="ko-KR"/>
          <w:rPrChange w:id="4308" w:author="Draft version 2" w:date="2020-04-08T10:09:00Z">
            <w:rPr>
              <w:lang w:val="en-GB" w:eastAsia="ko-KR"/>
            </w:rPr>
          </w:rPrChange>
        </w:rPr>
        <w:t>;</w:t>
      </w:r>
    </w:p>
    <w:p w:rsidR="00422124" w:rsidRPr="00C17953" w:rsidRDefault="00422124" w:rsidP="00422124">
      <w:pPr>
        <w:pStyle w:val="B1"/>
        <w:rPr>
          <w:ins w:id="4309" w:author="CR#0278r2" w:date="2020-04-07T05:36:00Z"/>
          <w:lang w:eastAsia="ko-KR"/>
          <w:rPrChange w:id="4310" w:author="Draft version 2" w:date="2020-04-08T10:09:00Z">
            <w:rPr>
              <w:ins w:id="4311" w:author="CR#0278r2" w:date="2020-04-07T05:36:00Z"/>
              <w:lang w:eastAsia="ko-KR"/>
            </w:rPr>
          </w:rPrChange>
        </w:rPr>
      </w:pPr>
      <w:ins w:id="4312" w:author="CR#0278r2" w:date="2020-04-07T05:36:00Z">
        <w:r w:rsidRPr="00C17953">
          <w:rPr>
            <w:lang w:eastAsia="ko-KR"/>
            <w:rPrChange w:id="4313" w:author="Draft version 2" w:date="2020-04-08T10:09:00Z">
              <w:rPr>
                <w:lang w:eastAsia="ko-KR"/>
              </w:rPr>
            </w:rPrChange>
          </w:rPr>
          <w:t>-</w:t>
        </w:r>
        <w:r w:rsidRPr="00C17953">
          <w:rPr>
            <w:lang w:eastAsia="ko-KR"/>
            <w:rPrChange w:id="4314" w:author="Draft version 2" w:date="2020-04-08T10:09:00Z">
              <w:rPr>
                <w:lang w:eastAsia="ko-KR"/>
              </w:rPr>
            </w:rPrChange>
          </w:rPr>
          <w:tab/>
          <w:t xml:space="preserve">reset the EHC protocol for uplink (if configured) if </w:t>
        </w:r>
        <w:r w:rsidRPr="00C17953">
          <w:rPr>
            <w:i/>
            <w:lang w:eastAsia="ko-KR"/>
            <w:rPrChange w:id="4315" w:author="Draft version 2" w:date="2020-04-08T10:09:00Z">
              <w:rPr>
                <w:i/>
                <w:lang w:eastAsia="ko-KR"/>
              </w:rPr>
            </w:rPrChange>
          </w:rPr>
          <w:t>drb-ContinueEHC-UL</w:t>
        </w:r>
        <w:r w:rsidRPr="00C17953">
          <w:rPr>
            <w:lang w:eastAsia="ko-KR"/>
            <w:rPrChange w:id="4316" w:author="Draft version 2" w:date="2020-04-08T10:09:00Z">
              <w:rPr>
                <w:lang w:eastAsia="ko-KR"/>
              </w:rPr>
            </w:rPrChange>
          </w:rPr>
          <w:t xml:space="preserve"> is not configured, see </w:t>
        </w:r>
        <w:r w:rsidRPr="00C17953">
          <w:rPr>
            <w:rPrChange w:id="4317" w:author="Draft version 2" w:date="2020-04-08T10:09:00Z">
              <w:rPr/>
            </w:rPrChange>
          </w:rPr>
          <w:t>TS 36.331</w:t>
        </w:r>
        <w:r w:rsidRPr="00C17953">
          <w:rPr>
            <w:lang w:eastAsia="ko-KR"/>
            <w:rPrChange w:id="4318" w:author="Draft version 2" w:date="2020-04-08T10:09:00Z">
              <w:rPr>
                <w:lang w:eastAsia="ko-KR"/>
              </w:rPr>
            </w:rPrChange>
          </w:rPr>
          <w:t xml:space="preserve"> [3];</w:t>
        </w:r>
      </w:ins>
    </w:p>
    <w:p w:rsidR="009B3784" w:rsidRPr="00C17953" w:rsidRDefault="00177F96" w:rsidP="00177F96">
      <w:pPr>
        <w:pStyle w:val="B1"/>
        <w:rPr>
          <w:lang w:val="en-GB" w:eastAsia="ko-KR"/>
          <w:rPrChange w:id="4319" w:author="Draft version 2" w:date="2020-04-08T10:09:00Z">
            <w:rPr>
              <w:lang w:val="en-GB" w:eastAsia="ko-KR"/>
            </w:rPr>
          </w:rPrChange>
        </w:rPr>
      </w:pPr>
      <w:r w:rsidRPr="00C17953">
        <w:rPr>
          <w:lang w:val="en-GB" w:eastAsia="ko-KR"/>
          <w:rPrChange w:id="4320" w:author="Draft version 2" w:date="2020-04-08T10:09:00Z">
            <w:rPr>
              <w:lang w:val="en-GB" w:eastAsia="ko-KR"/>
            </w:rPr>
          </w:rPrChange>
        </w:rPr>
        <w:t>-</w:t>
      </w:r>
      <w:r w:rsidRPr="00C17953">
        <w:rPr>
          <w:lang w:val="en-GB" w:eastAsia="ko-KR"/>
          <w:rPrChange w:id="4321" w:author="Draft version 2" w:date="2020-04-08T10:09:00Z">
            <w:rPr>
              <w:lang w:val="en-GB" w:eastAsia="ko-KR"/>
            </w:rPr>
          </w:rPrChange>
        </w:rPr>
        <w:tab/>
        <w:t>reset the compression buffer to all zeros (if configured) and prefill the dictionary (if configured) as specified in subclause 5.11.5;</w:t>
      </w:r>
    </w:p>
    <w:p w:rsidR="004D6A81" w:rsidRPr="00C17953" w:rsidRDefault="00B44BC9" w:rsidP="004D6A81">
      <w:pPr>
        <w:pStyle w:val="B1"/>
        <w:rPr>
          <w:lang w:val="en-GB" w:eastAsia="ko-KR"/>
          <w:rPrChange w:id="4322" w:author="Draft version 2" w:date="2020-04-08T10:09:00Z">
            <w:rPr>
              <w:lang w:val="en-GB" w:eastAsia="ko-KR"/>
            </w:rPr>
          </w:rPrChange>
        </w:rPr>
      </w:pPr>
      <w:r w:rsidRPr="00C17953">
        <w:rPr>
          <w:lang w:val="en-GB" w:eastAsia="ko-KR"/>
          <w:rPrChange w:id="4323" w:author="Draft version 2" w:date="2020-04-08T10:09:00Z">
            <w:rPr>
              <w:lang w:val="en-GB" w:eastAsia="ko-KR"/>
            </w:rPr>
          </w:rPrChange>
        </w:rPr>
        <w:t>-</w:t>
      </w:r>
      <w:r w:rsidRPr="00C17953">
        <w:rPr>
          <w:lang w:val="en-GB" w:eastAsia="ko-KR"/>
          <w:rPrChange w:id="4324" w:author="Draft version 2" w:date="2020-04-08T10:09:00Z">
            <w:rPr>
              <w:lang w:val="en-GB" w:eastAsia="ko-KR"/>
            </w:rPr>
          </w:rPrChange>
        </w:rPr>
        <w:tab/>
        <w:t>if connected as an RN, apply the integrity protection algorithm and key provided by upper layers (if configured) during the re-establishment procedure;</w:t>
      </w:r>
    </w:p>
    <w:p w:rsidR="00B44BC9" w:rsidRPr="00C17953" w:rsidRDefault="004D6A81" w:rsidP="004D6A81">
      <w:pPr>
        <w:pStyle w:val="B1"/>
        <w:rPr>
          <w:lang w:val="en-GB" w:eastAsia="ko-KR"/>
          <w:rPrChange w:id="4325" w:author="Draft version 2" w:date="2020-04-08T10:09:00Z">
            <w:rPr>
              <w:lang w:val="en-GB" w:eastAsia="ko-KR"/>
            </w:rPr>
          </w:rPrChange>
        </w:rPr>
      </w:pPr>
      <w:r w:rsidRPr="00C17953">
        <w:rPr>
          <w:lang w:val="en-GB" w:eastAsia="ko-KR"/>
          <w:rPrChange w:id="4326" w:author="Draft version 2" w:date="2020-04-08T10:09:00Z">
            <w:rPr>
              <w:lang w:val="en-GB" w:eastAsia="ko-KR"/>
            </w:rPr>
          </w:rPrChange>
        </w:rPr>
        <w:t>-</w:t>
      </w:r>
      <w:r w:rsidRPr="00C17953">
        <w:rPr>
          <w:lang w:val="en-GB" w:eastAsia="ko-KR"/>
          <w:rPrChange w:id="4327" w:author="Draft version 2" w:date="2020-04-08T10:09:00Z">
            <w:rPr>
              <w:lang w:val="en-GB" w:eastAsia="ko-KR"/>
            </w:rPr>
          </w:rPrChange>
        </w:rPr>
        <w:tab/>
        <w:t>if upper layers indicate stored UE AS context is used, set Next_PDCP_TX_SN, and TX_HFN to 0;</w:t>
      </w:r>
    </w:p>
    <w:p w:rsidR="002F2D05" w:rsidRPr="00C17953" w:rsidRDefault="009B3784" w:rsidP="002F2D05">
      <w:pPr>
        <w:pStyle w:val="B1"/>
        <w:rPr>
          <w:lang w:val="en-GB" w:eastAsia="ko-KR"/>
          <w:rPrChange w:id="4328" w:author="Draft version 2" w:date="2020-04-08T10:09:00Z">
            <w:rPr>
              <w:lang w:val="en-GB" w:eastAsia="ko-KR"/>
            </w:rPr>
          </w:rPrChange>
        </w:rPr>
      </w:pPr>
      <w:r w:rsidRPr="00C17953">
        <w:rPr>
          <w:lang w:val="en-GB" w:eastAsia="ko-KR"/>
          <w:rPrChange w:id="4329" w:author="Draft version 2" w:date="2020-04-08T10:09:00Z">
            <w:rPr>
              <w:lang w:val="en-GB" w:eastAsia="ko-KR"/>
            </w:rPr>
          </w:rPrChange>
        </w:rPr>
        <w:t>-</w:t>
      </w:r>
      <w:r w:rsidRPr="00C17953">
        <w:rPr>
          <w:lang w:val="en-GB" w:eastAsia="ko-KR"/>
          <w:rPrChange w:id="4330" w:author="Draft version 2" w:date="2020-04-08T10:09:00Z">
            <w:rPr>
              <w:lang w:val="en-GB" w:eastAsia="ko-KR"/>
            </w:rPr>
          </w:rPrChange>
        </w:rPr>
        <w:tab/>
        <w:t>apply</w:t>
      </w:r>
      <w:r w:rsidRPr="00C17953">
        <w:rPr>
          <w:lang w:val="en-GB"/>
          <w:rPrChange w:id="4331" w:author="Draft version 2" w:date="2020-04-08T10:09:00Z">
            <w:rPr>
              <w:lang w:val="en-GB"/>
            </w:rPr>
          </w:rPrChange>
        </w:rPr>
        <w:t xml:space="preserve"> the ciphering algorithm and key provided by upper layers during the </w:t>
      </w:r>
      <w:r w:rsidR="00676FA5" w:rsidRPr="00C17953">
        <w:rPr>
          <w:lang w:val="en-GB"/>
          <w:rPrChange w:id="4332" w:author="Draft version 2" w:date="2020-04-08T10:09:00Z">
            <w:rPr>
              <w:lang w:val="en-GB"/>
            </w:rPr>
          </w:rPrChange>
        </w:rPr>
        <w:t>re-establishment</w:t>
      </w:r>
      <w:r w:rsidRPr="00C17953">
        <w:rPr>
          <w:lang w:val="en-GB"/>
          <w:rPrChange w:id="4333" w:author="Draft version 2" w:date="2020-04-08T10:09:00Z">
            <w:rPr>
              <w:lang w:val="en-GB"/>
            </w:rPr>
          </w:rPrChange>
        </w:rPr>
        <w:t xml:space="preserve"> procedure</w:t>
      </w:r>
      <w:r w:rsidRPr="00C17953">
        <w:rPr>
          <w:lang w:val="en-GB" w:eastAsia="ko-KR"/>
          <w:rPrChange w:id="4334" w:author="Draft version 2" w:date="2020-04-08T10:09:00Z">
            <w:rPr>
              <w:lang w:val="en-GB" w:eastAsia="ko-KR"/>
            </w:rPr>
          </w:rPrChange>
        </w:rPr>
        <w:t>;</w:t>
      </w:r>
    </w:p>
    <w:p w:rsidR="009B3784" w:rsidRPr="00C17953" w:rsidRDefault="002F2D05" w:rsidP="002F2D05">
      <w:pPr>
        <w:pStyle w:val="B1"/>
        <w:rPr>
          <w:lang w:val="en-GB" w:eastAsia="ko-KR"/>
          <w:rPrChange w:id="4335" w:author="Draft version 2" w:date="2020-04-08T10:09:00Z">
            <w:rPr>
              <w:lang w:val="en-GB" w:eastAsia="ko-KR"/>
            </w:rPr>
          </w:rPrChange>
        </w:rPr>
      </w:pPr>
      <w:r w:rsidRPr="00C17953">
        <w:rPr>
          <w:lang w:val="en-GB" w:eastAsia="ko-KR"/>
          <w:rPrChange w:id="4336" w:author="Draft version 2" w:date="2020-04-08T10:09:00Z">
            <w:rPr>
              <w:lang w:val="en-GB" w:eastAsia="ko-KR"/>
            </w:rPr>
          </w:rPrChange>
        </w:rPr>
        <w:t>-</w:t>
      </w:r>
      <w:r w:rsidRPr="00C17953">
        <w:rPr>
          <w:lang w:val="en-GB" w:eastAsia="ko-KR"/>
          <w:rPrChange w:id="4337" w:author="Draft version 2" w:date="2020-04-08T10:09:00Z">
            <w:rPr>
              <w:lang w:val="en-GB" w:eastAsia="ko-KR"/>
            </w:rPr>
          </w:rPrChange>
        </w:rPr>
        <w:tab/>
        <w:t>for LWA bearers, consider all PDCP SDUs submitted to the LWAAP entity as successfully delivered;</w:t>
      </w:r>
    </w:p>
    <w:p w:rsidR="009B3784" w:rsidRPr="00C17953" w:rsidRDefault="009B3784" w:rsidP="009B3784">
      <w:pPr>
        <w:pStyle w:val="B1"/>
        <w:rPr>
          <w:lang w:val="en-GB" w:eastAsia="ko-KR"/>
          <w:rPrChange w:id="4338" w:author="Draft version 2" w:date="2020-04-08T10:09:00Z">
            <w:rPr>
              <w:lang w:val="en-GB" w:eastAsia="ko-KR"/>
            </w:rPr>
          </w:rPrChange>
        </w:rPr>
      </w:pPr>
      <w:r w:rsidRPr="00C17953">
        <w:rPr>
          <w:lang w:val="en-GB" w:eastAsia="ko-KR"/>
          <w:rPrChange w:id="4339" w:author="Draft version 2" w:date="2020-04-08T10:09:00Z">
            <w:rPr>
              <w:lang w:val="en-GB" w:eastAsia="ko-KR"/>
            </w:rPr>
          </w:rPrChange>
        </w:rPr>
        <w:t>-</w:t>
      </w:r>
      <w:r w:rsidRPr="00C17953">
        <w:rPr>
          <w:lang w:val="en-GB" w:eastAsia="ko-KR"/>
          <w:rPrChange w:id="4340" w:author="Draft version 2" w:date="2020-04-08T10:09:00Z">
            <w:rPr>
              <w:lang w:val="en-GB" w:eastAsia="ko-KR"/>
            </w:rPr>
          </w:rPrChange>
        </w:rPr>
        <w:tab/>
        <w:t>from the first PDCP SDU for which the successful delivery of the corresponding PDCP PDU has not been confirmed by lower layers,</w:t>
      </w:r>
      <w:r w:rsidRPr="00C17953">
        <w:rPr>
          <w:lang w:val="en-GB"/>
          <w:rPrChange w:id="4341" w:author="Draft version 2" w:date="2020-04-08T10:09:00Z">
            <w:rPr>
              <w:lang w:val="en-GB"/>
            </w:rPr>
          </w:rPrChange>
        </w:rPr>
        <w:t xml:space="preserve"> perform </w:t>
      </w:r>
      <w:r w:rsidRPr="00C17953">
        <w:rPr>
          <w:lang w:val="en-GB" w:eastAsia="ko-KR"/>
          <w:rPrChange w:id="4342" w:author="Draft version 2" w:date="2020-04-08T10:09:00Z">
            <w:rPr>
              <w:lang w:val="en-GB" w:eastAsia="ko-KR"/>
            </w:rPr>
          </w:rPrChange>
        </w:rPr>
        <w:t xml:space="preserve">retransmission or </w:t>
      </w:r>
      <w:r w:rsidRPr="00C17953">
        <w:rPr>
          <w:lang w:val="en-GB"/>
          <w:rPrChange w:id="4343" w:author="Draft version 2" w:date="2020-04-08T10:09:00Z">
            <w:rPr>
              <w:lang w:val="en-GB"/>
            </w:rPr>
          </w:rPrChange>
        </w:rPr>
        <w:t>transmission</w:t>
      </w:r>
      <w:r w:rsidRPr="00C17953">
        <w:rPr>
          <w:lang w:val="en-GB" w:eastAsia="ko-KR"/>
          <w:rPrChange w:id="4344" w:author="Draft version 2" w:date="2020-04-08T10:09:00Z">
            <w:rPr>
              <w:lang w:val="en-GB" w:eastAsia="ko-KR"/>
            </w:rPr>
          </w:rPrChange>
        </w:rPr>
        <w:t xml:space="preserve"> of all the PDCP SDUs already associated with PDCP SNs </w:t>
      </w:r>
      <w:r w:rsidRPr="00C17953">
        <w:rPr>
          <w:lang w:val="en-GB"/>
          <w:rPrChange w:id="4345" w:author="Draft version 2" w:date="2020-04-08T10:09:00Z">
            <w:rPr>
              <w:lang w:val="en-GB"/>
            </w:rPr>
          </w:rPrChange>
        </w:rPr>
        <w:t>in ascending order of the COUNT value</w:t>
      </w:r>
      <w:r w:rsidRPr="00C17953">
        <w:rPr>
          <w:lang w:val="en-GB" w:eastAsia="ko-KR"/>
          <w:rPrChange w:id="4346" w:author="Draft version 2" w:date="2020-04-08T10:09:00Z">
            <w:rPr>
              <w:lang w:val="en-GB" w:eastAsia="ko-KR"/>
            </w:rPr>
          </w:rPrChange>
        </w:rPr>
        <w:t xml:space="preserve">s </w:t>
      </w:r>
      <w:r w:rsidRPr="00C17953">
        <w:rPr>
          <w:lang w:val="en-GB"/>
          <w:rPrChange w:id="4347" w:author="Draft version 2" w:date="2020-04-08T10:09:00Z">
            <w:rPr>
              <w:lang w:val="en-GB"/>
            </w:rPr>
          </w:rPrChange>
        </w:rPr>
        <w:t xml:space="preserve">associated to the </w:t>
      </w:r>
      <w:r w:rsidRPr="00C17953">
        <w:rPr>
          <w:lang w:val="en-GB" w:eastAsia="ko-KR"/>
          <w:rPrChange w:id="4348" w:author="Draft version 2" w:date="2020-04-08T10:09:00Z">
            <w:rPr>
              <w:lang w:val="en-GB" w:eastAsia="ko-KR"/>
            </w:rPr>
          </w:rPrChange>
        </w:rPr>
        <w:t xml:space="preserve">PDCP </w:t>
      </w:r>
      <w:r w:rsidRPr="00C17953">
        <w:rPr>
          <w:lang w:val="en-GB"/>
          <w:rPrChange w:id="4349" w:author="Draft version 2" w:date="2020-04-08T10:09:00Z">
            <w:rPr>
              <w:lang w:val="en-GB"/>
            </w:rPr>
          </w:rPrChange>
        </w:rPr>
        <w:t xml:space="preserve">SDU prior to the </w:t>
      </w:r>
      <w:r w:rsidR="006D7291" w:rsidRPr="00C17953">
        <w:rPr>
          <w:lang w:val="en-GB"/>
          <w:rPrChange w:id="4350" w:author="Draft version 2" w:date="2020-04-08T10:09:00Z">
            <w:rPr>
              <w:lang w:val="en-GB"/>
            </w:rPr>
          </w:rPrChange>
        </w:rPr>
        <w:t>PDCP re-establishment</w:t>
      </w:r>
      <w:r w:rsidRPr="00C17953">
        <w:rPr>
          <w:lang w:val="en-GB"/>
          <w:rPrChange w:id="4351" w:author="Draft version 2" w:date="2020-04-08T10:09:00Z">
            <w:rPr>
              <w:lang w:val="en-GB"/>
            </w:rPr>
          </w:rPrChange>
        </w:rPr>
        <w:t xml:space="preserve"> </w:t>
      </w:r>
      <w:r w:rsidRPr="00C17953">
        <w:rPr>
          <w:lang w:val="en-GB" w:eastAsia="ko-KR"/>
          <w:rPrChange w:id="4352" w:author="Draft version 2" w:date="2020-04-08T10:09:00Z">
            <w:rPr>
              <w:lang w:val="en-GB" w:eastAsia="ko-KR"/>
            </w:rPr>
          </w:rPrChange>
        </w:rPr>
        <w:t>as specified below:</w:t>
      </w:r>
    </w:p>
    <w:p w:rsidR="009B3784" w:rsidRPr="00C17953" w:rsidRDefault="009B3784" w:rsidP="009B3784">
      <w:pPr>
        <w:pStyle w:val="B2"/>
        <w:rPr>
          <w:lang w:val="en-GB" w:eastAsia="ko-KR"/>
          <w:rPrChange w:id="4353" w:author="Draft version 2" w:date="2020-04-08T10:09:00Z">
            <w:rPr>
              <w:lang w:val="en-GB" w:eastAsia="ko-KR"/>
            </w:rPr>
          </w:rPrChange>
        </w:rPr>
      </w:pPr>
      <w:r w:rsidRPr="00C17953">
        <w:rPr>
          <w:lang w:val="en-GB" w:eastAsia="ko-KR"/>
          <w:rPrChange w:id="4354" w:author="Draft version 2" w:date="2020-04-08T10:09:00Z">
            <w:rPr>
              <w:lang w:val="en-GB" w:eastAsia="ko-KR"/>
            </w:rPr>
          </w:rPrChange>
        </w:rPr>
        <w:t>-</w:t>
      </w:r>
      <w:r w:rsidRPr="00C17953">
        <w:rPr>
          <w:lang w:val="en-GB" w:eastAsia="ko-KR"/>
          <w:rPrChange w:id="4355" w:author="Draft version 2" w:date="2020-04-08T10:09:00Z">
            <w:rPr>
              <w:lang w:val="en-GB" w:eastAsia="ko-KR"/>
            </w:rPr>
          </w:rPrChange>
        </w:rPr>
        <w:tab/>
        <w:t xml:space="preserve">perform header compression of the PDCP SDU (if configured) </w:t>
      </w:r>
      <w:ins w:id="4356" w:author="CR#0278r2" w:date="2020-04-07T05:36:00Z">
        <w:r w:rsidR="00422124" w:rsidRPr="00C17953">
          <w:rPr>
            <w:lang w:eastAsia="ko-KR"/>
            <w:rPrChange w:id="4357" w:author="Draft version 2" w:date="2020-04-08T10:09:00Z">
              <w:rPr>
                <w:lang w:eastAsia="ko-KR"/>
              </w:rPr>
            </w:rPrChange>
          </w:rPr>
          <w:t xml:space="preserve">using ROHC </w:t>
        </w:r>
      </w:ins>
      <w:r w:rsidRPr="00C17953">
        <w:rPr>
          <w:lang w:val="en-GB" w:eastAsia="ko-KR"/>
          <w:rPrChange w:id="4358" w:author="Draft version 2" w:date="2020-04-08T10:09:00Z">
            <w:rPr>
              <w:lang w:val="en-GB" w:eastAsia="ko-KR"/>
            </w:rPr>
          </w:rPrChange>
        </w:rPr>
        <w:t>as specified in the subclause 5.5.4</w:t>
      </w:r>
      <w:ins w:id="4359" w:author="CR#0278r2" w:date="2020-04-07T05:36:00Z">
        <w:r w:rsidR="00422124" w:rsidRPr="00C17953">
          <w:rPr>
            <w:lang w:eastAsia="ko-KR"/>
            <w:rPrChange w:id="4360" w:author="Draft version 2" w:date="2020-04-08T10:09:00Z">
              <w:rPr>
                <w:lang w:eastAsia="ko-KR"/>
              </w:rPr>
            </w:rPrChange>
          </w:rPr>
          <w:t xml:space="preserve"> and/or using EHC as specified in the subclause </w:t>
        </w:r>
      </w:ins>
      <w:ins w:id="4361" w:author="CR#0278r2" w:date="2020-04-07T05:46:00Z">
        <w:r w:rsidR="00422124" w:rsidRPr="00C17953">
          <w:rPr>
            <w:lang w:eastAsia="ko-KR"/>
            <w:rPrChange w:id="4362" w:author="Draft version 2" w:date="2020-04-08T10:09:00Z">
              <w:rPr>
                <w:lang w:eastAsia="ko-KR"/>
              </w:rPr>
            </w:rPrChange>
          </w:rPr>
          <w:t>5.14</w:t>
        </w:r>
      </w:ins>
      <w:ins w:id="4363" w:author="CR#0278r2" w:date="2020-04-07T05:36:00Z">
        <w:r w:rsidR="00422124" w:rsidRPr="00C17953">
          <w:rPr>
            <w:lang w:eastAsia="ko-KR"/>
            <w:rPrChange w:id="4364" w:author="Draft version 2" w:date="2020-04-08T10:09:00Z">
              <w:rPr>
                <w:lang w:eastAsia="ko-KR"/>
              </w:rPr>
            </w:rPrChange>
          </w:rPr>
          <w:t>.4</w:t>
        </w:r>
      </w:ins>
      <w:r w:rsidRPr="00C17953">
        <w:rPr>
          <w:lang w:val="en-GB" w:eastAsia="ko-KR"/>
          <w:rPrChange w:id="4365" w:author="Draft version 2" w:date="2020-04-08T10:09:00Z">
            <w:rPr>
              <w:lang w:val="en-GB" w:eastAsia="ko-KR"/>
            </w:rPr>
          </w:rPrChange>
        </w:rPr>
        <w:t>;</w:t>
      </w:r>
    </w:p>
    <w:p w:rsidR="00177F96" w:rsidRPr="00C17953" w:rsidRDefault="00177F96" w:rsidP="009B3784">
      <w:pPr>
        <w:pStyle w:val="B2"/>
        <w:rPr>
          <w:lang w:val="en-GB" w:eastAsia="ko-KR"/>
          <w:rPrChange w:id="4366" w:author="Draft version 2" w:date="2020-04-08T10:09:00Z">
            <w:rPr>
              <w:lang w:val="en-GB" w:eastAsia="ko-KR"/>
            </w:rPr>
          </w:rPrChange>
        </w:rPr>
      </w:pPr>
      <w:r w:rsidRPr="00C17953">
        <w:rPr>
          <w:lang w:val="en-GB" w:eastAsia="ko-KR"/>
          <w:rPrChange w:id="4367" w:author="Draft version 2" w:date="2020-04-08T10:09:00Z">
            <w:rPr>
              <w:lang w:val="en-GB" w:eastAsia="ko-KR"/>
            </w:rPr>
          </w:rPrChange>
        </w:rPr>
        <w:t>-</w:t>
      </w:r>
      <w:r w:rsidRPr="00C17953">
        <w:rPr>
          <w:lang w:val="en-GB" w:eastAsia="ko-KR"/>
          <w:rPrChange w:id="4368" w:author="Draft version 2" w:date="2020-04-08T10:09:00Z">
            <w:rPr>
              <w:lang w:val="en-GB" w:eastAsia="ko-KR"/>
            </w:rPr>
          </w:rPrChange>
        </w:rPr>
        <w:tab/>
        <w:t>perform compression of the uplink PDCP SDU (if configured) as specified in the subclause 5.11.4;</w:t>
      </w:r>
    </w:p>
    <w:p w:rsidR="00B44BC9" w:rsidRPr="00C17953" w:rsidRDefault="00B44BC9" w:rsidP="009B3784">
      <w:pPr>
        <w:pStyle w:val="B2"/>
        <w:rPr>
          <w:lang w:val="en-GB" w:eastAsia="ko-KR"/>
          <w:rPrChange w:id="4369" w:author="Draft version 2" w:date="2020-04-08T10:09:00Z">
            <w:rPr>
              <w:lang w:val="en-GB" w:eastAsia="ko-KR"/>
            </w:rPr>
          </w:rPrChange>
        </w:rPr>
      </w:pPr>
      <w:r w:rsidRPr="00C17953">
        <w:rPr>
          <w:lang w:val="en-GB" w:eastAsia="ko-KR"/>
          <w:rPrChange w:id="4370" w:author="Draft version 2" w:date="2020-04-08T10:09:00Z">
            <w:rPr>
              <w:lang w:val="en-GB" w:eastAsia="ko-KR"/>
            </w:rPr>
          </w:rPrChange>
        </w:rPr>
        <w:t>-</w:t>
      </w:r>
      <w:r w:rsidRPr="00C17953">
        <w:rPr>
          <w:lang w:val="en-GB" w:eastAsia="ko-KR"/>
          <w:rPrChange w:id="4371" w:author="Draft version 2" w:date="2020-04-08T10:09:00Z">
            <w:rPr>
              <w:lang w:val="en-GB" w:eastAsia="ko-KR"/>
            </w:rPr>
          </w:rPrChange>
        </w:rPr>
        <w:tab/>
        <w:t>if connected as an RN, perform integrity protection (if configured) of the PDCP SDU using the COUNT value associated with this PDCP SDU as specified in the subclause 5.7;</w:t>
      </w:r>
    </w:p>
    <w:p w:rsidR="009B3784" w:rsidRPr="00C17953" w:rsidRDefault="009B3784" w:rsidP="009B3784">
      <w:pPr>
        <w:pStyle w:val="B2"/>
        <w:rPr>
          <w:lang w:val="en-GB" w:eastAsia="ko-KR"/>
          <w:rPrChange w:id="4372" w:author="Draft version 2" w:date="2020-04-08T10:09:00Z">
            <w:rPr>
              <w:lang w:val="en-GB" w:eastAsia="ko-KR"/>
            </w:rPr>
          </w:rPrChange>
        </w:rPr>
      </w:pPr>
      <w:r w:rsidRPr="00C17953">
        <w:rPr>
          <w:lang w:val="en-GB" w:eastAsia="ko-KR"/>
          <w:rPrChange w:id="4373" w:author="Draft version 2" w:date="2020-04-08T10:09:00Z">
            <w:rPr>
              <w:lang w:val="en-GB" w:eastAsia="ko-KR"/>
            </w:rPr>
          </w:rPrChange>
        </w:rPr>
        <w:t>-</w:t>
      </w:r>
      <w:r w:rsidRPr="00C17953">
        <w:rPr>
          <w:lang w:val="en-GB" w:eastAsia="ko-KR"/>
          <w:rPrChange w:id="4374" w:author="Draft version 2" w:date="2020-04-08T10:09:00Z">
            <w:rPr>
              <w:lang w:val="en-GB" w:eastAsia="ko-KR"/>
            </w:rPr>
          </w:rPrChange>
        </w:rPr>
        <w:tab/>
        <w:t>perform ciphering of the PDCP SDU using the COUNT value associated with this PDCP SDU as specified in the subclause 5.6;</w:t>
      </w:r>
    </w:p>
    <w:p w:rsidR="009B3784" w:rsidRPr="00C17953" w:rsidRDefault="009B3784" w:rsidP="009B3784">
      <w:pPr>
        <w:pStyle w:val="B2"/>
        <w:rPr>
          <w:lang w:val="en-GB" w:eastAsia="ko-KR"/>
          <w:rPrChange w:id="4375" w:author="Draft version 2" w:date="2020-04-08T10:09:00Z">
            <w:rPr>
              <w:lang w:val="en-GB" w:eastAsia="ko-KR"/>
            </w:rPr>
          </w:rPrChange>
        </w:rPr>
      </w:pPr>
      <w:r w:rsidRPr="00C17953">
        <w:rPr>
          <w:lang w:val="en-GB" w:eastAsia="ko-KR"/>
          <w:rPrChange w:id="4376" w:author="Draft version 2" w:date="2020-04-08T10:09:00Z">
            <w:rPr>
              <w:lang w:val="en-GB" w:eastAsia="ko-KR"/>
            </w:rPr>
          </w:rPrChange>
        </w:rPr>
        <w:t>-</w:t>
      </w:r>
      <w:r w:rsidRPr="00C17953">
        <w:rPr>
          <w:lang w:val="en-GB" w:eastAsia="ko-KR"/>
          <w:rPrChange w:id="4377" w:author="Draft version 2" w:date="2020-04-08T10:09:00Z">
            <w:rPr>
              <w:lang w:val="en-GB" w:eastAsia="ko-KR"/>
            </w:rPr>
          </w:rPrChange>
        </w:rPr>
        <w:tab/>
        <w:t>submit the resulting PDCP Data PDU to lower layer.</w:t>
      </w:r>
      <w:r w:rsidR="00DE2470" w:rsidRPr="00C17953">
        <w:rPr>
          <w:lang w:val="en-GB" w:eastAsia="ko-KR"/>
          <w:rPrChange w:id="4378" w:author="Draft version 2" w:date="2020-04-08T10:09:00Z">
            <w:rPr>
              <w:lang w:val="en-GB" w:eastAsia="ko-KR"/>
            </w:rPr>
          </w:rPrChange>
        </w:rPr>
        <w:t xml:space="preserve"> If PDCP duplication is activated, duplicate the resulting PDCP Data PDUs and submit the PDCP Data PDUs to both associated RLC entities.</w:t>
      </w:r>
    </w:p>
    <w:p w:rsidR="009B3784" w:rsidRPr="00C17953" w:rsidRDefault="009B3784" w:rsidP="009B3784">
      <w:pPr>
        <w:pStyle w:val="Heading4"/>
        <w:rPr>
          <w:lang w:eastAsia="ko-KR"/>
          <w:rPrChange w:id="4379" w:author="Draft version 2" w:date="2020-04-08T10:09:00Z">
            <w:rPr>
              <w:lang w:eastAsia="ko-KR"/>
            </w:rPr>
          </w:rPrChange>
        </w:rPr>
      </w:pPr>
      <w:bookmarkStart w:id="4380" w:name="_Toc12524380"/>
      <w:r w:rsidRPr="00C17953">
        <w:rPr>
          <w:lang w:eastAsia="ko-KR"/>
          <w:rPrChange w:id="4381" w:author="Draft version 2" w:date="2020-04-08T10:09:00Z">
            <w:rPr>
              <w:lang w:eastAsia="ko-KR"/>
            </w:rPr>
          </w:rPrChange>
        </w:rPr>
        <w:t>5.2.1.2</w:t>
      </w:r>
      <w:r w:rsidRPr="00C17953">
        <w:rPr>
          <w:lang w:eastAsia="ko-KR"/>
          <w:rPrChange w:id="4382" w:author="Draft version 2" w:date="2020-04-08T10:09:00Z">
            <w:rPr>
              <w:lang w:eastAsia="ko-KR"/>
            </w:rPr>
          </w:rPrChange>
        </w:rPr>
        <w:tab/>
        <w:t>Procedures for DRBs mapped on RLC UM</w:t>
      </w:r>
      <w:bookmarkEnd w:id="4380"/>
    </w:p>
    <w:p w:rsidR="009B3784" w:rsidRPr="00C17953" w:rsidRDefault="006D7291" w:rsidP="009B3784">
      <w:pPr>
        <w:rPr>
          <w:lang w:eastAsia="ko-KR"/>
          <w:rPrChange w:id="4383" w:author="Draft version 2" w:date="2020-04-08T10:09:00Z">
            <w:rPr>
              <w:lang w:eastAsia="ko-KR"/>
            </w:rPr>
          </w:rPrChange>
        </w:rPr>
      </w:pPr>
      <w:r w:rsidRPr="00C17953">
        <w:rPr>
          <w:rPrChange w:id="4384" w:author="Draft version 2" w:date="2020-04-08T10:09:00Z">
            <w:rPr/>
          </w:rPrChange>
        </w:rPr>
        <w:t>When upper layers request a PDCP re-establishment</w:t>
      </w:r>
      <w:r w:rsidR="009B3784" w:rsidRPr="00C17953">
        <w:rPr>
          <w:rPrChange w:id="4385" w:author="Draft version 2" w:date="2020-04-08T10:09:00Z">
            <w:rPr/>
          </w:rPrChange>
        </w:rPr>
        <w:t xml:space="preserve">, </w:t>
      </w:r>
      <w:r w:rsidR="009B3784" w:rsidRPr="00C17953">
        <w:rPr>
          <w:lang w:eastAsia="ko-KR"/>
          <w:rPrChange w:id="4386" w:author="Draft version 2" w:date="2020-04-08T10:09:00Z">
            <w:rPr>
              <w:lang w:eastAsia="ko-KR"/>
            </w:rPr>
          </w:rPrChange>
        </w:rPr>
        <w:t xml:space="preserve">the </w:t>
      </w:r>
      <w:r w:rsidR="009B3784" w:rsidRPr="00C17953">
        <w:rPr>
          <w:rPrChange w:id="4387" w:author="Draft version 2" w:date="2020-04-08T10:09:00Z">
            <w:rPr/>
          </w:rPrChange>
        </w:rPr>
        <w:t>UE shall</w:t>
      </w:r>
      <w:r w:rsidR="009B3784" w:rsidRPr="00C17953">
        <w:rPr>
          <w:lang w:eastAsia="ko-KR"/>
          <w:rPrChange w:id="4388" w:author="Draft version 2" w:date="2020-04-08T10:09:00Z">
            <w:rPr>
              <w:lang w:eastAsia="ko-KR"/>
            </w:rPr>
          </w:rPrChange>
        </w:rPr>
        <w:t>:</w:t>
      </w:r>
    </w:p>
    <w:p w:rsidR="00253F67" w:rsidRPr="00C17953" w:rsidRDefault="00253F67" w:rsidP="009B3784">
      <w:pPr>
        <w:pStyle w:val="B1"/>
        <w:rPr>
          <w:lang w:val="en-GB" w:eastAsia="ko-KR"/>
          <w:rPrChange w:id="4389" w:author="Draft version 2" w:date="2020-04-08T10:09:00Z">
            <w:rPr>
              <w:lang w:val="en-GB" w:eastAsia="ko-KR"/>
            </w:rPr>
          </w:rPrChange>
        </w:rPr>
      </w:pPr>
      <w:r w:rsidRPr="00C17953">
        <w:rPr>
          <w:lang w:val="en-GB" w:eastAsia="ko-KR"/>
          <w:rPrChange w:id="4390" w:author="Draft version 2" w:date="2020-04-08T10:09:00Z">
            <w:rPr>
              <w:lang w:val="en-GB" w:eastAsia="ko-KR"/>
            </w:rPr>
          </w:rPrChange>
        </w:rPr>
        <w:t>-</w:t>
      </w:r>
      <w:r w:rsidRPr="00C17953">
        <w:rPr>
          <w:lang w:val="en-GB" w:eastAsia="ko-KR"/>
          <w:rPrChange w:id="4391" w:author="Draft version 2" w:date="2020-04-08T10:09:00Z">
            <w:rPr>
              <w:lang w:val="en-GB" w:eastAsia="ko-KR"/>
            </w:rPr>
          </w:rPrChange>
        </w:rPr>
        <w:tab/>
        <w:t xml:space="preserve">reset the </w:t>
      </w:r>
      <w:ins w:id="4392" w:author="CR#0278r2" w:date="2020-04-07T05:36:00Z">
        <w:r w:rsidR="00422124" w:rsidRPr="00C17953">
          <w:rPr>
            <w:lang w:eastAsia="ko-KR"/>
            <w:rPrChange w:id="4393" w:author="Draft version 2" w:date="2020-04-08T10:09:00Z">
              <w:rPr>
                <w:lang w:eastAsia="ko-KR"/>
              </w:rPr>
            </w:rPrChange>
          </w:rPr>
          <w:t>ROHC</w:t>
        </w:r>
      </w:ins>
      <w:del w:id="4394" w:author="CR#0278r2" w:date="2020-04-07T05:36:00Z">
        <w:r w:rsidRPr="00C17953" w:rsidDel="00422124">
          <w:rPr>
            <w:lang w:val="en-GB" w:eastAsia="ko-KR"/>
            <w:rPrChange w:id="4395" w:author="Draft version 2" w:date="2020-04-08T10:09:00Z">
              <w:rPr>
                <w:lang w:val="en-GB" w:eastAsia="ko-KR"/>
              </w:rPr>
            </w:rPrChange>
          </w:rPr>
          <w:delText>header compression</w:delText>
        </w:r>
      </w:del>
      <w:r w:rsidRPr="00C17953">
        <w:rPr>
          <w:lang w:val="en-GB" w:eastAsia="ko-KR"/>
          <w:rPrChange w:id="4396" w:author="Draft version 2" w:date="2020-04-08T10:09:00Z">
            <w:rPr>
              <w:lang w:val="en-GB" w:eastAsia="ko-KR"/>
            </w:rPr>
          </w:rPrChange>
        </w:rPr>
        <w:t xml:space="preserve"> protocol for uplink </w:t>
      </w:r>
      <w:r w:rsidR="00685CC0" w:rsidRPr="00C17953">
        <w:rPr>
          <w:lang w:val="en-GB" w:eastAsia="ko-KR"/>
          <w:rPrChange w:id="4397" w:author="Draft version 2" w:date="2020-04-08T10:09:00Z">
            <w:rPr>
              <w:lang w:val="en-GB" w:eastAsia="ko-KR"/>
            </w:rPr>
          </w:rPrChange>
        </w:rPr>
        <w:t xml:space="preserve">and start with an IR state in U-mode [9] [11] </w:t>
      </w:r>
      <w:r w:rsidRPr="00C17953">
        <w:rPr>
          <w:lang w:val="en-GB" w:eastAsia="ko-KR"/>
          <w:rPrChange w:id="4398" w:author="Draft version 2" w:date="2020-04-08T10:09:00Z">
            <w:rPr>
              <w:lang w:val="en-GB" w:eastAsia="ko-KR"/>
            </w:rPr>
          </w:rPrChange>
        </w:rPr>
        <w:t xml:space="preserve">if the DRB is configured with the </w:t>
      </w:r>
      <w:ins w:id="4399" w:author="CR#0278r2" w:date="2020-04-07T05:36:00Z">
        <w:r w:rsidR="00422124" w:rsidRPr="00C17953">
          <w:rPr>
            <w:lang w:eastAsia="ko-KR"/>
            <w:rPrChange w:id="4400" w:author="Draft version 2" w:date="2020-04-08T10:09:00Z">
              <w:rPr>
                <w:lang w:eastAsia="ko-KR"/>
              </w:rPr>
            </w:rPrChange>
          </w:rPr>
          <w:t>ROHC</w:t>
        </w:r>
      </w:ins>
      <w:del w:id="4401" w:author="CR#0278r2" w:date="2020-04-07T05:36:00Z">
        <w:r w:rsidRPr="00C17953" w:rsidDel="00422124">
          <w:rPr>
            <w:lang w:val="en-GB" w:eastAsia="ko-KR"/>
            <w:rPrChange w:id="4402" w:author="Draft version 2" w:date="2020-04-08T10:09:00Z">
              <w:rPr>
                <w:lang w:val="en-GB" w:eastAsia="ko-KR"/>
              </w:rPr>
            </w:rPrChange>
          </w:rPr>
          <w:delText>header compression</w:delText>
        </w:r>
      </w:del>
      <w:r w:rsidRPr="00C17953">
        <w:rPr>
          <w:lang w:val="en-GB" w:eastAsia="ko-KR"/>
          <w:rPrChange w:id="4403" w:author="Draft version 2" w:date="2020-04-08T10:09:00Z">
            <w:rPr>
              <w:lang w:val="en-GB" w:eastAsia="ko-KR"/>
            </w:rPr>
          </w:rPrChange>
        </w:rPr>
        <w:t xml:space="preserve"> protocol and </w:t>
      </w:r>
      <w:r w:rsidRPr="00C17953">
        <w:rPr>
          <w:i/>
          <w:iCs/>
          <w:lang w:val="en-GB" w:eastAsia="ko-KR"/>
          <w:rPrChange w:id="4404" w:author="Draft version 2" w:date="2020-04-08T10:09:00Z">
            <w:rPr>
              <w:i/>
              <w:iCs/>
              <w:lang w:val="en-GB" w:eastAsia="ko-KR"/>
            </w:rPr>
          </w:rPrChange>
        </w:rPr>
        <w:t>drb-ContinueROHC</w:t>
      </w:r>
      <w:r w:rsidRPr="00C17953">
        <w:rPr>
          <w:lang w:val="en-GB" w:eastAsia="ko-KR"/>
          <w:rPrChange w:id="4405" w:author="Draft version 2" w:date="2020-04-08T10:09:00Z">
            <w:rPr>
              <w:lang w:val="en-GB" w:eastAsia="ko-KR"/>
            </w:rPr>
          </w:rPrChange>
        </w:rPr>
        <w:t xml:space="preserve"> is not configured</w:t>
      </w:r>
      <w:r w:rsidR="002D36DF" w:rsidRPr="00C17953">
        <w:rPr>
          <w:lang w:val="en-GB" w:eastAsia="ko-KR"/>
          <w:rPrChange w:id="4406" w:author="Draft version 2" w:date="2020-04-08T10:09:00Z">
            <w:rPr>
              <w:lang w:val="en-GB" w:eastAsia="ko-KR"/>
            </w:rPr>
          </w:rPrChange>
        </w:rPr>
        <w:t>, see</w:t>
      </w:r>
      <w:r w:rsidRPr="00C17953">
        <w:rPr>
          <w:lang w:val="en-GB" w:eastAsia="ko-KR"/>
          <w:rPrChange w:id="4407" w:author="Draft version 2" w:date="2020-04-08T10:09:00Z">
            <w:rPr>
              <w:lang w:val="en-GB" w:eastAsia="ko-KR"/>
            </w:rPr>
          </w:rPrChange>
        </w:rPr>
        <w:t xml:space="preserve"> </w:t>
      </w:r>
      <w:r w:rsidR="00027D61" w:rsidRPr="00C17953">
        <w:rPr>
          <w:lang w:val="en-GB" w:eastAsia="ko-KR"/>
          <w:rPrChange w:id="4408" w:author="Draft version 2" w:date="2020-04-08T10:09:00Z">
            <w:rPr>
              <w:lang w:val="en-GB" w:eastAsia="ko-KR"/>
            </w:rPr>
          </w:rPrChange>
        </w:rPr>
        <w:t>TS 36.331 [3]</w:t>
      </w:r>
      <w:r w:rsidRPr="00C17953">
        <w:rPr>
          <w:lang w:val="en-GB" w:eastAsia="ko-KR"/>
          <w:rPrChange w:id="4409" w:author="Draft version 2" w:date="2020-04-08T10:09:00Z">
            <w:rPr>
              <w:lang w:val="en-GB" w:eastAsia="ko-KR"/>
            </w:rPr>
          </w:rPrChange>
        </w:rPr>
        <w:t>;</w:t>
      </w:r>
    </w:p>
    <w:p w:rsidR="00422124" w:rsidRPr="00C17953" w:rsidRDefault="00422124" w:rsidP="00422124">
      <w:pPr>
        <w:pStyle w:val="B1"/>
        <w:rPr>
          <w:ins w:id="4410" w:author="CR#0278r2" w:date="2020-04-07T05:37:00Z"/>
          <w:lang w:eastAsia="ko-KR"/>
          <w:rPrChange w:id="4411" w:author="Draft version 2" w:date="2020-04-08T10:09:00Z">
            <w:rPr>
              <w:ins w:id="4412" w:author="CR#0278r2" w:date="2020-04-07T05:37:00Z"/>
              <w:lang w:eastAsia="ko-KR"/>
            </w:rPr>
          </w:rPrChange>
        </w:rPr>
      </w:pPr>
      <w:ins w:id="4413" w:author="CR#0278r2" w:date="2020-04-07T05:37:00Z">
        <w:r w:rsidRPr="00C17953">
          <w:rPr>
            <w:lang w:eastAsia="ko-KR"/>
            <w:rPrChange w:id="4414" w:author="Draft version 2" w:date="2020-04-08T10:09:00Z">
              <w:rPr>
                <w:lang w:eastAsia="ko-KR"/>
              </w:rPr>
            </w:rPrChange>
          </w:rPr>
          <w:t>-</w:t>
        </w:r>
        <w:r w:rsidRPr="00C17953">
          <w:rPr>
            <w:lang w:eastAsia="ko-KR"/>
            <w:rPrChange w:id="4415" w:author="Draft version 2" w:date="2020-04-08T10:09:00Z">
              <w:rPr>
                <w:lang w:eastAsia="ko-KR"/>
              </w:rPr>
            </w:rPrChange>
          </w:rPr>
          <w:tab/>
          <w:t xml:space="preserve">reset the EHC protocol for uplink (if configured) if </w:t>
        </w:r>
        <w:r w:rsidRPr="00C17953">
          <w:rPr>
            <w:i/>
            <w:lang w:eastAsia="ko-KR"/>
            <w:rPrChange w:id="4416" w:author="Draft version 2" w:date="2020-04-08T10:09:00Z">
              <w:rPr>
                <w:i/>
                <w:lang w:eastAsia="ko-KR"/>
              </w:rPr>
            </w:rPrChange>
          </w:rPr>
          <w:t>drb-ContinueEHC-UL</w:t>
        </w:r>
        <w:r w:rsidRPr="00C17953">
          <w:rPr>
            <w:lang w:eastAsia="ko-KR"/>
            <w:rPrChange w:id="4417" w:author="Draft version 2" w:date="2020-04-08T10:09:00Z">
              <w:rPr>
                <w:lang w:eastAsia="ko-KR"/>
              </w:rPr>
            </w:rPrChange>
          </w:rPr>
          <w:t xml:space="preserve"> is not configured, see </w:t>
        </w:r>
        <w:r w:rsidRPr="00C17953">
          <w:rPr>
            <w:rPrChange w:id="4418" w:author="Draft version 2" w:date="2020-04-08T10:09:00Z">
              <w:rPr/>
            </w:rPrChange>
          </w:rPr>
          <w:t>TS 36.331</w:t>
        </w:r>
        <w:r w:rsidRPr="00C17953">
          <w:rPr>
            <w:lang w:eastAsia="ko-KR"/>
            <w:rPrChange w:id="4419" w:author="Draft version 2" w:date="2020-04-08T10:09:00Z">
              <w:rPr>
                <w:lang w:eastAsia="ko-KR"/>
              </w:rPr>
            </w:rPrChange>
          </w:rPr>
          <w:t xml:space="preserve"> [3];</w:t>
        </w:r>
      </w:ins>
    </w:p>
    <w:p w:rsidR="009B3784" w:rsidRPr="00C17953" w:rsidRDefault="009B3784" w:rsidP="009B3784">
      <w:pPr>
        <w:pStyle w:val="B1"/>
        <w:rPr>
          <w:lang w:val="en-GB" w:eastAsia="ko-KR"/>
          <w:rPrChange w:id="4420" w:author="Draft version 2" w:date="2020-04-08T10:09:00Z">
            <w:rPr>
              <w:lang w:val="en-GB" w:eastAsia="ko-KR"/>
            </w:rPr>
          </w:rPrChange>
        </w:rPr>
      </w:pPr>
      <w:r w:rsidRPr="00C17953">
        <w:rPr>
          <w:lang w:val="en-GB" w:eastAsia="ko-KR"/>
          <w:rPrChange w:id="4421" w:author="Draft version 2" w:date="2020-04-08T10:09:00Z">
            <w:rPr>
              <w:lang w:val="en-GB" w:eastAsia="ko-KR"/>
            </w:rPr>
          </w:rPrChange>
        </w:rPr>
        <w:t>-</w:t>
      </w:r>
      <w:r w:rsidRPr="00C17953">
        <w:rPr>
          <w:lang w:val="en-GB" w:eastAsia="ko-KR"/>
          <w:rPrChange w:id="4422" w:author="Draft version 2" w:date="2020-04-08T10:09:00Z">
            <w:rPr>
              <w:lang w:val="en-GB" w:eastAsia="ko-KR"/>
            </w:rPr>
          </w:rPrChange>
        </w:rPr>
        <w:tab/>
        <w:t>set Next_PDCP_TX_SN, and TX_HFN to 0;</w:t>
      </w:r>
    </w:p>
    <w:p w:rsidR="009B3784" w:rsidRPr="00C17953" w:rsidRDefault="009B3784" w:rsidP="009B3784">
      <w:pPr>
        <w:pStyle w:val="B1"/>
        <w:rPr>
          <w:lang w:val="en-GB" w:eastAsia="ko-KR"/>
          <w:rPrChange w:id="4423" w:author="Draft version 2" w:date="2020-04-08T10:09:00Z">
            <w:rPr>
              <w:lang w:val="en-GB" w:eastAsia="ko-KR"/>
            </w:rPr>
          </w:rPrChange>
        </w:rPr>
      </w:pPr>
      <w:r w:rsidRPr="00C17953">
        <w:rPr>
          <w:lang w:val="en-GB" w:eastAsia="ko-KR"/>
          <w:rPrChange w:id="4424" w:author="Draft version 2" w:date="2020-04-08T10:09:00Z">
            <w:rPr>
              <w:lang w:val="en-GB" w:eastAsia="ko-KR"/>
            </w:rPr>
          </w:rPrChange>
        </w:rPr>
        <w:t>-</w:t>
      </w:r>
      <w:r w:rsidRPr="00C17953">
        <w:rPr>
          <w:lang w:val="en-GB" w:eastAsia="ko-KR"/>
          <w:rPrChange w:id="4425" w:author="Draft version 2" w:date="2020-04-08T10:09:00Z">
            <w:rPr>
              <w:lang w:val="en-GB" w:eastAsia="ko-KR"/>
            </w:rPr>
          </w:rPrChange>
        </w:rPr>
        <w:tab/>
        <w:t>apply</w:t>
      </w:r>
      <w:r w:rsidRPr="00C17953">
        <w:rPr>
          <w:lang w:val="en-GB"/>
          <w:rPrChange w:id="4426" w:author="Draft version 2" w:date="2020-04-08T10:09:00Z">
            <w:rPr>
              <w:lang w:val="en-GB"/>
            </w:rPr>
          </w:rPrChange>
        </w:rPr>
        <w:t xml:space="preserve"> the ciphering algorithm and key provided by upper layers during the </w:t>
      </w:r>
      <w:r w:rsidR="006D7291" w:rsidRPr="00C17953">
        <w:rPr>
          <w:lang w:val="en-GB"/>
          <w:rPrChange w:id="4427" w:author="Draft version 2" w:date="2020-04-08T10:09:00Z">
            <w:rPr>
              <w:lang w:val="en-GB"/>
            </w:rPr>
          </w:rPrChange>
        </w:rPr>
        <w:t>re-establishment</w:t>
      </w:r>
      <w:r w:rsidRPr="00C17953">
        <w:rPr>
          <w:lang w:val="en-GB"/>
          <w:rPrChange w:id="4428" w:author="Draft version 2" w:date="2020-04-08T10:09:00Z">
            <w:rPr>
              <w:lang w:val="en-GB"/>
            </w:rPr>
          </w:rPrChange>
        </w:rPr>
        <w:t xml:space="preserve"> procedure</w:t>
      </w:r>
      <w:r w:rsidRPr="00C17953">
        <w:rPr>
          <w:lang w:val="en-GB" w:eastAsia="ko-KR"/>
          <w:rPrChange w:id="4429" w:author="Draft version 2" w:date="2020-04-08T10:09:00Z">
            <w:rPr>
              <w:lang w:val="en-GB" w:eastAsia="ko-KR"/>
            </w:rPr>
          </w:rPrChange>
        </w:rPr>
        <w:t>;</w:t>
      </w:r>
    </w:p>
    <w:p w:rsidR="00B44BC9" w:rsidRPr="00C17953" w:rsidRDefault="00B44BC9" w:rsidP="009B3784">
      <w:pPr>
        <w:pStyle w:val="B1"/>
        <w:rPr>
          <w:lang w:val="en-GB" w:eastAsia="ko-KR"/>
          <w:rPrChange w:id="4430" w:author="Draft version 2" w:date="2020-04-08T10:09:00Z">
            <w:rPr>
              <w:lang w:val="en-GB" w:eastAsia="ko-KR"/>
            </w:rPr>
          </w:rPrChange>
        </w:rPr>
      </w:pPr>
      <w:r w:rsidRPr="00C17953">
        <w:rPr>
          <w:lang w:val="en-GB" w:eastAsia="ko-KR"/>
          <w:rPrChange w:id="4431" w:author="Draft version 2" w:date="2020-04-08T10:09:00Z">
            <w:rPr>
              <w:lang w:val="en-GB" w:eastAsia="ko-KR"/>
            </w:rPr>
          </w:rPrChange>
        </w:rPr>
        <w:t>-</w:t>
      </w:r>
      <w:r w:rsidRPr="00C17953">
        <w:rPr>
          <w:lang w:val="en-GB" w:eastAsia="ko-KR"/>
          <w:rPrChange w:id="4432" w:author="Draft version 2" w:date="2020-04-08T10:09:00Z">
            <w:rPr>
              <w:lang w:val="en-GB" w:eastAsia="ko-KR"/>
            </w:rPr>
          </w:rPrChange>
        </w:rPr>
        <w:tab/>
        <w:t>if connected as an RN, apply the integrity protection algorithm and key provided by upper layers (if configured) during the re-establishment procedure;</w:t>
      </w:r>
    </w:p>
    <w:p w:rsidR="009B3784" w:rsidRPr="00C17953" w:rsidRDefault="009B3784" w:rsidP="009B3784">
      <w:pPr>
        <w:pStyle w:val="B1"/>
        <w:rPr>
          <w:lang w:val="en-GB" w:eastAsia="ko-KR"/>
          <w:rPrChange w:id="4433" w:author="Draft version 2" w:date="2020-04-08T10:09:00Z">
            <w:rPr>
              <w:lang w:val="en-GB" w:eastAsia="ko-KR"/>
            </w:rPr>
          </w:rPrChange>
        </w:rPr>
      </w:pPr>
      <w:r w:rsidRPr="00C17953">
        <w:rPr>
          <w:lang w:val="en-GB" w:eastAsia="ko-KR"/>
          <w:rPrChange w:id="4434" w:author="Draft version 2" w:date="2020-04-08T10:09:00Z">
            <w:rPr>
              <w:lang w:val="en-GB" w:eastAsia="ko-KR"/>
            </w:rPr>
          </w:rPrChange>
        </w:rPr>
        <w:t>-</w:t>
      </w:r>
      <w:r w:rsidRPr="00C17953">
        <w:rPr>
          <w:lang w:val="en-GB" w:eastAsia="ko-KR"/>
          <w:rPrChange w:id="4435" w:author="Draft version 2" w:date="2020-04-08T10:09:00Z">
            <w:rPr>
              <w:lang w:val="en-GB" w:eastAsia="ko-KR"/>
            </w:rPr>
          </w:rPrChange>
        </w:rPr>
        <w:tab/>
        <w:t xml:space="preserve">for </w:t>
      </w:r>
      <w:r w:rsidRPr="00C17953">
        <w:rPr>
          <w:lang w:val="en-GB"/>
          <w:rPrChange w:id="4436" w:author="Draft version 2" w:date="2020-04-08T10:09:00Z">
            <w:rPr>
              <w:lang w:val="en-GB"/>
            </w:rPr>
          </w:rPrChange>
        </w:rPr>
        <w:t xml:space="preserve">each PDCP SDU already associated with a PDCP </w:t>
      </w:r>
      <w:r w:rsidRPr="00C17953">
        <w:rPr>
          <w:lang w:val="en-GB" w:eastAsia="ko-KR"/>
          <w:rPrChange w:id="4437" w:author="Draft version 2" w:date="2020-04-08T10:09:00Z">
            <w:rPr>
              <w:lang w:val="en-GB" w:eastAsia="ko-KR"/>
            </w:rPr>
          </w:rPrChange>
        </w:rPr>
        <w:t>SN</w:t>
      </w:r>
      <w:r w:rsidRPr="00C17953">
        <w:rPr>
          <w:lang w:val="en-GB"/>
          <w:rPrChange w:id="4438" w:author="Draft version 2" w:date="2020-04-08T10:09:00Z">
            <w:rPr>
              <w:lang w:val="en-GB"/>
            </w:rPr>
          </w:rPrChange>
        </w:rPr>
        <w:t xml:space="preserve"> but for which a corresponding PDU has not previously been submitted to lower layers</w:t>
      </w:r>
      <w:r w:rsidRPr="00C17953">
        <w:rPr>
          <w:lang w:val="en-GB" w:eastAsia="ko-KR"/>
          <w:rPrChange w:id="4439" w:author="Draft version 2" w:date="2020-04-08T10:09:00Z">
            <w:rPr>
              <w:lang w:val="en-GB" w:eastAsia="ko-KR"/>
            </w:rPr>
          </w:rPrChange>
        </w:rPr>
        <w:t>:</w:t>
      </w:r>
    </w:p>
    <w:p w:rsidR="009B3784" w:rsidRPr="00C17953" w:rsidRDefault="009B3784" w:rsidP="009B3784">
      <w:pPr>
        <w:pStyle w:val="B2"/>
        <w:rPr>
          <w:lang w:val="en-GB" w:eastAsia="ko-KR"/>
          <w:rPrChange w:id="4440" w:author="Draft version 2" w:date="2020-04-08T10:09:00Z">
            <w:rPr>
              <w:lang w:val="en-GB" w:eastAsia="ko-KR"/>
            </w:rPr>
          </w:rPrChange>
        </w:rPr>
      </w:pPr>
      <w:r w:rsidRPr="00C17953">
        <w:rPr>
          <w:lang w:val="en-GB" w:eastAsia="ko-KR"/>
          <w:rPrChange w:id="4441" w:author="Draft version 2" w:date="2020-04-08T10:09:00Z">
            <w:rPr>
              <w:lang w:val="en-GB" w:eastAsia="ko-KR"/>
            </w:rPr>
          </w:rPrChange>
        </w:rPr>
        <w:t>-</w:t>
      </w:r>
      <w:r w:rsidRPr="00C17953">
        <w:rPr>
          <w:lang w:val="en-GB" w:eastAsia="ko-KR"/>
          <w:rPrChange w:id="4442" w:author="Draft version 2" w:date="2020-04-08T10:09:00Z">
            <w:rPr>
              <w:lang w:val="en-GB" w:eastAsia="ko-KR"/>
            </w:rPr>
          </w:rPrChange>
        </w:rPr>
        <w:tab/>
        <w:t>consider the PDCP SDUs as received from upper layer;</w:t>
      </w:r>
    </w:p>
    <w:p w:rsidR="009B3784" w:rsidRPr="00C17953" w:rsidRDefault="009B3784" w:rsidP="009B3784">
      <w:pPr>
        <w:pStyle w:val="B2"/>
        <w:rPr>
          <w:lang w:val="en-GB" w:eastAsia="ko-KR"/>
          <w:rPrChange w:id="4443" w:author="Draft version 2" w:date="2020-04-08T10:09:00Z">
            <w:rPr>
              <w:lang w:val="en-GB" w:eastAsia="ko-KR"/>
            </w:rPr>
          </w:rPrChange>
        </w:rPr>
      </w:pPr>
      <w:r w:rsidRPr="00C17953">
        <w:rPr>
          <w:lang w:val="en-GB" w:eastAsia="ko-KR"/>
          <w:rPrChange w:id="4444" w:author="Draft version 2" w:date="2020-04-08T10:09:00Z">
            <w:rPr>
              <w:lang w:val="en-GB" w:eastAsia="ko-KR"/>
            </w:rPr>
          </w:rPrChange>
        </w:rPr>
        <w:t>-</w:t>
      </w:r>
      <w:r w:rsidRPr="00C17953">
        <w:rPr>
          <w:lang w:val="en-GB" w:eastAsia="ko-KR"/>
          <w:rPrChange w:id="4445" w:author="Draft version 2" w:date="2020-04-08T10:09:00Z">
            <w:rPr>
              <w:lang w:val="en-GB" w:eastAsia="ko-KR"/>
            </w:rPr>
          </w:rPrChange>
        </w:rPr>
        <w:tab/>
      </w:r>
      <w:r w:rsidRPr="00C17953">
        <w:rPr>
          <w:lang w:val="en-GB"/>
          <w:rPrChange w:id="4446" w:author="Draft version 2" w:date="2020-04-08T10:09:00Z">
            <w:rPr>
              <w:lang w:val="en-GB"/>
            </w:rPr>
          </w:rPrChange>
        </w:rPr>
        <w:t>perform transmission</w:t>
      </w:r>
      <w:r w:rsidRPr="00C17953">
        <w:rPr>
          <w:lang w:val="en-GB" w:eastAsia="ko-KR"/>
          <w:rPrChange w:id="4447" w:author="Draft version 2" w:date="2020-04-08T10:09:00Z">
            <w:rPr>
              <w:lang w:val="en-GB" w:eastAsia="ko-KR"/>
            </w:rPr>
          </w:rPrChange>
        </w:rPr>
        <w:t xml:space="preserve"> of the PDCP SDUs </w:t>
      </w:r>
      <w:r w:rsidRPr="00C17953">
        <w:rPr>
          <w:lang w:val="en-GB"/>
          <w:rPrChange w:id="4448" w:author="Draft version 2" w:date="2020-04-08T10:09:00Z">
            <w:rPr>
              <w:lang w:val="en-GB"/>
            </w:rPr>
          </w:rPrChange>
        </w:rPr>
        <w:t xml:space="preserve">in ascending order of the COUNT value associated to the </w:t>
      </w:r>
      <w:r w:rsidRPr="00C17953">
        <w:rPr>
          <w:lang w:val="en-GB" w:eastAsia="ko-KR"/>
          <w:rPrChange w:id="4449" w:author="Draft version 2" w:date="2020-04-08T10:09:00Z">
            <w:rPr>
              <w:lang w:val="en-GB" w:eastAsia="ko-KR"/>
            </w:rPr>
          </w:rPrChange>
        </w:rPr>
        <w:t xml:space="preserve">PDCP </w:t>
      </w:r>
      <w:r w:rsidRPr="00C17953">
        <w:rPr>
          <w:lang w:val="en-GB"/>
          <w:rPrChange w:id="4450" w:author="Draft version 2" w:date="2020-04-08T10:09:00Z">
            <w:rPr>
              <w:lang w:val="en-GB"/>
            </w:rPr>
          </w:rPrChange>
        </w:rPr>
        <w:t xml:space="preserve">SDU prior to the </w:t>
      </w:r>
      <w:r w:rsidR="006D7291" w:rsidRPr="00C17953">
        <w:rPr>
          <w:lang w:val="en-GB"/>
          <w:rPrChange w:id="4451" w:author="Draft version 2" w:date="2020-04-08T10:09:00Z">
            <w:rPr>
              <w:lang w:val="en-GB"/>
            </w:rPr>
          </w:rPrChange>
        </w:rPr>
        <w:t>PDCP re-establishment</w:t>
      </w:r>
      <w:r w:rsidRPr="00C17953">
        <w:rPr>
          <w:lang w:val="en-GB" w:eastAsia="ko-KR"/>
          <w:rPrChange w:id="4452" w:author="Draft version 2" w:date="2020-04-08T10:09:00Z">
            <w:rPr>
              <w:lang w:val="en-GB" w:eastAsia="ko-KR"/>
            </w:rPr>
          </w:rPrChange>
        </w:rPr>
        <w:t>,</w:t>
      </w:r>
      <w:r w:rsidRPr="00C17953">
        <w:rPr>
          <w:lang w:val="en-GB"/>
          <w:rPrChange w:id="4453" w:author="Draft version 2" w:date="2020-04-08T10:09:00Z">
            <w:rPr>
              <w:lang w:val="en-GB"/>
            </w:rPr>
          </w:rPrChange>
        </w:rPr>
        <w:t xml:space="preserve"> as specified in </w:t>
      </w:r>
      <w:r w:rsidRPr="00C17953">
        <w:rPr>
          <w:lang w:val="en-GB" w:eastAsia="ko-KR"/>
          <w:rPrChange w:id="4454" w:author="Draft version 2" w:date="2020-04-08T10:09:00Z">
            <w:rPr>
              <w:lang w:val="en-GB" w:eastAsia="ko-KR"/>
            </w:rPr>
          </w:rPrChange>
        </w:rPr>
        <w:t xml:space="preserve">the </w:t>
      </w:r>
      <w:r w:rsidRPr="00C17953">
        <w:rPr>
          <w:lang w:val="en-GB"/>
          <w:rPrChange w:id="4455" w:author="Draft version 2" w:date="2020-04-08T10:09:00Z">
            <w:rPr>
              <w:lang w:val="en-GB"/>
            </w:rPr>
          </w:rPrChange>
        </w:rPr>
        <w:t>subclause 5.</w:t>
      </w:r>
      <w:r w:rsidRPr="00C17953">
        <w:rPr>
          <w:lang w:val="en-GB" w:eastAsia="ko-KR"/>
          <w:rPrChange w:id="4456" w:author="Draft version 2" w:date="2020-04-08T10:09:00Z">
            <w:rPr>
              <w:lang w:val="en-GB" w:eastAsia="ko-KR"/>
            </w:rPr>
          </w:rPrChange>
        </w:rPr>
        <w:t>1</w:t>
      </w:r>
      <w:r w:rsidRPr="00C17953">
        <w:rPr>
          <w:lang w:val="en-GB"/>
          <w:rPrChange w:id="4457" w:author="Draft version 2" w:date="2020-04-08T10:09:00Z">
            <w:rPr>
              <w:lang w:val="en-GB"/>
            </w:rPr>
          </w:rPrChange>
        </w:rPr>
        <w:t>.</w:t>
      </w:r>
      <w:r w:rsidRPr="00C17953">
        <w:rPr>
          <w:lang w:val="en-GB" w:eastAsia="ko-KR"/>
          <w:rPrChange w:id="4458" w:author="Draft version 2" w:date="2020-04-08T10:09:00Z">
            <w:rPr>
              <w:lang w:val="en-GB" w:eastAsia="ko-KR"/>
            </w:rPr>
          </w:rPrChange>
        </w:rPr>
        <w:t>1</w:t>
      </w:r>
      <w:r w:rsidRPr="00C17953">
        <w:rPr>
          <w:lang w:val="en-GB"/>
          <w:rPrChange w:id="4459" w:author="Draft version 2" w:date="2020-04-08T10:09:00Z">
            <w:rPr>
              <w:lang w:val="en-GB"/>
            </w:rPr>
          </w:rPrChange>
        </w:rPr>
        <w:t xml:space="preserve"> without </w:t>
      </w:r>
      <w:r w:rsidRPr="00C17953">
        <w:rPr>
          <w:lang w:val="en-GB" w:eastAsia="ko-KR"/>
          <w:rPrChange w:id="4460" w:author="Draft version 2" w:date="2020-04-08T10:09:00Z">
            <w:rPr>
              <w:lang w:val="en-GB" w:eastAsia="ko-KR"/>
            </w:rPr>
          </w:rPrChange>
        </w:rPr>
        <w:t>re</w:t>
      </w:r>
      <w:r w:rsidRPr="00C17953">
        <w:rPr>
          <w:lang w:val="en-GB"/>
          <w:rPrChange w:id="4461" w:author="Draft version 2" w:date="2020-04-08T10:09:00Z">
            <w:rPr>
              <w:lang w:val="en-GB"/>
            </w:rPr>
          </w:rPrChange>
        </w:rPr>
        <w:t xml:space="preserve">starting the </w:t>
      </w:r>
      <w:r w:rsidR="008D0C32" w:rsidRPr="00C17953">
        <w:rPr>
          <w:i/>
          <w:lang w:val="en-GB"/>
          <w:rPrChange w:id="4462" w:author="Draft version 2" w:date="2020-04-08T10:09:00Z">
            <w:rPr>
              <w:i/>
              <w:lang w:val="en-GB"/>
            </w:rPr>
          </w:rPrChange>
        </w:rPr>
        <w:t>discardTimer</w:t>
      </w:r>
      <w:r w:rsidRPr="00C17953">
        <w:rPr>
          <w:lang w:val="en-GB" w:eastAsia="ko-KR"/>
          <w:rPrChange w:id="4463" w:author="Draft version 2" w:date="2020-04-08T10:09:00Z">
            <w:rPr>
              <w:lang w:val="en-GB" w:eastAsia="ko-KR"/>
            </w:rPr>
          </w:rPrChange>
        </w:rPr>
        <w:t>.</w:t>
      </w:r>
    </w:p>
    <w:p w:rsidR="009B3784" w:rsidRPr="00C17953" w:rsidRDefault="009B3784" w:rsidP="009B3784">
      <w:pPr>
        <w:pStyle w:val="Heading4"/>
        <w:rPr>
          <w:lang w:eastAsia="ko-KR"/>
          <w:rPrChange w:id="4464" w:author="Draft version 2" w:date="2020-04-08T10:09:00Z">
            <w:rPr>
              <w:lang w:eastAsia="ko-KR"/>
            </w:rPr>
          </w:rPrChange>
        </w:rPr>
      </w:pPr>
      <w:bookmarkStart w:id="4465" w:name="_Toc12524381"/>
      <w:r w:rsidRPr="00C17953">
        <w:rPr>
          <w:lang w:eastAsia="ko-KR"/>
          <w:rPrChange w:id="4466" w:author="Draft version 2" w:date="2020-04-08T10:09:00Z">
            <w:rPr>
              <w:lang w:eastAsia="ko-KR"/>
            </w:rPr>
          </w:rPrChange>
        </w:rPr>
        <w:lastRenderedPageBreak/>
        <w:t>5.2.1.3</w:t>
      </w:r>
      <w:r w:rsidRPr="00C17953">
        <w:rPr>
          <w:lang w:eastAsia="ko-KR"/>
          <w:rPrChange w:id="4467" w:author="Draft version 2" w:date="2020-04-08T10:09:00Z">
            <w:rPr>
              <w:lang w:eastAsia="ko-KR"/>
            </w:rPr>
          </w:rPrChange>
        </w:rPr>
        <w:tab/>
        <w:t>Procedures for SRBs</w:t>
      </w:r>
      <w:bookmarkEnd w:id="4465"/>
    </w:p>
    <w:p w:rsidR="009B3784" w:rsidRPr="00C17953" w:rsidRDefault="006D7291" w:rsidP="009B3784">
      <w:pPr>
        <w:rPr>
          <w:lang w:eastAsia="ko-KR"/>
          <w:rPrChange w:id="4468" w:author="Draft version 2" w:date="2020-04-08T10:09:00Z">
            <w:rPr>
              <w:lang w:eastAsia="ko-KR"/>
            </w:rPr>
          </w:rPrChange>
        </w:rPr>
      </w:pPr>
      <w:r w:rsidRPr="00C17953">
        <w:rPr>
          <w:rPrChange w:id="4469" w:author="Draft version 2" w:date="2020-04-08T10:09:00Z">
            <w:rPr/>
          </w:rPrChange>
        </w:rPr>
        <w:t>When upper layers request a PDCP re-establishment</w:t>
      </w:r>
      <w:r w:rsidR="009B3784" w:rsidRPr="00C17953">
        <w:rPr>
          <w:rPrChange w:id="4470" w:author="Draft version 2" w:date="2020-04-08T10:09:00Z">
            <w:rPr/>
          </w:rPrChange>
        </w:rPr>
        <w:t xml:space="preserve">, </w:t>
      </w:r>
      <w:r w:rsidR="009B3784" w:rsidRPr="00C17953">
        <w:rPr>
          <w:lang w:eastAsia="ko-KR"/>
          <w:rPrChange w:id="4471" w:author="Draft version 2" w:date="2020-04-08T10:09:00Z">
            <w:rPr>
              <w:lang w:eastAsia="ko-KR"/>
            </w:rPr>
          </w:rPrChange>
        </w:rPr>
        <w:t xml:space="preserve">the </w:t>
      </w:r>
      <w:r w:rsidR="009B3784" w:rsidRPr="00C17953">
        <w:rPr>
          <w:rPrChange w:id="4472" w:author="Draft version 2" w:date="2020-04-08T10:09:00Z">
            <w:rPr/>
          </w:rPrChange>
        </w:rPr>
        <w:t>UE shall</w:t>
      </w:r>
      <w:r w:rsidR="009B3784" w:rsidRPr="00C17953">
        <w:rPr>
          <w:lang w:eastAsia="ko-KR"/>
          <w:rPrChange w:id="4473" w:author="Draft version 2" w:date="2020-04-08T10:09:00Z">
            <w:rPr>
              <w:lang w:eastAsia="ko-KR"/>
            </w:rPr>
          </w:rPrChange>
        </w:rPr>
        <w:t>:</w:t>
      </w:r>
    </w:p>
    <w:p w:rsidR="009B3784" w:rsidRPr="00C17953" w:rsidRDefault="009B3784" w:rsidP="009B3784">
      <w:pPr>
        <w:pStyle w:val="B1"/>
        <w:rPr>
          <w:lang w:val="en-GB" w:eastAsia="ko-KR"/>
          <w:rPrChange w:id="4474" w:author="Draft version 2" w:date="2020-04-08T10:09:00Z">
            <w:rPr>
              <w:lang w:val="en-GB" w:eastAsia="ko-KR"/>
            </w:rPr>
          </w:rPrChange>
        </w:rPr>
      </w:pPr>
      <w:r w:rsidRPr="00C17953">
        <w:rPr>
          <w:lang w:val="en-GB" w:eastAsia="ko-KR"/>
          <w:rPrChange w:id="4475" w:author="Draft version 2" w:date="2020-04-08T10:09:00Z">
            <w:rPr>
              <w:lang w:val="en-GB" w:eastAsia="ko-KR"/>
            </w:rPr>
          </w:rPrChange>
        </w:rPr>
        <w:t>-</w:t>
      </w:r>
      <w:r w:rsidRPr="00C17953">
        <w:rPr>
          <w:lang w:val="en-GB" w:eastAsia="ko-KR"/>
          <w:rPrChange w:id="4476" w:author="Draft version 2" w:date="2020-04-08T10:09:00Z">
            <w:rPr>
              <w:lang w:val="en-GB" w:eastAsia="ko-KR"/>
            </w:rPr>
          </w:rPrChange>
        </w:rPr>
        <w:tab/>
        <w:t>set Next_PDCP_TX_SN, and TX_HFN to 0;</w:t>
      </w:r>
    </w:p>
    <w:p w:rsidR="009B3784" w:rsidRPr="00C17953" w:rsidRDefault="009B3784" w:rsidP="009B3784">
      <w:pPr>
        <w:pStyle w:val="B1"/>
        <w:rPr>
          <w:lang w:val="en-GB" w:eastAsia="ko-KR"/>
          <w:rPrChange w:id="4477" w:author="Draft version 2" w:date="2020-04-08T10:09:00Z">
            <w:rPr>
              <w:lang w:val="en-GB" w:eastAsia="ko-KR"/>
            </w:rPr>
          </w:rPrChange>
        </w:rPr>
      </w:pPr>
      <w:r w:rsidRPr="00C17953">
        <w:rPr>
          <w:lang w:val="en-GB" w:eastAsia="ko-KR"/>
          <w:rPrChange w:id="4478" w:author="Draft version 2" w:date="2020-04-08T10:09:00Z">
            <w:rPr>
              <w:lang w:val="en-GB" w:eastAsia="ko-KR"/>
            </w:rPr>
          </w:rPrChange>
        </w:rPr>
        <w:t>-</w:t>
      </w:r>
      <w:r w:rsidRPr="00C17953">
        <w:rPr>
          <w:lang w:val="en-GB" w:eastAsia="ko-KR"/>
          <w:rPrChange w:id="4479" w:author="Draft version 2" w:date="2020-04-08T10:09:00Z">
            <w:rPr>
              <w:lang w:val="en-GB" w:eastAsia="ko-KR"/>
            </w:rPr>
          </w:rPrChange>
        </w:rPr>
        <w:tab/>
        <w:t>discard all stored PDCP SDUs and PDCP PDUs;</w:t>
      </w:r>
    </w:p>
    <w:p w:rsidR="007F228D" w:rsidRPr="00C17953" w:rsidRDefault="007F228D" w:rsidP="009B3784">
      <w:pPr>
        <w:pStyle w:val="B1"/>
        <w:rPr>
          <w:lang w:val="en-GB" w:eastAsia="ko-KR"/>
          <w:rPrChange w:id="4480" w:author="Draft version 2" w:date="2020-04-08T10:09:00Z">
            <w:rPr>
              <w:lang w:val="en-GB" w:eastAsia="ko-KR"/>
            </w:rPr>
          </w:rPrChange>
        </w:rPr>
      </w:pPr>
      <w:r w:rsidRPr="00C17953">
        <w:rPr>
          <w:lang w:val="en-GB" w:eastAsia="ko-KR"/>
          <w:rPrChange w:id="4481" w:author="Draft version 2" w:date="2020-04-08T10:09:00Z">
            <w:rPr>
              <w:lang w:val="en-GB" w:eastAsia="ko-KR"/>
            </w:rPr>
          </w:rPrChange>
        </w:rPr>
        <w:t>-</w:t>
      </w:r>
      <w:r w:rsidRPr="00C17953">
        <w:rPr>
          <w:lang w:val="en-GB" w:eastAsia="ko-KR"/>
          <w:rPrChange w:id="4482" w:author="Draft version 2" w:date="2020-04-08T10:09:00Z">
            <w:rPr>
              <w:lang w:val="en-GB" w:eastAsia="ko-KR"/>
            </w:rPr>
          </w:rPrChange>
        </w:rPr>
        <w:tab/>
        <w:t>apply</w:t>
      </w:r>
      <w:r w:rsidRPr="00C17953">
        <w:rPr>
          <w:lang w:val="en-GB"/>
          <w:rPrChange w:id="4483" w:author="Draft version 2" w:date="2020-04-08T10:09:00Z">
            <w:rPr>
              <w:lang w:val="en-GB"/>
            </w:rPr>
          </w:rPrChange>
        </w:rPr>
        <w:t xml:space="preserve"> the ciphering </w:t>
      </w:r>
      <w:r w:rsidRPr="00C17953">
        <w:rPr>
          <w:lang w:val="en-GB" w:eastAsia="ko-KR"/>
          <w:rPrChange w:id="4484" w:author="Draft version 2" w:date="2020-04-08T10:09:00Z">
            <w:rPr>
              <w:lang w:val="en-GB" w:eastAsia="ko-KR"/>
            </w:rPr>
          </w:rPrChange>
        </w:rPr>
        <w:t xml:space="preserve">and integrity </w:t>
      </w:r>
      <w:r w:rsidR="005B156D" w:rsidRPr="00C17953">
        <w:rPr>
          <w:lang w:val="en-GB" w:eastAsia="ko-KR"/>
          <w:rPrChange w:id="4485" w:author="Draft version 2" w:date="2020-04-08T10:09:00Z">
            <w:rPr>
              <w:lang w:val="en-GB" w:eastAsia="ko-KR"/>
            </w:rPr>
          </w:rPrChange>
        </w:rPr>
        <w:t xml:space="preserve">protection </w:t>
      </w:r>
      <w:r w:rsidRPr="00C17953">
        <w:rPr>
          <w:lang w:val="en-GB"/>
          <w:rPrChange w:id="4486" w:author="Draft version 2" w:date="2020-04-08T10:09:00Z">
            <w:rPr>
              <w:lang w:val="en-GB"/>
            </w:rPr>
          </w:rPrChange>
        </w:rPr>
        <w:t>algorithm</w:t>
      </w:r>
      <w:r w:rsidR="005B156D" w:rsidRPr="00C17953">
        <w:rPr>
          <w:lang w:val="en-GB"/>
          <w:rPrChange w:id="4487" w:author="Draft version 2" w:date="2020-04-08T10:09:00Z">
            <w:rPr>
              <w:lang w:val="en-GB"/>
            </w:rPr>
          </w:rPrChange>
        </w:rPr>
        <w:t>s</w:t>
      </w:r>
      <w:r w:rsidRPr="00C17953">
        <w:rPr>
          <w:lang w:val="en-GB"/>
          <w:rPrChange w:id="4488" w:author="Draft version 2" w:date="2020-04-08T10:09:00Z">
            <w:rPr>
              <w:lang w:val="en-GB"/>
            </w:rPr>
          </w:rPrChange>
        </w:rPr>
        <w:t xml:space="preserve"> and key</w:t>
      </w:r>
      <w:r w:rsidRPr="00C17953">
        <w:rPr>
          <w:lang w:val="en-GB" w:eastAsia="ko-KR"/>
          <w:rPrChange w:id="4489" w:author="Draft version 2" w:date="2020-04-08T10:09:00Z">
            <w:rPr>
              <w:lang w:val="en-GB" w:eastAsia="ko-KR"/>
            </w:rPr>
          </w:rPrChange>
        </w:rPr>
        <w:t>s</w:t>
      </w:r>
      <w:r w:rsidRPr="00C17953">
        <w:rPr>
          <w:lang w:val="en-GB"/>
          <w:rPrChange w:id="4490" w:author="Draft version 2" w:date="2020-04-08T10:09:00Z">
            <w:rPr>
              <w:lang w:val="en-GB"/>
            </w:rPr>
          </w:rPrChange>
        </w:rPr>
        <w:t xml:space="preserve"> provided by upper layers during the </w:t>
      </w:r>
      <w:r w:rsidR="006D7291" w:rsidRPr="00C17953">
        <w:rPr>
          <w:lang w:val="en-GB"/>
          <w:rPrChange w:id="4491" w:author="Draft version 2" w:date="2020-04-08T10:09:00Z">
            <w:rPr>
              <w:lang w:val="en-GB"/>
            </w:rPr>
          </w:rPrChange>
        </w:rPr>
        <w:t>re-establishment</w:t>
      </w:r>
      <w:r w:rsidRPr="00C17953">
        <w:rPr>
          <w:lang w:val="en-GB"/>
          <w:rPrChange w:id="4492" w:author="Draft version 2" w:date="2020-04-08T10:09:00Z">
            <w:rPr>
              <w:lang w:val="en-GB"/>
            </w:rPr>
          </w:rPrChange>
        </w:rPr>
        <w:t xml:space="preserve"> procedure</w:t>
      </w:r>
      <w:r w:rsidRPr="00C17953">
        <w:rPr>
          <w:lang w:val="en-GB" w:eastAsia="ko-KR"/>
          <w:rPrChange w:id="4493" w:author="Draft version 2" w:date="2020-04-08T10:09:00Z">
            <w:rPr>
              <w:lang w:val="en-GB" w:eastAsia="ko-KR"/>
            </w:rPr>
          </w:rPrChange>
        </w:rPr>
        <w:t>.</w:t>
      </w:r>
    </w:p>
    <w:p w:rsidR="007919D4" w:rsidRPr="00C17953" w:rsidRDefault="00833274" w:rsidP="007919D4">
      <w:pPr>
        <w:pStyle w:val="Heading3"/>
        <w:rPr>
          <w:lang w:eastAsia="en-GB"/>
          <w:rPrChange w:id="4494" w:author="Draft version 2" w:date="2020-04-08T10:09:00Z">
            <w:rPr>
              <w:lang w:eastAsia="en-GB"/>
            </w:rPr>
          </w:rPrChange>
        </w:rPr>
      </w:pPr>
      <w:bookmarkStart w:id="4495" w:name="_Toc12524382"/>
      <w:r w:rsidRPr="00C17953">
        <w:rPr>
          <w:rPrChange w:id="4496" w:author="Draft version 2" w:date="2020-04-08T10:09:00Z">
            <w:rPr/>
          </w:rPrChange>
        </w:rPr>
        <w:t>5.2.2</w:t>
      </w:r>
      <w:r w:rsidR="007919D4" w:rsidRPr="00C17953">
        <w:rPr>
          <w:lang w:eastAsia="en-GB"/>
          <w:rPrChange w:id="4497" w:author="Draft version 2" w:date="2020-04-08T10:09:00Z">
            <w:rPr>
              <w:lang w:eastAsia="en-GB"/>
            </w:rPr>
          </w:rPrChange>
        </w:rPr>
        <w:tab/>
      </w:r>
      <w:r w:rsidRPr="00C17953">
        <w:rPr>
          <w:lang w:eastAsia="ko-KR"/>
          <w:rPrChange w:id="4498" w:author="Draft version 2" w:date="2020-04-08T10:09:00Z">
            <w:rPr>
              <w:lang w:eastAsia="ko-KR"/>
            </w:rPr>
          </w:rPrChange>
        </w:rPr>
        <w:t>DL Data Transfer Procedures</w:t>
      </w:r>
      <w:bookmarkEnd w:id="4495"/>
    </w:p>
    <w:p w:rsidR="007919D4" w:rsidRPr="00C17953" w:rsidRDefault="00833274" w:rsidP="007919D4">
      <w:pPr>
        <w:pStyle w:val="Heading4"/>
        <w:rPr>
          <w:lang w:eastAsia="en-GB"/>
          <w:rPrChange w:id="4499" w:author="Draft version 2" w:date="2020-04-08T10:09:00Z">
            <w:rPr>
              <w:lang w:eastAsia="en-GB"/>
            </w:rPr>
          </w:rPrChange>
        </w:rPr>
      </w:pPr>
      <w:bookmarkStart w:id="4500" w:name="_Toc12524383"/>
      <w:r w:rsidRPr="00C17953">
        <w:rPr>
          <w:rPrChange w:id="4501" w:author="Draft version 2" w:date="2020-04-08T10:09:00Z">
            <w:rPr/>
          </w:rPrChange>
        </w:rPr>
        <w:t>5.2.2.1</w:t>
      </w:r>
      <w:r w:rsidR="007919D4" w:rsidRPr="00C17953">
        <w:rPr>
          <w:lang w:eastAsia="en-GB"/>
          <w:rPrChange w:id="4502" w:author="Draft version 2" w:date="2020-04-08T10:09:00Z">
            <w:rPr>
              <w:lang w:eastAsia="en-GB"/>
            </w:rPr>
          </w:rPrChange>
        </w:rPr>
        <w:tab/>
      </w:r>
      <w:r w:rsidRPr="00C17953">
        <w:rPr>
          <w:lang w:eastAsia="ko-KR"/>
          <w:rPrChange w:id="4503" w:author="Draft version 2" w:date="2020-04-08T10:09:00Z">
            <w:rPr>
              <w:lang w:eastAsia="ko-KR"/>
            </w:rPr>
          </w:rPrChange>
        </w:rPr>
        <w:t>Procedures for DRBs mapped on RLC AM</w:t>
      </w:r>
      <w:r w:rsidR="00EE4419" w:rsidRPr="00C17953">
        <w:rPr>
          <w:lang w:eastAsia="ko-KR"/>
          <w:rPrChange w:id="4504" w:author="Draft version 2" w:date="2020-04-08T10:09:00Z">
            <w:rPr>
              <w:lang w:eastAsia="ko-KR"/>
            </w:rPr>
          </w:rPrChange>
        </w:rPr>
        <w:t xml:space="preserve"> while the reordering function is not used</w:t>
      </w:r>
      <w:bookmarkEnd w:id="4500"/>
    </w:p>
    <w:p w:rsidR="007919D4" w:rsidRPr="00C17953" w:rsidRDefault="00C9194D" w:rsidP="007919D4">
      <w:pPr>
        <w:rPr>
          <w:rPrChange w:id="4505" w:author="Draft version 2" w:date="2020-04-08T10:09:00Z">
            <w:rPr/>
          </w:rPrChange>
        </w:rPr>
      </w:pPr>
      <w:r w:rsidRPr="00C17953">
        <w:rPr>
          <w:rPrChange w:id="4506" w:author="Draft version 2" w:date="2020-04-08T10:09:00Z">
            <w:rPr/>
          </w:rPrChange>
        </w:rPr>
        <w:t>When upper layers request a PDCP re-establishment</w:t>
      </w:r>
      <w:r w:rsidR="00EE4419" w:rsidRPr="00C17953">
        <w:rPr>
          <w:lang w:eastAsia="ko-KR"/>
          <w:rPrChange w:id="4507" w:author="Draft version 2" w:date="2020-04-08T10:09:00Z">
            <w:rPr>
              <w:lang w:eastAsia="ko-KR"/>
            </w:rPr>
          </w:rPrChange>
        </w:rPr>
        <w:t xml:space="preserve"> while the reordering function is not used</w:t>
      </w:r>
      <w:r w:rsidR="007919D4" w:rsidRPr="00C17953">
        <w:rPr>
          <w:rPrChange w:id="4508" w:author="Draft version 2" w:date="2020-04-08T10:09:00Z">
            <w:rPr/>
          </w:rPrChange>
        </w:rPr>
        <w:t>, the UE shall:</w:t>
      </w:r>
    </w:p>
    <w:p w:rsidR="00DC2CEC" w:rsidRPr="00C17953" w:rsidRDefault="00DC2CEC" w:rsidP="00DC2CEC">
      <w:pPr>
        <w:pStyle w:val="B1"/>
        <w:rPr>
          <w:lang w:val="en-GB" w:eastAsia="ko-KR"/>
          <w:rPrChange w:id="4509" w:author="Draft version 2" w:date="2020-04-08T10:09:00Z">
            <w:rPr>
              <w:lang w:val="en-GB" w:eastAsia="ko-KR"/>
            </w:rPr>
          </w:rPrChange>
        </w:rPr>
      </w:pPr>
      <w:r w:rsidRPr="00C17953">
        <w:rPr>
          <w:lang w:val="en-GB" w:eastAsia="ko-KR"/>
          <w:rPrChange w:id="4510" w:author="Draft version 2" w:date="2020-04-08T10:09:00Z">
            <w:rPr>
              <w:lang w:val="en-GB" w:eastAsia="ko-KR"/>
            </w:rPr>
          </w:rPrChange>
        </w:rPr>
        <w:t>-</w:t>
      </w:r>
      <w:r w:rsidRPr="00C17953">
        <w:rPr>
          <w:lang w:val="en-GB" w:eastAsia="ko-KR"/>
          <w:rPrChange w:id="4511" w:author="Draft version 2" w:date="2020-04-08T10:09:00Z">
            <w:rPr>
              <w:lang w:val="en-GB" w:eastAsia="ko-KR"/>
            </w:rPr>
          </w:rPrChange>
        </w:rPr>
        <w:tab/>
        <w:t>process the PDCP Data PDUs that are received from lower layers due to the re-establishment of the lower layers, as specified in the subclause 5.1.2.1</w:t>
      </w:r>
      <w:r w:rsidR="00752B3B" w:rsidRPr="00C17953">
        <w:rPr>
          <w:lang w:val="en-GB" w:eastAsia="ko-KR"/>
          <w:rPrChange w:id="4512" w:author="Draft version 2" w:date="2020-04-08T10:09:00Z">
            <w:rPr>
              <w:lang w:val="en-GB" w:eastAsia="ko-KR"/>
            </w:rPr>
          </w:rPrChange>
        </w:rPr>
        <w:t>.2</w:t>
      </w:r>
      <w:r w:rsidRPr="00C17953">
        <w:rPr>
          <w:lang w:val="en-GB" w:eastAsia="ko-KR"/>
          <w:rPrChange w:id="4513" w:author="Draft version 2" w:date="2020-04-08T10:09:00Z">
            <w:rPr>
              <w:lang w:val="en-GB" w:eastAsia="ko-KR"/>
            </w:rPr>
          </w:rPrChange>
        </w:rPr>
        <w:t>;</w:t>
      </w:r>
    </w:p>
    <w:p w:rsidR="00AB045E" w:rsidRPr="00C17953" w:rsidRDefault="00DC2CEC" w:rsidP="00AB045E">
      <w:pPr>
        <w:pStyle w:val="B1"/>
        <w:rPr>
          <w:lang w:val="en-GB" w:eastAsia="ko-KR"/>
          <w:rPrChange w:id="4514" w:author="Draft version 2" w:date="2020-04-08T10:09:00Z">
            <w:rPr>
              <w:lang w:val="en-GB" w:eastAsia="ko-KR"/>
            </w:rPr>
          </w:rPrChange>
        </w:rPr>
      </w:pPr>
      <w:r w:rsidRPr="00C17953">
        <w:rPr>
          <w:lang w:val="en-GB" w:eastAsia="ko-KR"/>
          <w:rPrChange w:id="4515" w:author="Draft version 2" w:date="2020-04-08T10:09:00Z">
            <w:rPr>
              <w:lang w:val="en-GB" w:eastAsia="ko-KR"/>
            </w:rPr>
          </w:rPrChange>
        </w:rPr>
        <w:t>-</w:t>
      </w:r>
      <w:r w:rsidRPr="00C17953">
        <w:rPr>
          <w:lang w:val="en-GB" w:eastAsia="ko-KR"/>
          <w:rPrChange w:id="4516" w:author="Draft version 2" w:date="2020-04-08T10:09:00Z">
            <w:rPr>
              <w:lang w:val="en-GB" w:eastAsia="ko-KR"/>
            </w:rPr>
          </w:rPrChange>
        </w:rPr>
        <w:tab/>
        <w:t xml:space="preserve">reset the </w:t>
      </w:r>
      <w:ins w:id="4517" w:author="CR#0278r2" w:date="2020-04-07T05:37:00Z">
        <w:r w:rsidR="00422124" w:rsidRPr="00C17953">
          <w:rPr>
            <w:lang w:eastAsia="ko-KR"/>
            <w:rPrChange w:id="4518" w:author="Draft version 2" w:date="2020-04-08T10:09:00Z">
              <w:rPr>
                <w:lang w:eastAsia="ko-KR"/>
              </w:rPr>
            </w:rPrChange>
          </w:rPr>
          <w:t>ROHC</w:t>
        </w:r>
      </w:ins>
      <w:del w:id="4519" w:author="CR#0278r2" w:date="2020-04-07T05:37:00Z">
        <w:r w:rsidRPr="00C17953" w:rsidDel="00422124">
          <w:rPr>
            <w:lang w:val="en-GB" w:eastAsia="ko-KR"/>
            <w:rPrChange w:id="4520" w:author="Draft version 2" w:date="2020-04-08T10:09:00Z">
              <w:rPr>
                <w:lang w:val="en-GB" w:eastAsia="ko-KR"/>
              </w:rPr>
            </w:rPrChange>
          </w:rPr>
          <w:delText>header compression</w:delText>
        </w:r>
      </w:del>
      <w:r w:rsidRPr="00C17953">
        <w:rPr>
          <w:lang w:val="en-GB" w:eastAsia="ko-KR"/>
          <w:rPrChange w:id="4521" w:author="Draft version 2" w:date="2020-04-08T10:09:00Z">
            <w:rPr>
              <w:lang w:val="en-GB" w:eastAsia="ko-KR"/>
            </w:rPr>
          </w:rPrChange>
        </w:rPr>
        <w:t xml:space="preserve"> protocol for downlink </w:t>
      </w:r>
      <w:r w:rsidR="0045082A" w:rsidRPr="00C17953">
        <w:rPr>
          <w:lang w:val="en-GB" w:eastAsia="ja-JP"/>
          <w:rPrChange w:id="4522" w:author="Draft version 2" w:date="2020-04-08T10:09:00Z">
            <w:rPr>
              <w:lang w:val="en-GB" w:eastAsia="ja-JP"/>
            </w:rPr>
          </w:rPrChange>
        </w:rPr>
        <w:t xml:space="preserve">and start with NC state in U-mode </w:t>
      </w:r>
      <w:r w:rsidRPr="00C17953">
        <w:rPr>
          <w:lang w:val="en-GB" w:eastAsia="ko-KR"/>
          <w:rPrChange w:id="4523" w:author="Draft version 2" w:date="2020-04-08T10:09:00Z">
            <w:rPr>
              <w:lang w:val="en-GB" w:eastAsia="ko-KR"/>
            </w:rPr>
          </w:rPrChange>
        </w:rPr>
        <w:t>(if configured)</w:t>
      </w:r>
      <w:r w:rsidR="0045082A" w:rsidRPr="00C17953">
        <w:rPr>
          <w:lang w:val="en-GB" w:eastAsia="ja-JP"/>
          <w:rPrChange w:id="4524" w:author="Draft version 2" w:date="2020-04-08T10:09:00Z">
            <w:rPr>
              <w:lang w:val="en-GB" w:eastAsia="ja-JP"/>
            </w:rPr>
          </w:rPrChange>
        </w:rPr>
        <w:t xml:space="preserve"> [9] [11]</w:t>
      </w:r>
      <w:r w:rsidR="00AB045E" w:rsidRPr="00C17953">
        <w:rPr>
          <w:lang w:val="en-GB" w:eastAsia="ja-JP"/>
          <w:rPrChange w:id="4525" w:author="Draft version 2" w:date="2020-04-08T10:09:00Z">
            <w:rPr>
              <w:lang w:val="en-GB" w:eastAsia="ja-JP"/>
            </w:rPr>
          </w:rPrChange>
        </w:rPr>
        <w:t>,</w:t>
      </w:r>
      <w:r w:rsidR="00AB045E" w:rsidRPr="00C17953">
        <w:rPr>
          <w:lang w:val="en-GB" w:eastAsia="ko-KR"/>
          <w:rPrChange w:id="4526" w:author="Draft version 2" w:date="2020-04-08T10:09:00Z">
            <w:rPr>
              <w:lang w:val="en-GB" w:eastAsia="ko-KR"/>
            </w:rPr>
          </w:rPrChange>
        </w:rPr>
        <w:t xml:space="preserve"> except if upper layers indicate stored UE AS context is used and </w:t>
      </w:r>
      <w:r w:rsidR="00AB045E" w:rsidRPr="00C17953">
        <w:rPr>
          <w:i/>
          <w:lang w:val="en-GB" w:eastAsia="ko-KR"/>
          <w:rPrChange w:id="4527" w:author="Draft version 2" w:date="2020-04-08T10:09:00Z">
            <w:rPr>
              <w:i/>
              <w:lang w:val="en-GB" w:eastAsia="ko-KR"/>
            </w:rPr>
          </w:rPrChange>
        </w:rPr>
        <w:t>drb-ContinueROHC</w:t>
      </w:r>
      <w:r w:rsidR="00AB045E" w:rsidRPr="00C17953">
        <w:rPr>
          <w:lang w:val="en-GB" w:eastAsia="ko-KR"/>
          <w:rPrChange w:id="4528" w:author="Draft version 2" w:date="2020-04-08T10:09:00Z">
            <w:rPr>
              <w:lang w:val="en-GB" w:eastAsia="ko-KR"/>
            </w:rPr>
          </w:rPrChange>
        </w:rPr>
        <w:t xml:space="preserve"> is configured</w:t>
      </w:r>
      <w:r w:rsidR="002D36DF" w:rsidRPr="00C17953">
        <w:rPr>
          <w:lang w:val="en-GB" w:eastAsia="ko-KR"/>
          <w:rPrChange w:id="4529" w:author="Draft version 2" w:date="2020-04-08T10:09:00Z">
            <w:rPr>
              <w:lang w:val="en-GB" w:eastAsia="ko-KR"/>
            </w:rPr>
          </w:rPrChange>
        </w:rPr>
        <w:t>,see</w:t>
      </w:r>
      <w:r w:rsidR="00AB045E" w:rsidRPr="00C17953">
        <w:rPr>
          <w:lang w:val="en-GB" w:eastAsia="ko-KR"/>
          <w:rPrChange w:id="4530" w:author="Draft version 2" w:date="2020-04-08T10:09:00Z">
            <w:rPr>
              <w:lang w:val="en-GB" w:eastAsia="ko-KR"/>
            </w:rPr>
          </w:rPrChange>
        </w:rPr>
        <w:t xml:space="preserve"> </w:t>
      </w:r>
      <w:r w:rsidR="00027D61" w:rsidRPr="00C17953">
        <w:rPr>
          <w:lang w:val="en-GB" w:eastAsia="ko-KR"/>
          <w:rPrChange w:id="4531" w:author="Draft version 2" w:date="2020-04-08T10:09:00Z">
            <w:rPr>
              <w:lang w:val="en-GB" w:eastAsia="ko-KR"/>
            </w:rPr>
          </w:rPrChange>
        </w:rPr>
        <w:t>TS 36.331 [3]</w:t>
      </w:r>
      <w:r w:rsidRPr="00C17953">
        <w:rPr>
          <w:lang w:val="en-GB" w:eastAsia="ko-KR"/>
          <w:rPrChange w:id="4532" w:author="Draft version 2" w:date="2020-04-08T10:09:00Z">
            <w:rPr>
              <w:lang w:val="en-GB" w:eastAsia="ko-KR"/>
            </w:rPr>
          </w:rPrChange>
        </w:rPr>
        <w:t>;</w:t>
      </w:r>
    </w:p>
    <w:p w:rsidR="00422124" w:rsidRPr="00C17953" w:rsidRDefault="00422124" w:rsidP="00422124">
      <w:pPr>
        <w:pStyle w:val="B1"/>
        <w:rPr>
          <w:ins w:id="4533" w:author="CR#0278r2" w:date="2020-04-07T05:37:00Z"/>
          <w:lang w:eastAsia="ko-KR"/>
          <w:rPrChange w:id="4534" w:author="Draft version 2" w:date="2020-04-08T10:09:00Z">
            <w:rPr>
              <w:ins w:id="4535" w:author="CR#0278r2" w:date="2020-04-07T05:37:00Z"/>
              <w:lang w:eastAsia="ko-KR"/>
            </w:rPr>
          </w:rPrChange>
        </w:rPr>
      </w:pPr>
      <w:ins w:id="4536" w:author="CR#0278r2" w:date="2020-04-07T05:37:00Z">
        <w:r w:rsidRPr="00C17953">
          <w:rPr>
            <w:lang w:eastAsia="ko-KR"/>
            <w:rPrChange w:id="4537" w:author="Draft version 2" w:date="2020-04-08T10:09:00Z">
              <w:rPr>
                <w:lang w:eastAsia="ko-KR"/>
              </w:rPr>
            </w:rPrChange>
          </w:rPr>
          <w:t>-</w:t>
        </w:r>
        <w:r w:rsidRPr="00C17953">
          <w:rPr>
            <w:lang w:eastAsia="ko-KR"/>
            <w:rPrChange w:id="4538" w:author="Draft version 2" w:date="2020-04-08T10:09:00Z">
              <w:rPr>
                <w:lang w:eastAsia="ko-KR"/>
              </w:rPr>
            </w:rPrChange>
          </w:rPr>
          <w:tab/>
          <w:t xml:space="preserve">reset the EHC protocol for downlink (if configured) if </w:t>
        </w:r>
        <w:r w:rsidRPr="00C17953">
          <w:rPr>
            <w:i/>
            <w:lang w:eastAsia="ko-KR"/>
            <w:rPrChange w:id="4539" w:author="Draft version 2" w:date="2020-04-08T10:09:00Z">
              <w:rPr>
                <w:i/>
                <w:lang w:eastAsia="ko-KR"/>
              </w:rPr>
            </w:rPrChange>
          </w:rPr>
          <w:t>drb-ContinueEHC-DL</w:t>
        </w:r>
        <w:r w:rsidRPr="00C17953">
          <w:rPr>
            <w:lang w:eastAsia="ko-KR"/>
            <w:rPrChange w:id="4540" w:author="Draft version 2" w:date="2020-04-08T10:09:00Z">
              <w:rPr>
                <w:lang w:eastAsia="ko-KR"/>
              </w:rPr>
            </w:rPrChange>
          </w:rPr>
          <w:t xml:space="preserve"> is not configured, see </w:t>
        </w:r>
        <w:r w:rsidRPr="00C17953">
          <w:rPr>
            <w:rPrChange w:id="4541" w:author="Draft version 2" w:date="2020-04-08T10:09:00Z">
              <w:rPr/>
            </w:rPrChange>
          </w:rPr>
          <w:t>TS 36.331</w:t>
        </w:r>
        <w:r w:rsidRPr="00C17953">
          <w:rPr>
            <w:lang w:eastAsia="ko-KR"/>
            <w:rPrChange w:id="4542" w:author="Draft version 2" w:date="2020-04-08T10:09:00Z">
              <w:rPr>
                <w:lang w:eastAsia="ko-KR"/>
              </w:rPr>
            </w:rPrChange>
          </w:rPr>
          <w:t xml:space="preserve"> [3];</w:t>
        </w:r>
      </w:ins>
    </w:p>
    <w:p w:rsidR="00DC2CEC" w:rsidRPr="00C17953" w:rsidRDefault="00AB045E" w:rsidP="00AB045E">
      <w:pPr>
        <w:pStyle w:val="B1"/>
        <w:rPr>
          <w:lang w:val="en-GB" w:eastAsia="ko-KR"/>
          <w:rPrChange w:id="4543" w:author="Draft version 2" w:date="2020-04-08T10:09:00Z">
            <w:rPr>
              <w:lang w:val="en-GB" w:eastAsia="ko-KR"/>
            </w:rPr>
          </w:rPrChange>
        </w:rPr>
      </w:pPr>
      <w:r w:rsidRPr="00C17953">
        <w:rPr>
          <w:lang w:val="en-GB" w:eastAsia="ko-KR"/>
          <w:rPrChange w:id="4544" w:author="Draft version 2" w:date="2020-04-08T10:09:00Z">
            <w:rPr>
              <w:lang w:val="en-GB" w:eastAsia="ko-KR"/>
            </w:rPr>
          </w:rPrChange>
        </w:rPr>
        <w:t>-</w:t>
      </w:r>
      <w:r w:rsidRPr="00C17953">
        <w:rPr>
          <w:lang w:val="en-GB" w:eastAsia="ko-KR"/>
          <w:rPrChange w:id="4545" w:author="Draft version 2" w:date="2020-04-08T10:09:00Z">
            <w:rPr>
              <w:lang w:val="en-GB" w:eastAsia="ko-KR"/>
            </w:rPr>
          </w:rPrChange>
        </w:rPr>
        <w:tab/>
        <w:t>if upper layers indicate stored UE AS context is used, set Next_PDCP_RX_SN, RX_HFN to 0 and Last_submitted_PDCP_RX_SN to Maximum_PDCP_SN;</w:t>
      </w:r>
    </w:p>
    <w:p w:rsidR="00DC2CEC" w:rsidRPr="00C17953" w:rsidRDefault="00DC2CEC" w:rsidP="007919D4">
      <w:pPr>
        <w:pStyle w:val="B1"/>
        <w:rPr>
          <w:lang w:val="en-GB" w:eastAsia="ko-KR"/>
          <w:rPrChange w:id="4546" w:author="Draft version 2" w:date="2020-04-08T10:09:00Z">
            <w:rPr>
              <w:lang w:val="en-GB" w:eastAsia="ko-KR"/>
            </w:rPr>
          </w:rPrChange>
        </w:rPr>
      </w:pPr>
      <w:r w:rsidRPr="00C17953">
        <w:rPr>
          <w:lang w:val="en-GB" w:eastAsia="ko-KR"/>
          <w:rPrChange w:id="4547" w:author="Draft version 2" w:date="2020-04-08T10:09:00Z">
            <w:rPr>
              <w:lang w:val="en-GB" w:eastAsia="ko-KR"/>
            </w:rPr>
          </w:rPrChange>
        </w:rPr>
        <w:t>-</w:t>
      </w:r>
      <w:r w:rsidRPr="00C17953">
        <w:rPr>
          <w:lang w:val="en-GB" w:eastAsia="ko-KR"/>
          <w:rPrChange w:id="4548" w:author="Draft version 2" w:date="2020-04-08T10:09:00Z">
            <w:rPr>
              <w:lang w:val="en-GB" w:eastAsia="ko-KR"/>
            </w:rPr>
          </w:rPrChange>
        </w:rPr>
        <w:tab/>
        <w:t>apply</w:t>
      </w:r>
      <w:r w:rsidRPr="00C17953">
        <w:rPr>
          <w:lang w:val="en-GB"/>
          <w:rPrChange w:id="4549" w:author="Draft version 2" w:date="2020-04-08T10:09:00Z">
            <w:rPr>
              <w:lang w:val="en-GB"/>
            </w:rPr>
          </w:rPrChange>
        </w:rPr>
        <w:t xml:space="preserve"> the ciphering algorithm and key provided by upper layers during the </w:t>
      </w:r>
      <w:r w:rsidR="00C9194D" w:rsidRPr="00C17953">
        <w:rPr>
          <w:lang w:val="en-GB"/>
          <w:rPrChange w:id="4550" w:author="Draft version 2" w:date="2020-04-08T10:09:00Z">
            <w:rPr>
              <w:lang w:val="en-GB"/>
            </w:rPr>
          </w:rPrChange>
        </w:rPr>
        <w:t>re-establishment</w:t>
      </w:r>
      <w:r w:rsidRPr="00C17953">
        <w:rPr>
          <w:lang w:val="en-GB"/>
          <w:rPrChange w:id="4551" w:author="Draft version 2" w:date="2020-04-08T10:09:00Z">
            <w:rPr>
              <w:lang w:val="en-GB"/>
            </w:rPr>
          </w:rPrChange>
        </w:rPr>
        <w:t xml:space="preserve"> procedure</w:t>
      </w:r>
      <w:r w:rsidRPr="00C17953">
        <w:rPr>
          <w:lang w:val="en-GB" w:eastAsia="ko-KR"/>
          <w:rPrChange w:id="4552" w:author="Draft version 2" w:date="2020-04-08T10:09:00Z">
            <w:rPr>
              <w:lang w:val="en-GB" w:eastAsia="ko-KR"/>
            </w:rPr>
          </w:rPrChange>
        </w:rPr>
        <w:t>.</w:t>
      </w:r>
    </w:p>
    <w:p w:rsidR="00B44BC9" w:rsidRPr="00C17953" w:rsidRDefault="00B44BC9" w:rsidP="007919D4">
      <w:pPr>
        <w:pStyle w:val="B1"/>
        <w:rPr>
          <w:rFonts w:eastAsia="PMingLiU"/>
          <w:lang w:val="en-GB" w:eastAsia="zh-TW"/>
          <w:rPrChange w:id="4553" w:author="Draft version 2" w:date="2020-04-08T10:09:00Z">
            <w:rPr>
              <w:rFonts w:eastAsia="PMingLiU"/>
              <w:lang w:val="en-GB" w:eastAsia="zh-TW"/>
            </w:rPr>
          </w:rPrChange>
        </w:rPr>
      </w:pPr>
      <w:r w:rsidRPr="00C17953">
        <w:rPr>
          <w:rFonts w:eastAsia="PMingLiU"/>
          <w:lang w:val="en-GB" w:eastAsia="zh-TW"/>
          <w:rPrChange w:id="4554" w:author="Draft version 2" w:date="2020-04-08T10:09:00Z">
            <w:rPr>
              <w:rFonts w:eastAsia="PMingLiU"/>
              <w:lang w:val="en-GB" w:eastAsia="zh-TW"/>
            </w:rPr>
          </w:rPrChange>
        </w:rPr>
        <w:t>-</w:t>
      </w:r>
      <w:r w:rsidRPr="00C17953">
        <w:rPr>
          <w:rFonts w:eastAsia="PMingLiU"/>
          <w:lang w:val="en-GB" w:eastAsia="zh-TW"/>
          <w:rPrChange w:id="4555" w:author="Draft version 2" w:date="2020-04-08T10:09:00Z">
            <w:rPr>
              <w:rFonts w:eastAsia="PMingLiU"/>
              <w:lang w:val="en-GB" w:eastAsia="zh-TW"/>
            </w:rPr>
          </w:rPrChange>
        </w:rPr>
        <w:tab/>
        <w:t>if connected as an RN, apply the integrity protection algorithm and key provided by upper layers (if configured) during the re-establishment procedure.</w:t>
      </w:r>
    </w:p>
    <w:p w:rsidR="00EE4419" w:rsidRPr="00C17953" w:rsidRDefault="00EE4419" w:rsidP="00EE4419">
      <w:pPr>
        <w:pStyle w:val="Heading4"/>
        <w:rPr>
          <w:lang w:eastAsia="ko-KR"/>
          <w:rPrChange w:id="4556" w:author="Draft version 2" w:date="2020-04-08T10:09:00Z">
            <w:rPr>
              <w:lang w:eastAsia="ko-KR"/>
            </w:rPr>
          </w:rPrChange>
        </w:rPr>
      </w:pPr>
      <w:bookmarkStart w:id="4557" w:name="Signet33"/>
      <w:bookmarkStart w:id="4558" w:name="Signet34"/>
      <w:bookmarkStart w:id="4559" w:name="_Toc12524384"/>
      <w:bookmarkEnd w:id="4557"/>
      <w:bookmarkEnd w:id="4558"/>
      <w:r w:rsidRPr="00C17953">
        <w:rPr>
          <w:lang w:eastAsia="ko-KR"/>
          <w:rPrChange w:id="4560" w:author="Draft version 2" w:date="2020-04-08T10:09:00Z">
            <w:rPr>
              <w:lang w:eastAsia="ko-KR"/>
            </w:rPr>
          </w:rPrChange>
        </w:rPr>
        <w:t>5.2.2.1a</w:t>
      </w:r>
      <w:r w:rsidRPr="00C17953">
        <w:rPr>
          <w:lang w:eastAsia="ko-KR"/>
          <w:rPrChange w:id="4561" w:author="Draft version 2" w:date="2020-04-08T10:09:00Z">
            <w:rPr>
              <w:lang w:eastAsia="ko-KR"/>
            </w:rPr>
          </w:rPrChange>
        </w:rPr>
        <w:tab/>
        <w:t>Procedures for DRBs mapped on RLC AM while</w:t>
      </w:r>
      <w:r w:rsidRPr="00C17953">
        <w:rPr>
          <w:rPrChange w:id="4562" w:author="Draft version 2" w:date="2020-04-08T10:09:00Z">
            <w:rPr/>
          </w:rPrChange>
        </w:rPr>
        <w:t xml:space="preserve"> </w:t>
      </w:r>
      <w:r w:rsidRPr="00C17953">
        <w:rPr>
          <w:lang w:eastAsia="ko-KR"/>
          <w:rPrChange w:id="4563" w:author="Draft version 2" w:date="2020-04-08T10:09:00Z">
            <w:rPr>
              <w:lang w:eastAsia="ko-KR"/>
            </w:rPr>
          </w:rPrChange>
        </w:rPr>
        <w:t>the reordering function is used</w:t>
      </w:r>
      <w:bookmarkEnd w:id="4559"/>
    </w:p>
    <w:p w:rsidR="00EE4419" w:rsidRPr="00C17953" w:rsidRDefault="00EE4419" w:rsidP="00EE4419">
      <w:pPr>
        <w:rPr>
          <w:lang w:eastAsia="ko-KR"/>
          <w:rPrChange w:id="4564" w:author="Draft version 2" w:date="2020-04-08T10:09:00Z">
            <w:rPr>
              <w:lang w:eastAsia="ko-KR"/>
            </w:rPr>
          </w:rPrChange>
        </w:rPr>
      </w:pPr>
      <w:r w:rsidRPr="00C17953">
        <w:rPr>
          <w:rPrChange w:id="4565" w:author="Draft version 2" w:date="2020-04-08T10:09:00Z">
            <w:rPr/>
          </w:rPrChange>
        </w:rPr>
        <w:t xml:space="preserve">When upper layers request a PDCP re-establishment </w:t>
      </w:r>
      <w:r w:rsidRPr="00C17953">
        <w:rPr>
          <w:lang w:eastAsia="ko-KR"/>
          <w:rPrChange w:id="4566" w:author="Draft version 2" w:date="2020-04-08T10:09:00Z">
            <w:rPr>
              <w:lang w:eastAsia="ko-KR"/>
            </w:rPr>
          </w:rPrChange>
        </w:rPr>
        <w:t>while the reordering function is used</w:t>
      </w:r>
      <w:r w:rsidRPr="00C17953">
        <w:rPr>
          <w:rPrChange w:id="4567" w:author="Draft version 2" w:date="2020-04-08T10:09:00Z">
            <w:rPr/>
          </w:rPrChange>
        </w:rPr>
        <w:t xml:space="preserve">, </w:t>
      </w:r>
      <w:r w:rsidRPr="00C17953">
        <w:rPr>
          <w:lang w:eastAsia="ko-KR"/>
          <w:rPrChange w:id="4568" w:author="Draft version 2" w:date="2020-04-08T10:09:00Z">
            <w:rPr>
              <w:lang w:eastAsia="ko-KR"/>
            </w:rPr>
          </w:rPrChange>
        </w:rPr>
        <w:t xml:space="preserve">the </w:t>
      </w:r>
      <w:r w:rsidRPr="00C17953">
        <w:rPr>
          <w:rPrChange w:id="4569" w:author="Draft version 2" w:date="2020-04-08T10:09:00Z">
            <w:rPr/>
          </w:rPrChange>
        </w:rPr>
        <w:t>UE shall</w:t>
      </w:r>
      <w:r w:rsidRPr="00C17953">
        <w:rPr>
          <w:lang w:eastAsia="ko-KR"/>
          <w:rPrChange w:id="4570" w:author="Draft version 2" w:date="2020-04-08T10:09:00Z">
            <w:rPr>
              <w:lang w:eastAsia="ko-KR"/>
            </w:rPr>
          </w:rPrChange>
        </w:rPr>
        <w:t>:</w:t>
      </w:r>
    </w:p>
    <w:p w:rsidR="00EE4419" w:rsidRPr="00C17953" w:rsidRDefault="00EE4419" w:rsidP="00EE4419">
      <w:pPr>
        <w:pStyle w:val="B1"/>
        <w:rPr>
          <w:lang w:val="en-GB" w:eastAsia="ko-KR"/>
          <w:rPrChange w:id="4571" w:author="Draft version 2" w:date="2020-04-08T10:09:00Z">
            <w:rPr>
              <w:lang w:val="en-GB" w:eastAsia="ko-KR"/>
            </w:rPr>
          </w:rPrChange>
        </w:rPr>
      </w:pPr>
      <w:r w:rsidRPr="00C17953">
        <w:rPr>
          <w:lang w:val="en-GB" w:eastAsia="ko-KR"/>
          <w:rPrChange w:id="4572" w:author="Draft version 2" w:date="2020-04-08T10:09:00Z">
            <w:rPr>
              <w:lang w:val="en-GB" w:eastAsia="ko-KR"/>
            </w:rPr>
          </w:rPrChange>
        </w:rPr>
        <w:t>-</w:t>
      </w:r>
      <w:r w:rsidRPr="00C17953">
        <w:rPr>
          <w:lang w:val="en-GB" w:eastAsia="ko-KR"/>
          <w:rPrChange w:id="4573" w:author="Draft version 2" w:date="2020-04-08T10:09:00Z">
            <w:rPr>
              <w:lang w:val="en-GB" w:eastAsia="ko-KR"/>
            </w:rPr>
          </w:rPrChange>
        </w:rPr>
        <w:tab/>
        <w:t>process the PDCP Data PDU(s) that are received from lower layers due to the re-establishment of the lower layers, as specified in the subclause 5.1.2.1.4;</w:t>
      </w:r>
    </w:p>
    <w:p w:rsidR="00EE4419" w:rsidRPr="00C17953" w:rsidRDefault="00EE4419" w:rsidP="00EE4419">
      <w:pPr>
        <w:pStyle w:val="B1"/>
        <w:rPr>
          <w:lang w:val="en-GB" w:eastAsia="ko-KR"/>
          <w:rPrChange w:id="4574" w:author="Draft version 2" w:date="2020-04-08T10:09:00Z">
            <w:rPr>
              <w:lang w:val="en-GB" w:eastAsia="ko-KR"/>
            </w:rPr>
          </w:rPrChange>
        </w:rPr>
      </w:pPr>
      <w:r w:rsidRPr="00C17953">
        <w:rPr>
          <w:lang w:val="en-GB" w:eastAsia="ko-KR"/>
          <w:rPrChange w:id="4575" w:author="Draft version 2" w:date="2020-04-08T10:09:00Z">
            <w:rPr>
              <w:lang w:val="en-GB" w:eastAsia="ko-KR"/>
            </w:rPr>
          </w:rPrChange>
        </w:rPr>
        <w:t>-</w:t>
      </w:r>
      <w:r w:rsidRPr="00C17953">
        <w:rPr>
          <w:lang w:val="en-GB" w:eastAsia="ko-KR"/>
          <w:rPrChange w:id="4576" w:author="Draft version 2" w:date="2020-04-08T10:09:00Z">
            <w:rPr>
              <w:lang w:val="en-GB" w:eastAsia="ko-KR"/>
            </w:rPr>
          </w:rPrChange>
        </w:rPr>
        <w:tab/>
        <w:t>if the PDCP entity is to be associated with one AM RLC entity after PDCP re-establishment:</w:t>
      </w:r>
    </w:p>
    <w:p w:rsidR="00EE4419" w:rsidRPr="00C17953" w:rsidRDefault="00EE4419" w:rsidP="00EE4419">
      <w:pPr>
        <w:pStyle w:val="B2"/>
        <w:rPr>
          <w:lang w:val="en-GB" w:eastAsia="ko-KR"/>
          <w:rPrChange w:id="4577" w:author="Draft version 2" w:date="2020-04-08T10:09:00Z">
            <w:rPr>
              <w:lang w:val="en-GB" w:eastAsia="ko-KR"/>
            </w:rPr>
          </w:rPrChange>
        </w:rPr>
      </w:pPr>
      <w:r w:rsidRPr="00C17953">
        <w:rPr>
          <w:lang w:val="en-GB" w:eastAsia="ko-KR"/>
          <w:rPrChange w:id="4578" w:author="Draft version 2" w:date="2020-04-08T10:09:00Z">
            <w:rPr>
              <w:lang w:val="en-GB" w:eastAsia="ko-KR"/>
            </w:rPr>
          </w:rPrChange>
        </w:rPr>
        <w:t>-</w:t>
      </w:r>
      <w:r w:rsidRPr="00C17953">
        <w:rPr>
          <w:lang w:val="en-GB" w:eastAsia="ko-KR"/>
          <w:rPrChange w:id="4579" w:author="Draft version 2" w:date="2020-04-08T10:09:00Z">
            <w:rPr>
              <w:lang w:val="en-GB" w:eastAsia="ko-KR"/>
            </w:rPr>
          </w:rPrChange>
        </w:rPr>
        <w:tab/>
        <w:t xml:space="preserve">stop and reset </w:t>
      </w:r>
      <w:r w:rsidR="00F23B2B" w:rsidRPr="00C17953">
        <w:rPr>
          <w:i/>
          <w:lang w:val="en-GB" w:eastAsia="zh-TW"/>
          <w:rPrChange w:id="4580" w:author="Draft version 2" w:date="2020-04-08T10:09:00Z">
            <w:rPr>
              <w:i/>
              <w:lang w:val="en-GB" w:eastAsia="zh-TW"/>
            </w:rPr>
          </w:rPrChange>
        </w:rPr>
        <w:t>t-R</w:t>
      </w:r>
      <w:r w:rsidR="00F23B2B" w:rsidRPr="00C17953">
        <w:rPr>
          <w:i/>
          <w:lang w:val="en-GB" w:eastAsia="ko-KR"/>
          <w:rPrChange w:id="4581" w:author="Draft version 2" w:date="2020-04-08T10:09:00Z">
            <w:rPr>
              <w:i/>
              <w:lang w:val="en-GB" w:eastAsia="ko-KR"/>
            </w:rPr>
          </w:rPrChange>
        </w:rPr>
        <w:t>eordering</w:t>
      </w:r>
      <w:r w:rsidRPr="00C17953">
        <w:rPr>
          <w:lang w:val="en-GB" w:eastAsia="ko-KR"/>
          <w:rPrChange w:id="4582" w:author="Draft version 2" w:date="2020-04-08T10:09:00Z">
            <w:rPr>
              <w:lang w:val="en-GB" w:eastAsia="ko-KR"/>
            </w:rPr>
          </w:rPrChange>
        </w:rPr>
        <w:t>;</w:t>
      </w:r>
    </w:p>
    <w:p w:rsidR="00EE4419" w:rsidRPr="00C17953" w:rsidRDefault="00EE4419" w:rsidP="00EE4419">
      <w:pPr>
        <w:pStyle w:val="B1"/>
        <w:rPr>
          <w:lang w:val="en-GB" w:eastAsia="ko-KR"/>
          <w:rPrChange w:id="4583" w:author="Draft version 2" w:date="2020-04-08T10:09:00Z">
            <w:rPr>
              <w:lang w:val="en-GB" w:eastAsia="ko-KR"/>
            </w:rPr>
          </w:rPrChange>
        </w:rPr>
      </w:pPr>
      <w:r w:rsidRPr="00C17953">
        <w:rPr>
          <w:lang w:val="en-GB" w:eastAsia="ko-KR"/>
          <w:rPrChange w:id="4584" w:author="Draft version 2" w:date="2020-04-08T10:09:00Z">
            <w:rPr>
              <w:lang w:val="en-GB" w:eastAsia="ko-KR"/>
            </w:rPr>
          </w:rPrChange>
        </w:rPr>
        <w:t>-</w:t>
      </w:r>
      <w:r w:rsidRPr="00C17953">
        <w:rPr>
          <w:lang w:val="en-GB" w:eastAsia="ko-KR"/>
          <w:rPrChange w:id="4585" w:author="Draft version 2" w:date="2020-04-08T10:09:00Z">
            <w:rPr>
              <w:lang w:val="en-GB" w:eastAsia="ko-KR"/>
            </w:rPr>
          </w:rPrChange>
        </w:rPr>
        <w:tab/>
        <w:t>apply the ciphering algorithm and key provided by upper layers during the re-establishment procedure.</w:t>
      </w:r>
    </w:p>
    <w:p w:rsidR="007919D4" w:rsidRPr="00C17953" w:rsidRDefault="008824D2" w:rsidP="00EE4419">
      <w:pPr>
        <w:pStyle w:val="Heading4"/>
        <w:rPr>
          <w:lang w:eastAsia="en-GB"/>
          <w:rPrChange w:id="4586" w:author="Draft version 2" w:date="2020-04-08T10:09:00Z">
            <w:rPr>
              <w:lang w:eastAsia="en-GB"/>
            </w:rPr>
          </w:rPrChange>
        </w:rPr>
      </w:pPr>
      <w:bookmarkStart w:id="4587" w:name="_Toc12524385"/>
      <w:r w:rsidRPr="00C17953">
        <w:rPr>
          <w:rPrChange w:id="4588" w:author="Draft version 2" w:date="2020-04-08T10:09:00Z">
            <w:rPr/>
          </w:rPrChange>
        </w:rPr>
        <w:t>5.2.2.2</w:t>
      </w:r>
      <w:r w:rsidR="007919D4" w:rsidRPr="00C17953">
        <w:rPr>
          <w:lang w:eastAsia="en-GB"/>
          <w:rPrChange w:id="4589" w:author="Draft version 2" w:date="2020-04-08T10:09:00Z">
            <w:rPr>
              <w:lang w:eastAsia="en-GB"/>
            </w:rPr>
          </w:rPrChange>
        </w:rPr>
        <w:tab/>
      </w:r>
      <w:r w:rsidRPr="00C17953">
        <w:rPr>
          <w:lang w:eastAsia="en-GB"/>
          <w:rPrChange w:id="4590" w:author="Draft version 2" w:date="2020-04-08T10:09:00Z">
            <w:rPr>
              <w:lang w:eastAsia="en-GB"/>
            </w:rPr>
          </w:rPrChange>
        </w:rPr>
        <w:t>Procedures for DRBs mapped on RLC UM</w:t>
      </w:r>
      <w:r w:rsidR="00DE2470" w:rsidRPr="00C17953">
        <w:rPr>
          <w:lang w:eastAsia="en-GB"/>
          <w:rPrChange w:id="4591" w:author="Draft version 2" w:date="2020-04-08T10:09:00Z">
            <w:rPr>
              <w:lang w:eastAsia="en-GB"/>
            </w:rPr>
          </w:rPrChange>
        </w:rPr>
        <w:t xml:space="preserve"> when the reordering function is not used</w:t>
      </w:r>
      <w:bookmarkEnd w:id="4587"/>
    </w:p>
    <w:p w:rsidR="007919D4" w:rsidRPr="00C17953" w:rsidRDefault="00F32BAA" w:rsidP="007919D4">
      <w:pPr>
        <w:rPr>
          <w:rPrChange w:id="4592" w:author="Draft version 2" w:date="2020-04-08T10:09:00Z">
            <w:rPr/>
          </w:rPrChange>
        </w:rPr>
      </w:pPr>
      <w:r w:rsidRPr="00C17953">
        <w:rPr>
          <w:rPrChange w:id="4593" w:author="Draft version 2" w:date="2020-04-08T10:09:00Z">
            <w:rPr/>
          </w:rPrChange>
        </w:rPr>
        <w:t>When upper layers request a PDCP re-establishment</w:t>
      </w:r>
      <w:r w:rsidR="007919D4" w:rsidRPr="00C17953">
        <w:rPr>
          <w:rPrChange w:id="4594" w:author="Draft version 2" w:date="2020-04-08T10:09:00Z">
            <w:rPr/>
          </w:rPrChange>
        </w:rPr>
        <w:t>, the UE shall:</w:t>
      </w:r>
    </w:p>
    <w:p w:rsidR="007C7510" w:rsidRPr="00C17953" w:rsidRDefault="007C7510" w:rsidP="007C7510">
      <w:pPr>
        <w:pStyle w:val="B1"/>
        <w:rPr>
          <w:lang w:val="en-GB"/>
          <w:rPrChange w:id="4595" w:author="Draft version 2" w:date="2020-04-08T10:09:00Z">
            <w:rPr>
              <w:lang w:val="en-GB"/>
            </w:rPr>
          </w:rPrChange>
        </w:rPr>
      </w:pPr>
      <w:r w:rsidRPr="00C17953">
        <w:rPr>
          <w:lang w:val="en-GB"/>
          <w:rPrChange w:id="4596" w:author="Draft version 2" w:date="2020-04-08T10:09:00Z">
            <w:rPr>
              <w:lang w:val="en-GB"/>
            </w:rPr>
          </w:rPrChange>
        </w:rPr>
        <w:t>-</w:t>
      </w:r>
      <w:r w:rsidRPr="00C17953">
        <w:rPr>
          <w:lang w:val="en-GB"/>
          <w:rPrChange w:id="4597" w:author="Draft version 2" w:date="2020-04-08T10:09:00Z">
            <w:rPr>
              <w:lang w:val="en-GB"/>
            </w:rPr>
          </w:rPrChange>
        </w:rPr>
        <w:tab/>
      </w:r>
      <w:r w:rsidRPr="00C17953">
        <w:rPr>
          <w:lang w:val="en-GB" w:eastAsia="ko-KR"/>
          <w:rPrChange w:id="4598" w:author="Draft version 2" w:date="2020-04-08T10:09:00Z">
            <w:rPr>
              <w:lang w:val="en-GB" w:eastAsia="ko-KR"/>
            </w:rPr>
          </w:rPrChange>
        </w:rPr>
        <w:t>process the PDCP Data PDUs that are received from lower layers due to the re-establishment of the lower layers, as specified in the subclause 5.1.2.1</w:t>
      </w:r>
      <w:r w:rsidR="00752B3B" w:rsidRPr="00C17953">
        <w:rPr>
          <w:lang w:val="en-GB" w:eastAsia="ko-KR"/>
          <w:rPrChange w:id="4599" w:author="Draft version 2" w:date="2020-04-08T10:09:00Z">
            <w:rPr>
              <w:lang w:val="en-GB" w:eastAsia="ko-KR"/>
            </w:rPr>
          </w:rPrChange>
        </w:rPr>
        <w:t>.3</w:t>
      </w:r>
      <w:r w:rsidRPr="00C17953">
        <w:rPr>
          <w:lang w:val="en-GB" w:eastAsia="ko-KR"/>
          <w:rPrChange w:id="4600" w:author="Draft version 2" w:date="2020-04-08T10:09:00Z">
            <w:rPr>
              <w:lang w:val="en-GB" w:eastAsia="ko-KR"/>
            </w:rPr>
          </w:rPrChange>
        </w:rPr>
        <w:t>;</w:t>
      </w:r>
    </w:p>
    <w:p w:rsidR="00253F67" w:rsidRPr="00C17953" w:rsidRDefault="00253F67" w:rsidP="00253F67">
      <w:pPr>
        <w:ind w:left="568" w:hanging="284"/>
        <w:rPr>
          <w:rPrChange w:id="4601" w:author="Draft version 2" w:date="2020-04-08T10:09:00Z">
            <w:rPr/>
          </w:rPrChange>
        </w:rPr>
      </w:pPr>
      <w:r w:rsidRPr="00C17953">
        <w:rPr>
          <w:rPrChange w:id="4602" w:author="Draft version 2" w:date="2020-04-08T10:09:00Z">
            <w:rPr/>
          </w:rPrChange>
        </w:rPr>
        <w:t>-</w:t>
      </w:r>
      <w:r w:rsidRPr="00C17953">
        <w:rPr>
          <w:rPrChange w:id="4603" w:author="Draft version 2" w:date="2020-04-08T10:09:00Z">
            <w:rPr/>
          </w:rPrChange>
        </w:rPr>
        <w:tab/>
        <w:t xml:space="preserve">reset the </w:t>
      </w:r>
      <w:ins w:id="4604" w:author="CR#0278r2" w:date="2020-04-07T05:37:00Z">
        <w:r w:rsidR="00422124" w:rsidRPr="00C17953">
          <w:rPr>
            <w:lang w:eastAsia="ko-KR"/>
            <w:rPrChange w:id="4605" w:author="Draft version 2" w:date="2020-04-08T10:09:00Z">
              <w:rPr>
                <w:lang w:eastAsia="ko-KR"/>
              </w:rPr>
            </w:rPrChange>
          </w:rPr>
          <w:t>ROHC</w:t>
        </w:r>
      </w:ins>
      <w:del w:id="4606" w:author="CR#0278r2" w:date="2020-04-07T05:37:00Z">
        <w:r w:rsidRPr="00C17953" w:rsidDel="00422124">
          <w:rPr>
            <w:rPrChange w:id="4607" w:author="Draft version 2" w:date="2020-04-08T10:09:00Z">
              <w:rPr/>
            </w:rPrChange>
          </w:rPr>
          <w:delText>header compression</w:delText>
        </w:r>
      </w:del>
      <w:r w:rsidRPr="00C17953">
        <w:rPr>
          <w:rPrChange w:id="4608" w:author="Draft version 2" w:date="2020-04-08T10:09:00Z">
            <w:rPr/>
          </w:rPrChange>
        </w:rPr>
        <w:t xml:space="preserve"> </w:t>
      </w:r>
      <w:r w:rsidRPr="00C17953">
        <w:rPr>
          <w:lang w:eastAsia="ko-KR"/>
          <w:rPrChange w:id="4609" w:author="Draft version 2" w:date="2020-04-08T10:09:00Z">
            <w:rPr>
              <w:lang w:eastAsia="ko-KR"/>
            </w:rPr>
          </w:rPrChange>
        </w:rPr>
        <w:t>protocol for downlink</w:t>
      </w:r>
      <w:r w:rsidR="0045082A" w:rsidRPr="00C17953">
        <w:rPr>
          <w:rPrChange w:id="4610" w:author="Draft version 2" w:date="2020-04-08T10:09:00Z">
            <w:rPr/>
          </w:rPrChange>
        </w:rPr>
        <w:t xml:space="preserve"> and start with NC state in U-mode [9] [11]</w:t>
      </w:r>
      <w:r w:rsidRPr="00C17953">
        <w:rPr>
          <w:lang w:eastAsia="ko-KR"/>
          <w:rPrChange w:id="4611" w:author="Draft version 2" w:date="2020-04-08T10:09:00Z">
            <w:rPr>
              <w:lang w:eastAsia="ko-KR"/>
            </w:rPr>
          </w:rPrChange>
        </w:rPr>
        <w:t xml:space="preserve"> if the DRB is configured with the </w:t>
      </w:r>
      <w:ins w:id="4612" w:author="CR#0278r2" w:date="2020-04-07T05:37:00Z">
        <w:r w:rsidR="00422124" w:rsidRPr="00C17953">
          <w:rPr>
            <w:lang w:eastAsia="ko-KR"/>
            <w:rPrChange w:id="4613" w:author="Draft version 2" w:date="2020-04-08T10:09:00Z">
              <w:rPr>
                <w:lang w:eastAsia="ko-KR"/>
              </w:rPr>
            </w:rPrChange>
          </w:rPr>
          <w:t>ROHC</w:t>
        </w:r>
      </w:ins>
      <w:del w:id="4614" w:author="CR#0278r2" w:date="2020-04-07T05:37:00Z">
        <w:r w:rsidRPr="00C17953" w:rsidDel="00422124">
          <w:rPr>
            <w:lang w:eastAsia="ko-KR"/>
            <w:rPrChange w:id="4615" w:author="Draft version 2" w:date="2020-04-08T10:09:00Z">
              <w:rPr>
                <w:lang w:eastAsia="ko-KR"/>
              </w:rPr>
            </w:rPrChange>
          </w:rPr>
          <w:delText>header compression</w:delText>
        </w:r>
      </w:del>
      <w:r w:rsidRPr="00C17953">
        <w:rPr>
          <w:lang w:eastAsia="ko-KR"/>
          <w:rPrChange w:id="4616" w:author="Draft version 2" w:date="2020-04-08T10:09:00Z">
            <w:rPr>
              <w:lang w:eastAsia="ko-KR"/>
            </w:rPr>
          </w:rPrChange>
        </w:rPr>
        <w:t xml:space="preserve"> protocol and </w:t>
      </w:r>
      <w:r w:rsidRPr="00C17953">
        <w:rPr>
          <w:i/>
          <w:iCs/>
          <w:rPrChange w:id="4617" w:author="Draft version 2" w:date="2020-04-08T10:09:00Z">
            <w:rPr>
              <w:i/>
              <w:iCs/>
            </w:rPr>
          </w:rPrChange>
        </w:rPr>
        <w:t>drb-ContinueROHC</w:t>
      </w:r>
      <w:r w:rsidRPr="00C17953">
        <w:rPr>
          <w:lang w:eastAsia="ko-KR"/>
          <w:rPrChange w:id="4618" w:author="Draft version 2" w:date="2020-04-08T10:09:00Z">
            <w:rPr>
              <w:lang w:eastAsia="ko-KR"/>
            </w:rPr>
          </w:rPrChange>
        </w:rPr>
        <w:t xml:space="preserve"> is not configured</w:t>
      </w:r>
      <w:r w:rsidR="002D36DF" w:rsidRPr="00C17953">
        <w:rPr>
          <w:lang w:eastAsia="ko-KR"/>
          <w:rPrChange w:id="4619" w:author="Draft version 2" w:date="2020-04-08T10:09:00Z">
            <w:rPr>
              <w:lang w:eastAsia="ko-KR"/>
            </w:rPr>
          </w:rPrChange>
        </w:rPr>
        <w:t>, see</w:t>
      </w:r>
      <w:r w:rsidRPr="00C17953">
        <w:rPr>
          <w:lang w:eastAsia="ko-KR"/>
          <w:rPrChange w:id="4620" w:author="Draft version 2" w:date="2020-04-08T10:09:00Z">
            <w:rPr>
              <w:lang w:eastAsia="ko-KR"/>
            </w:rPr>
          </w:rPrChange>
        </w:rPr>
        <w:t xml:space="preserve"> </w:t>
      </w:r>
      <w:r w:rsidR="00027D61" w:rsidRPr="00C17953">
        <w:rPr>
          <w:lang w:eastAsia="ko-KR"/>
          <w:rPrChange w:id="4621" w:author="Draft version 2" w:date="2020-04-08T10:09:00Z">
            <w:rPr>
              <w:lang w:eastAsia="ko-KR"/>
            </w:rPr>
          </w:rPrChange>
        </w:rPr>
        <w:t>TS 36.331 [3]</w:t>
      </w:r>
      <w:r w:rsidRPr="00C17953">
        <w:rPr>
          <w:rPrChange w:id="4622" w:author="Draft version 2" w:date="2020-04-08T10:09:00Z">
            <w:rPr/>
          </w:rPrChange>
        </w:rPr>
        <w:t>;</w:t>
      </w:r>
    </w:p>
    <w:p w:rsidR="00422124" w:rsidRPr="00C17953" w:rsidRDefault="00422124">
      <w:pPr>
        <w:pStyle w:val="B1"/>
        <w:rPr>
          <w:ins w:id="4623" w:author="CR#0278r2" w:date="2020-04-07T05:38:00Z"/>
          <w:rPrChange w:id="4624" w:author="Draft version 2" w:date="2020-04-08T10:09:00Z">
            <w:rPr>
              <w:ins w:id="4625" w:author="CR#0278r2" w:date="2020-04-07T05:38:00Z"/>
            </w:rPr>
          </w:rPrChange>
        </w:rPr>
        <w:pPrChange w:id="4626" w:author="RAN2#109e" w:date="2020-03-05T15:53:00Z">
          <w:pPr>
            <w:ind w:left="568" w:hanging="284"/>
          </w:pPr>
        </w:pPrChange>
      </w:pPr>
      <w:ins w:id="4627" w:author="CR#0278r2" w:date="2020-04-07T05:38:00Z">
        <w:r w:rsidRPr="00C17953">
          <w:rPr>
            <w:lang w:eastAsia="ko-KR"/>
            <w:rPrChange w:id="4628" w:author="Draft version 2" w:date="2020-04-08T10:09:00Z">
              <w:rPr>
                <w:lang w:val="x-none" w:eastAsia="ko-KR"/>
              </w:rPr>
            </w:rPrChange>
          </w:rPr>
          <w:lastRenderedPageBreak/>
          <w:t>-</w:t>
        </w:r>
        <w:r w:rsidRPr="00C17953">
          <w:rPr>
            <w:lang w:eastAsia="ko-KR"/>
            <w:rPrChange w:id="4629" w:author="Draft version 2" w:date="2020-04-08T10:09:00Z">
              <w:rPr>
                <w:lang w:val="x-none" w:eastAsia="ko-KR"/>
              </w:rPr>
            </w:rPrChange>
          </w:rPr>
          <w:tab/>
          <w:t xml:space="preserve">reset the EHC protocol for downlink (if configured) if </w:t>
        </w:r>
        <w:r w:rsidRPr="00C17953">
          <w:rPr>
            <w:i/>
            <w:lang w:eastAsia="ko-KR"/>
            <w:rPrChange w:id="4630" w:author="Draft version 2" w:date="2020-04-08T10:09:00Z">
              <w:rPr>
                <w:i/>
                <w:lang w:eastAsia="ko-KR"/>
              </w:rPr>
            </w:rPrChange>
          </w:rPr>
          <w:t>drb-ContinueEHC-DL</w:t>
        </w:r>
        <w:r w:rsidRPr="00C17953">
          <w:rPr>
            <w:lang w:eastAsia="ko-KR"/>
            <w:rPrChange w:id="4631" w:author="Draft version 2" w:date="2020-04-08T10:09:00Z">
              <w:rPr>
                <w:lang w:eastAsia="ko-KR"/>
              </w:rPr>
            </w:rPrChange>
          </w:rPr>
          <w:t xml:space="preserve"> is not configured, see </w:t>
        </w:r>
        <w:r w:rsidRPr="00C17953">
          <w:rPr>
            <w:rPrChange w:id="4632" w:author="Draft version 2" w:date="2020-04-08T10:09:00Z">
              <w:rPr/>
            </w:rPrChange>
          </w:rPr>
          <w:t>TS 36.331</w:t>
        </w:r>
        <w:r w:rsidRPr="00C17953">
          <w:rPr>
            <w:lang w:eastAsia="ko-KR"/>
            <w:rPrChange w:id="4633" w:author="Draft version 2" w:date="2020-04-08T10:09:00Z">
              <w:rPr>
                <w:lang w:eastAsia="ko-KR"/>
              </w:rPr>
            </w:rPrChange>
          </w:rPr>
          <w:t xml:space="preserve"> [3];</w:t>
        </w:r>
      </w:ins>
    </w:p>
    <w:p w:rsidR="007C7510" w:rsidRPr="00C17953" w:rsidRDefault="007C7510" w:rsidP="007C7510">
      <w:pPr>
        <w:pStyle w:val="B1"/>
        <w:rPr>
          <w:lang w:val="en-GB" w:eastAsia="ko-KR"/>
          <w:rPrChange w:id="4634" w:author="Draft version 2" w:date="2020-04-08T10:09:00Z">
            <w:rPr>
              <w:lang w:val="en-GB" w:eastAsia="ko-KR"/>
            </w:rPr>
          </w:rPrChange>
        </w:rPr>
      </w:pPr>
      <w:r w:rsidRPr="00C17953">
        <w:rPr>
          <w:lang w:val="en-GB"/>
          <w:rPrChange w:id="4635" w:author="Draft version 2" w:date="2020-04-08T10:09:00Z">
            <w:rPr>
              <w:lang w:val="en-GB"/>
            </w:rPr>
          </w:rPrChange>
        </w:rPr>
        <w:t>-</w:t>
      </w:r>
      <w:r w:rsidRPr="00C17953">
        <w:rPr>
          <w:lang w:val="en-GB"/>
          <w:rPrChange w:id="4636" w:author="Draft version 2" w:date="2020-04-08T10:09:00Z">
            <w:rPr>
              <w:lang w:val="en-GB"/>
            </w:rPr>
          </w:rPrChange>
        </w:rPr>
        <w:tab/>
        <w:t>set Next_PDCP_RX_SN, and RX_HFN to 0;</w:t>
      </w:r>
    </w:p>
    <w:p w:rsidR="007C7510" w:rsidRPr="00C17953" w:rsidRDefault="007C7510" w:rsidP="007919D4">
      <w:pPr>
        <w:pStyle w:val="B1"/>
        <w:rPr>
          <w:lang w:val="en-GB" w:eastAsia="ko-KR"/>
          <w:rPrChange w:id="4637" w:author="Draft version 2" w:date="2020-04-08T10:09:00Z">
            <w:rPr>
              <w:lang w:val="en-GB" w:eastAsia="ko-KR"/>
            </w:rPr>
          </w:rPrChange>
        </w:rPr>
      </w:pPr>
      <w:r w:rsidRPr="00C17953">
        <w:rPr>
          <w:lang w:val="en-GB" w:eastAsia="ko-KR"/>
          <w:rPrChange w:id="4638" w:author="Draft version 2" w:date="2020-04-08T10:09:00Z">
            <w:rPr>
              <w:lang w:val="en-GB" w:eastAsia="ko-KR"/>
            </w:rPr>
          </w:rPrChange>
        </w:rPr>
        <w:t>-</w:t>
      </w:r>
      <w:r w:rsidRPr="00C17953">
        <w:rPr>
          <w:lang w:val="en-GB" w:eastAsia="ko-KR"/>
          <w:rPrChange w:id="4639" w:author="Draft version 2" w:date="2020-04-08T10:09:00Z">
            <w:rPr>
              <w:lang w:val="en-GB" w:eastAsia="ko-KR"/>
            </w:rPr>
          </w:rPrChange>
        </w:rPr>
        <w:tab/>
        <w:t>apply</w:t>
      </w:r>
      <w:r w:rsidRPr="00C17953">
        <w:rPr>
          <w:lang w:val="en-GB"/>
          <w:rPrChange w:id="4640" w:author="Draft version 2" w:date="2020-04-08T10:09:00Z">
            <w:rPr>
              <w:lang w:val="en-GB"/>
            </w:rPr>
          </w:rPrChange>
        </w:rPr>
        <w:t xml:space="preserve"> the ciphering algorithm and key provided by upper layers during the </w:t>
      </w:r>
      <w:r w:rsidR="00F32BAA" w:rsidRPr="00C17953">
        <w:rPr>
          <w:lang w:val="en-GB"/>
          <w:rPrChange w:id="4641" w:author="Draft version 2" w:date="2020-04-08T10:09:00Z">
            <w:rPr>
              <w:lang w:val="en-GB"/>
            </w:rPr>
          </w:rPrChange>
        </w:rPr>
        <w:t>re-establishment</w:t>
      </w:r>
      <w:r w:rsidRPr="00C17953">
        <w:rPr>
          <w:lang w:val="en-GB"/>
          <w:rPrChange w:id="4642" w:author="Draft version 2" w:date="2020-04-08T10:09:00Z">
            <w:rPr>
              <w:lang w:val="en-GB"/>
            </w:rPr>
          </w:rPrChange>
        </w:rPr>
        <w:t xml:space="preserve"> procedure</w:t>
      </w:r>
      <w:r w:rsidRPr="00C17953">
        <w:rPr>
          <w:lang w:val="en-GB" w:eastAsia="ko-KR"/>
          <w:rPrChange w:id="4643" w:author="Draft version 2" w:date="2020-04-08T10:09:00Z">
            <w:rPr>
              <w:lang w:val="en-GB" w:eastAsia="ko-KR"/>
            </w:rPr>
          </w:rPrChange>
        </w:rPr>
        <w:t>.</w:t>
      </w:r>
    </w:p>
    <w:p w:rsidR="00B44BC9" w:rsidRPr="00C17953" w:rsidRDefault="00B44BC9" w:rsidP="007919D4">
      <w:pPr>
        <w:pStyle w:val="B1"/>
        <w:rPr>
          <w:lang w:val="en-GB"/>
          <w:rPrChange w:id="4644" w:author="Draft version 2" w:date="2020-04-08T10:09:00Z">
            <w:rPr>
              <w:lang w:val="en-GB"/>
            </w:rPr>
          </w:rPrChange>
        </w:rPr>
      </w:pPr>
      <w:r w:rsidRPr="00C17953">
        <w:rPr>
          <w:lang w:val="en-GB"/>
          <w:rPrChange w:id="4645" w:author="Draft version 2" w:date="2020-04-08T10:09:00Z">
            <w:rPr>
              <w:lang w:val="en-GB"/>
            </w:rPr>
          </w:rPrChange>
        </w:rPr>
        <w:t>-</w:t>
      </w:r>
      <w:r w:rsidRPr="00C17953">
        <w:rPr>
          <w:lang w:val="en-GB"/>
          <w:rPrChange w:id="4646" w:author="Draft version 2" w:date="2020-04-08T10:09:00Z">
            <w:rPr>
              <w:lang w:val="en-GB"/>
            </w:rPr>
          </w:rPrChange>
        </w:rPr>
        <w:tab/>
        <w:t>if connected as an RN, apply the integrity protection algorithm and key provided by upper layers (if configured) during the re-establishment procedure.</w:t>
      </w:r>
    </w:p>
    <w:p w:rsidR="00DE2470" w:rsidRPr="00C17953" w:rsidRDefault="00DE2470" w:rsidP="00DE2470">
      <w:pPr>
        <w:pStyle w:val="Heading4"/>
        <w:rPr>
          <w:rPrChange w:id="4647" w:author="Draft version 2" w:date="2020-04-08T10:09:00Z">
            <w:rPr/>
          </w:rPrChange>
        </w:rPr>
      </w:pPr>
      <w:bookmarkStart w:id="4648" w:name="_Toc12524386"/>
      <w:r w:rsidRPr="00C17953">
        <w:rPr>
          <w:rPrChange w:id="4649" w:author="Draft version 2" w:date="2020-04-08T10:09:00Z">
            <w:rPr/>
          </w:rPrChange>
        </w:rPr>
        <w:t>5.2.2.2a</w:t>
      </w:r>
      <w:r w:rsidRPr="00C17953">
        <w:rPr>
          <w:rPrChange w:id="4650" w:author="Draft version 2" w:date="2020-04-08T10:09:00Z">
            <w:rPr/>
          </w:rPrChange>
        </w:rPr>
        <w:tab/>
        <w:t>Procedures for DRBs mapped on RLC UM when the reordering function is used</w:t>
      </w:r>
      <w:bookmarkEnd w:id="4648"/>
    </w:p>
    <w:p w:rsidR="00DE2470" w:rsidRPr="00C17953" w:rsidRDefault="00DE2470" w:rsidP="00DE2470">
      <w:pPr>
        <w:rPr>
          <w:rPrChange w:id="4651" w:author="Draft version 2" w:date="2020-04-08T10:09:00Z">
            <w:rPr/>
          </w:rPrChange>
        </w:rPr>
      </w:pPr>
      <w:r w:rsidRPr="00C17953">
        <w:rPr>
          <w:rPrChange w:id="4652" w:author="Draft version 2" w:date="2020-04-08T10:09:00Z">
            <w:rPr/>
          </w:rPrChange>
        </w:rPr>
        <w:t>When upper layers request a PDCP re-establishment when the reordering function is used, the UE shall:</w:t>
      </w:r>
    </w:p>
    <w:p w:rsidR="00DE2470" w:rsidRPr="00C17953" w:rsidRDefault="00DE2470" w:rsidP="00DE2470">
      <w:pPr>
        <w:pStyle w:val="B1"/>
        <w:rPr>
          <w:lang w:val="en-GB"/>
          <w:rPrChange w:id="4653" w:author="Draft version 2" w:date="2020-04-08T10:09:00Z">
            <w:rPr>
              <w:lang w:val="en-GB"/>
            </w:rPr>
          </w:rPrChange>
        </w:rPr>
      </w:pPr>
      <w:r w:rsidRPr="00C17953">
        <w:rPr>
          <w:lang w:val="en-GB"/>
          <w:rPrChange w:id="4654" w:author="Draft version 2" w:date="2020-04-08T10:09:00Z">
            <w:rPr>
              <w:lang w:val="en-GB"/>
            </w:rPr>
          </w:rPrChange>
        </w:rPr>
        <w:t>-</w:t>
      </w:r>
      <w:r w:rsidRPr="00C17953">
        <w:rPr>
          <w:lang w:val="en-GB"/>
          <w:rPrChange w:id="4655" w:author="Draft version 2" w:date="2020-04-08T10:09:00Z">
            <w:rPr>
              <w:lang w:val="en-GB"/>
            </w:rPr>
          </w:rPrChange>
        </w:rPr>
        <w:tab/>
        <w:t>process the PDCP Data PDUs that are received from lower layers due to the re-establishment of the lower layers, as specified in the subclause 5.1.2.1.</w:t>
      </w:r>
      <w:r w:rsidR="009C7C8E" w:rsidRPr="00C17953">
        <w:rPr>
          <w:lang w:val="en-GB"/>
          <w:rPrChange w:id="4656" w:author="Draft version 2" w:date="2020-04-08T10:09:00Z">
            <w:rPr>
              <w:lang w:val="en-GB"/>
            </w:rPr>
          </w:rPrChange>
        </w:rPr>
        <w:t>4</w:t>
      </w:r>
      <w:r w:rsidRPr="00C17953">
        <w:rPr>
          <w:lang w:val="en-GB"/>
          <w:rPrChange w:id="4657" w:author="Draft version 2" w:date="2020-04-08T10:09:00Z">
            <w:rPr>
              <w:lang w:val="en-GB"/>
            </w:rPr>
          </w:rPrChange>
        </w:rPr>
        <w:t>;</w:t>
      </w:r>
    </w:p>
    <w:p w:rsidR="009C7C8E" w:rsidRPr="00C17953" w:rsidRDefault="009C7C8E" w:rsidP="009C7C8E">
      <w:pPr>
        <w:pStyle w:val="B1"/>
        <w:rPr>
          <w:lang w:val="en-GB"/>
          <w:rPrChange w:id="4658" w:author="Draft version 2" w:date="2020-04-08T10:09:00Z">
            <w:rPr>
              <w:lang w:val="en-GB"/>
            </w:rPr>
          </w:rPrChange>
        </w:rPr>
      </w:pPr>
      <w:r w:rsidRPr="00C17953">
        <w:rPr>
          <w:lang w:val="en-GB"/>
          <w:rPrChange w:id="4659" w:author="Draft version 2" w:date="2020-04-08T10:09:00Z">
            <w:rPr>
              <w:lang w:val="en-GB"/>
            </w:rPr>
          </w:rPrChange>
        </w:rPr>
        <w:t>-</w:t>
      </w:r>
      <w:r w:rsidRPr="00C17953">
        <w:rPr>
          <w:lang w:val="en-GB"/>
          <w:rPrChange w:id="4660" w:author="Draft version 2" w:date="2020-04-08T10:09:00Z">
            <w:rPr>
              <w:lang w:val="en-GB"/>
            </w:rPr>
          </w:rPrChange>
        </w:rPr>
        <w:tab/>
        <w:t xml:space="preserve">stop and reset </w:t>
      </w:r>
      <w:r w:rsidRPr="00C17953">
        <w:rPr>
          <w:i/>
          <w:lang w:val="en-GB"/>
          <w:rPrChange w:id="4661" w:author="Draft version 2" w:date="2020-04-08T10:09:00Z">
            <w:rPr>
              <w:i/>
              <w:lang w:val="en-GB"/>
            </w:rPr>
          </w:rPrChange>
        </w:rPr>
        <w:t>t-Reordering</w:t>
      </w:r>
      <w:r w:rsidRPr="00C17953">
        <w:rPr>
          <w:lang w:val="en-GB"/>
          <w:rPrChange w:id="4662" w:author="Draft version 2" w:date="2020-04-08T10:09:00Z">
            <w:rPr>
              <w:lang w:val="en-GB"/>
            </w:rPr>
          </w:rPrChange>
        </w:rPr>
        <w:t>, if running;</w:t>
      </w:r>
    </w:p>
    <w:p w:rsidR="009C7C8E" w:rsidRPr="00C17953" w:rsidRDefault="009C7C8E" w:rsidP="009C7C8E">
      <w:pPr>
        <w:pStyle w:val="B2"/>
        <w:ind w:left="0" w:firstLine="284"/>
        <w:rPr>
          <w:lang w:val="en-GB"/>
          <w:rPrChange w:id="4663" w:author="Draft version 2" w:date="2020-04-08T10:09:00Z">
            <w:rPr>
              <w:lang w:val="en-GB"/>
            </w:rPr>
          </w:rPrChange>
        </w:rPr>
      </w:pPr>
      <w:r w:rsidRPr="00C17953">
        <w:rPr>
          <w:lang w:val="en-GB"/>
          <w:rPrChange w:id="4664" w:author="Draft version 2" w:date="2020-04-08T10:09:00Z">
            <w:rPr>
              <w:lang w:val="en-GB"/>
            </w:rPr>
          </w:rPrChange>
        </w:rPr>
        <w:t>-</w:t>
      </w:r>
      <w:r w:rsidRPr="00C17953">
        <w:rPr>
          <w:lang w:val="en-GB"/>
          <w:rPrChange w:id="4665" w:author="Draft version 2" w:date="2020-04-08T10:09:00Z">
            <w:rPr>
              <w:lang w:val="en-GB"/>
            </w:rPr>
          </w:rPrChange>
        </w:rPr>
        <w:tab/>
        <w:t>deliver all stored PDCP SDUs, if any, to upper layers in ascending order of associated COUNT values;</w:t>
      </w:r>
    </w:p>
    <w:p w:rsidR="00DE2470" w:rsidRPr="00C17953" w:rsidRDefault="00DE2470" w:rsidP="00DE2470">
      <w:pPr>
        <w:pStyle w:val="B1"/>
        <w:rPr>
          <w:lang w:val="en-GB"/>
          <w:rPrChange w:id="4666" w:author="Draft version 2" w:date="2020-04-08T10:09:00Z">
            <w:rPr>
              <w:lang w:val="en-GB"/>
            </w:rPr>
          </w:rPrChange>
        </w:rPr>
      </w:pPr>
      <w:r w:rsidRPr="00C17953">
        <w:rPr>
          <w:lang w:val="en-GB"/>
          <w:rPrChange w:id="4667" w:author="Draft version 2" w:date="2020-04-08T10:09:00Z">
            <w:rPr>
              <w:lang w:val="en-GB"/>
            </w:rPr>
          </w:rPrChange>
        </w:rPr>
        <w:t>-</w:t>
      </w:r>
      <w:r w:rsidRPr="00C17953">
        <w:rPr>
          <w:lang w:val="en-GB"/>
          <w:rPrChange w:id="4668" w:author="Draft version 2" w:date="2020-04-08T10:09:00Z">
            <w:rPr>
              <w:lang w:val="en-GB"/>
            </w:rPr>
          </w:rPrChange>
        </w:rPr>
        <w:tab/>
        <w:t>set Next_PDCP_RX_SN, and RX_HFN to 0 and Last_submitted_PDCP_RX_SN to Maximum_PDCP_SN;</w:t>
      </w:r>
    </w:p>
    <w:p w:rsidR="00DE2470" w:rsidRPr="00C17953" w:rsidRDefault="00DE2470" w:rsidP="00DE2470">
      <w:pPr>
        <w:pStyle w:val="B1"/>
        <w:rPr>
          <w:lang w:val="en-GB"/>
          <w:rPrChange w:id="4669" w:author="Draft version 2" w:date="2020-04-08T10:09:00Z">
            <w:rPr>
              <w:lang w:val="en-GB"/>
            </w:rPr>
          </w:rPrChange>
        </w:rPr>
      </w:pPr>
      <w:r w:rsidRPr="00C17953">
        <w:rPr>
          <w:lang w:val="en-GB"/>
          <w:rPrChange w:id="4670" w:author="Draft version 2" w:date="2020-04-08T10:09:00Z">
            <w:rPr>
              <w:lang w:val="en-GB"/>
            </w:rPr>
          </w:rPrChange>
        </w:rPr>
        <w:t>-</w:t>
      </w:r>
      <w:r w:rsidRPr="00C17953">
        <w:rPr>
          <w:lang w:val="en-GB"/>
          <w:rPrChange w:id="4671" w:author="Draft version 2" w:date="2020-04-08T10:09:00Z">
            <w:rPr>
              <w:lang w:val="en-GB"/>
            </w:rPr>
          </w:rPrChange>
        </w:rPr>
        <w:tab/>
        <w:t>apply the ciphering algorithm and key provided by upper layers during the re-establishment procedure.</w:t>
      </w:r>
    </w:p>
    <w:p w:rsidR="007919D4" w:rsidRPr="00C17953" w:rsidRDefault="009D6320" w:rsidP="007919D4">
      <w:pPr>
        <w:pStyle w:val="Heading4"/>
        <w:rPr>
          <w:lang w:eastAsia="en-GB"/>
          <w:rPrChange w:id="4672" w:author="Draft version 2" w:date="2020-04-08T10:09:00Z">
            <w:rPr>
              <w:lang w:eastAsia="en-GB"/>
            </w:rPr>
          </w:rPrChange>
        </w:rPr>
      </w:pPr>
      <w:bookmarkStart w:id="4673" w:name="_Toc12524387"/>
      <w:r w:rsidRPr="00C17953">
        <w:rPr>
          <w:rPrChange w:id="4674" w:author="Draft version 2" w:date="2020-04-08T10:09:00Z">
            <w:rPr/>
          </w:rPrChange>
        </w:rPr>
        <w:t>5.2.2.3</w:t>
      </w:r>
      <w:r w:rsidR="007919D4" w:rsidRPr="00C17953">
        <w:rPr>
          <w:lang w:eastAsia="en-GB"/>
          <w:rPrChange w:id="4675" w:author="Draft version 2" w:date="2020-04-08T10:09:00Z">
            <w:rPr>
              <w:lang w:eastAsia="en-GB"/>
            </w:rPr>
          </w:rPrChange>
        </w:rPr>
        <w:tab/>
      </w:r>
      <w:r w:rsidRPr="00C17953">
        <w:rPr>
          <w:lang w:eastAsia="en-GB"/>
          <w:rPrChange w:id="4676" w:author="Draft version 2" w:date="2020-04-08T10:09:00Z">
            <w:rPr>
              <w:lang w:eastAsia="en-GB"/>
            </w:rPr>
          </w:rPrChange>
        </w:rPr>
        <w:t>Procedures for SRBs</w:t>
      </w:r>
      <w:bookmarkEnd w:id="4673"/>
    </w:p>
    <w:p w:rsidR="007919D4" w:rsidRPr="00C17953" w:rsidRDefault="00671446" w:rsidP="007919D4">
      <w:pPr>
        <w:rPr>
          <w:rPrChange w:id="4677" w:author="Draft version 2" w:date="2020-04-08T10:09:00Z">
            <w:rPr/>
          </w:rPrChange>
        </w:rPr>
      </w:pPr>
      <w:r w:rsidRPr="00C17953">
        <w:rPr>
          <w:rPrChange w:id="4678" w:author="Draft version 2" w:date="2020-04-08T10:09:00Z">
            <w:rPr/>
          </w:rPrChange>
        </w:rPr>
        <w:t>When upper layers request a PDCP re-establishment</w:t>
      </w:r>
      <w:r w:rsidR="007919D4" w:rsidRPr="00C17953">
        <w:rPr>
          <w:rPrChange w:id="4679" w:author="Draft version 2" w:date="2020-04-08T10:09:00Z">
            <w:rPr/>
          </w:rPrChange>
        </w:rPr>
        <w:t>, the UE shall:</w:t>
      </w:r>
    </w:p>
    <w:p w:rsidR="008D5303" w:rsidRPr="00C17953" w:rsidRDefault="008D5303" w:rsidP="007919D4">
      <w:pPr>
        <w:pStyle w:val="B1"/>
        <w:rPr>
          <w:lang w:val="en-GB" w:eastAsia="zh-CN"/>
          <w:rPrChange w:id="4680" w:author="Draft version 2" w:date="2020-04-08T10:09:00Z">
            <w:rPr>
              <w:lang w:val="en-GB" w:eastAsia="zh-CN"/>
            </w:rPr>
          </w:rPrChange>
        </w:rPr>
      </w:pPr>
      <w:r w:rsidRPr="00C17953">
        <w:rPr>
          <w:lang w:val="en-GB" w:eastAsia="zh-CN"/>
          <w:rPrChange w:id="4681" w:author="Draft version 2" w:date="2020-04-08T10:09:00Z">
            <w:rPr>
              <w:lang w:val="en-GB" w:eastAsia="zh-CN"/>
            </w:rPr>
          </w:rPrChange>
        </w:rPr>
        <w:t>-</w:t>
      </w:r>
      <w:r w:rsidRPr="00C17953">
        <w:rPr>
          <w:lang w:val="en-GB" w:eastAsia="zh-CN"/>
          <w:rPrChange w:id="4682" w:author="Draft version 2" w:date="2020-04-08T10:09:00Z">
            <w:rPr>
              <w:lang w:val="en-GB" w:eastAsia="zh-CN"/>
            </w:rPr>
          </w:rPrChange>
        </w:rPr>
        <w:tab/>
        <w:t>discard</w:t>
      </w:r>
      <w:r w:rsidRPr="00C17953">
        <w:rPr>
          <w:lang w:val="en-GB" w:eastAsia="ko-KR"/>
          <w:rPrChange w:id="4683" w:author="Draft version 2" w:date="2020-04-08T10:09:00Z">
            <w:rPr>
              <w:lang w:val="en-GB" w:eastAsia="ko-KR"/>
            </w:rPr>
          </w:rPrChange>
        </w:rPr>
        <w:t xml:space="preserve"> the PDCP Data PDUs that are received from lower layers due to the re-establishment of the lower layers;</w:t>
      </w:r>
    </w:p>
    <w:p w:rsidR="009D6320" w:rsidRPr="00C17953" w:rsidRDefault="007919D4" w:rsidP="007919D4">
      <w:pPr>
        <w:pStyle w:val="B1"/>
        <w:rPr>
          <w:lang w:val="en-GB"/>
          <w:rPrChange w:id="4684" w:author="Draft version 2" w:date="2020-04-08T10:09:00Z">
            <w:rPr>
              <w:lang w:val="en-GB"/>
            </w:rPr>
          </w:rPrChange>
        </w:rPr>
      </w:pPr>
      <w:r w:rsidRPr="00C17953">
        <w:rPr>
          <w:lang w:val="en-GB"/>
          <w:rPrChange w:id="4685" w:author="Draft version 2" w:date="2020-04-08T10:09:00Z">
            <w:rPr>
              <w:lang w:val="en-GB"/>
            </w:rPr>
          </w:rPrChange>
        </w:rPr>
        <w:t>-</w:t>
      </w:r>
      <w:r w:rsidRPr="00C17953">
        <w:rPr>
          <w:lang w:val="en-GB"/>
          <w:rPrChange w:id="4686" w:author="Draft version 2" w:date="2020-04-08T10:09:00Z">
            <w:rPr>
              <w:lang w:val="en-GB"/>
            </w:rPr>
          </w:rPrChange>
        </w:rPr>
        <w:tab/>
      </w:r>
      <w:bookmarkStart w:id="4687" w:name="Signet15"/>
      <w:bookmarkEnd w:id="4687"/>
      <w:r w:rsidR="009D6320" w:rsidRPr="00C17953">
        <w:rPr>
          <w:lang w:val="en-GB"/>
          <w:rPrChange w:id="4688" w:author="Draft version 2" w:date="2020-04-08T10:09:00Z">
            <w:rPr>
              <w:lang w:val="en-GB"/>
            </w:rPr>
          </w:rPrChange>
        </w:rPr>
        <w:t>set Next_PDCP_RX_SN, and RX_HFN to 0</w:t>
      </w:r>
      <w:r w:rsidR="009D6320" w:rsidRPr="00C17953">
        <w:rPr>
          <w:lang w:val="en-GB" w:eastAsia="ko-KR"/>
          <w:rPrChange w:id="4689" w:author="Draft version 2" w:date="2020-04-08T10:09:00Z">
            <w:rPr>
              <w:lang w:val="en-GB" w:eastAsia="ko-KR"/>
            </w:rPr>
          </w:rPrChange>
        </w:rPr>
        <w:t>;</w:t>
      </w:r>
    </w:p>
    <w:p w:rsidR="007919D4" w:rsidRPr="00C17953" w:rsidRDefault="007919D4" w:rsidP="007919D4">
      <w:pPr>
        <w:pStyle w:val="B1"/>
        <w:rPr>
          <w:lang w:val="en-GB"/>
          <w:rPrChange w:id="4690" w:author="Draft version 2" w:date="2020-04-08T10:09:00Z">
            <w:rPr>
              <w:lang w:val="en-GB"/>
            </w:rPr>
          </w:rPrChange>
        </w:rPr>
      </w:pPr>
      <w:r w:rsidRPr="00C17953">
        <w:rPr>
          <w:lang w:val="en-GB"/>
          <w:rPrChange w:id="4691" w:author="Draft version 2" w:date="2020-04-08T10:09:00Z">
            <w:rPr>
              <w:lang w:val="en-GB"/>
            </w:rPr>
          </w:rPrChange>
        </w:rPr>
        <w:t>-</w:t>
      </w:r>
      <w:r w:rsidRPr="00C17953">
        <w:rPr>
          <w:lang w:val="en-GB"/>
          <w:rPrChange w:id="4692" w:author="Draft version 2" w:date="2020-04-08T10:09:00Z">
            <w:rPr>
              <w:lang w:val="en-GB"/>
            </w:rPr>
          </w:rPrChange>
        </w:rPr>
        <w:tab/>
        <w:t>discard all stored PDCP SDUs and PDCP PDUs</w:t>
      </w:r>
      <w:r w:rsidR="009D6320" w:rsidRPr="00C17953">
        <w:rPr>
          <w:lang w:val="en-GB"/>
          <w:rPrChange w:id="4693" w:author="Draft version 2" w:date="2020-04-08T10:09:00Z">
            <w:rPr>
              <w:lang w:val="en-GB"/>
            </w:rPr>
          </w:rPrChange>
        </w:rPr>
        <w:t>;</w:t>
      </w:r>
    </w:p>
    <w:p w:rsidR="009D6320" w:rsidRPr="00C17953" w:rsidRDefault="009D6320" w:rsidP="007919D4">
      <w:pPr>
        <w:pStyle w:val="B1"/>
        <w:rPr>
          <w:lang w:val="en-GB" w:eastAsia="ko-KR"/>
          <w:rPrChange w:id="4694" w:author="Draft version 2" w:date="2020-04-08T10:09:00Z">
            <w:rPr>
              <w:lang w:val="en-GB" w:eastAsia="ko-KR"/>
            </w:rPr>
          </w:rPrChange>
        </w:rPr>
      </w:pPr>
      <w:r w:rsidRPr="00C17953">
        <w:rPr>
          <w:lang w:val="en-GB" w:eastAsia="ko-KR"/>
          <w:rPrChange w:id="4695" w:author="Draft version 2" w:date="2020-04-08T10:09:00Z">
            <w:rPr>
              <w:lang w:val="en-GB" w:eastAsia="ko-KR"/>
            </w:rPr>
          </w:rPrChange>
        </w:rPr>
        <w:t>-</w:t>
      </w:r>
      <w:r w:rsidRPr="00C17953">
        <w:rPr>
          <w:lang w:val="en-GB" w:eastAsia="ko-KR"/>
          <w:rPrChange w:id="4696" w:author="Draft version 2" w:date="2020-04-08T10:09:00Z">
            <w:rPr>
              <w:lang w:val="en-GB" w:eastAsia="ko-KR"/>
            </w:rPr>
          </w:rPrChange>
        </w:rPr>
        <w:tab/>
        <w:t>apply</w:t>
      </w:r>
      <w:r w:rsidRPr="00C17953">
        <w:rPr>
          <w:lang w:val="en-GB"/>
          <w:rPrChange w:id="4697" w:author="Draft version 2" w:date="2020-04-08T10:09:00Z">
            <w:rPr>
              <w:lang w:val="en-GB"/>
            </w:rPr>
          </w:rPrChange>
        </w:rPr>
        <w:t xml:space="preserve"> the ciphering </w:t>
      </w:r>
      <w:r w:rsidRPr="00C17953">
        <w:rPr>
          <w:lang w:val="en-GB" w:eastAsia="ko-KR"/>
          <w:rPrChange w:id="4698" w:author="Draft version 2" w:date="2020-04-08T10:09:00Z">
            <w:rPr>
              <w:lang w:val="en-GB" w:eastAsia="ko-KR"/>
            </w:rPr>
          </w:rPrChange>
        </w:rPr>
        <w:t xml:space="preserve">and integrity protection </w:t>
      </w:r>
      <w:r w:rsidRPr="00C17953">
        <w:rPr>
          <w:lang w:val="en-GB"/>
          <w:rPrChange w:id="4699" w:author="Draft version 2" w:date="2020-04-08T10:09:00Z">
            <w:rPr>
              <w:lang w:val="en-GB"/>
            </w:rPr>
          </w:rPrChange>
        </w:rPr>
        <w:t>algorithm</w:t>
      </w:r>
      <w:r w:rsidR="00036938" w:rsidRPr="00C17953">
        <w:rPr>
          <w:lang w:val="en-GB"/>
          <w:rPrChange w:id="4700" w:author="Draft version 2" w:date="2020-04-08T10:09:00Z">
            <w:rPr>
              <w:lang w:val="en-GB"/>
            </w:rPr>
          </w:rPrChange>
        </w:rPr>
        <w:t>s</w:t>
      </w:r>
      <w:r w:rsidRPr="00C17953">
        <w:rPr>
          <w:lang w:val="en-GB"/>
          <w:rPrChange w:id="4701" w:author="Draft version 2" w:date="2020-04-08T10:09:00Z">
            <w:rPr>
              <w:lang w:val="en-GB"/>
            </w:rPr>
          </w:rPrChange>
        </w:rPr>
        <w:t xml:space="preserve"> and key</w:t>
      </w:r>
      <w:r w:rsidRPr="00C17953">
        <w:rPr>
          <w:lang w:val="en-GB" w:eastAsia="ko-KR"/>
          <w:rPrChange w:id="4702" w:author="Draft version 2" w:date="2020-04-08T10:09:00Z">
            <w:rPr>
              <w:lang w:val="en-GB" w:eastAsia="ko-KR"/>
            </w:rPr>
          </w:rPrChange>
        </w:rPr>
        <w:t>s</w:t>
      </w:r>
      <w:r w:rsidRPr="00C17953">
        <w:rPr>
          <w:lang w:val="en-GB"/>
          <w:rPrChange w:id="4703" w:author="Draft version 2" w:date="2020-04-08T10:09:00Z">
            <w:rPr>
              <w:lang w:val="en-GB"/>
            </w:rPr>
          </w:rPrChange>
        </w:rPr>
        <w:t xml:space="preserve"> provided by upper layers during the </w:t>
      </w:r>
      <w:r w:rsidR="00671446" w:rsidRPr="00C17953">
        <w:rPr>
          <w:lang w:val="en-GB"/>
          <w:rPrChange w:id="4704" w:author="Draft version 2" w:date="2020-04-08T10:09:00Z">
            <w:rPr>
              <w:lang w:val="en-GB"/>
            </w:rPr>
          </w:rPrChange>
        </w:rPr>
        <w:t>re-establishment</w:t>
      </w:r>
      <w:r w:rsidRPr="00C17953">
        <w:rPr>
          <w:lang w:val="en-GB"/>
          <w:rPrChange w:id="4705" w:author="Draft version 2" w:date="2020-04-08T10:09:00Z">
            <w:rPr>
              <w:lang w:val="en-GB"/>
            </w:rPr>
          </w:rPrChange>
        </w:rPr>
        <w:t xml:space="preserve"> procedure</w:t>
      </w:r>
      <w:r w:rsidRPr="00C17953">
        <w:rPr>
          <w:lang w:val="en-GB" w:eastAsia="ko-KR"/>
          <w:rPrChange w:id="4706" w:author="Draft version 2" w:date="2020-04-08T10:09:00Z">
            <w:rPr>
              <w:lang w:val="en-GB" w:eastAsia="ko-KR"/>
            </w:rPr>
          </w:rPrChange>
        </w:rPr>
        <w:t>.</w:t>
      </w:r>
    </w:p>
    <w:p w:rsidR="00937432" w:rsidRPr="00C17953" w:rsidRDefault="00937432" w:rsidP="00937432">
      <w:pPr>
        <w:pStyle w:val="Heading4"/>
        <w:rPr>
          <w:lang w:eastAsia="ko-KR"/>
          <w:rPrChange w:id="4707" w:author="Draft version 2" w:date="2020-04-08T10:09:00Z">
            <w:rPr>
              <w:lang w:eastAsia="ko-KR"/>
            </w:rPr>
          </w:rPrChange>
        </w:rPr>
      </w:pPr>
      <w:bookmarkStart w:id="4708" w:name="_Toc12524388"/>
      <w:r w:rsidRPr="00C17953">
        <w:rPr>
          <w:lang w:eastAsia="ko-KR"/>
          <w:rPrChange w:id="4709" w:author="Draft version 2" w:date="2020-04-08T10:09:00Z">
            <w:rPr>
              <w:lang w:eastAsia="ko-KR"/>
            </w:rPr>
          </w:rPrChange>
        </w:rPr>
        <w:t>5.2.2.4</w:t>
      </w:r>
      <w:r w:rsidRPr="00C17953">
        <w:rPr>
          <w:lang w:eastAsia="ko-KR"/>
          <w:rPrChange w:id="4710" w:author="Draft version 2" w:date="2020-04-08T10:09:00Z">
            <w:rPr>
              <w:lang w:eastAsia="ko-KR"/>
            </w:rPr>
          </w:rPrChange>
        </w:rPr>
        <w:tab/>
        <w:t>Procedures for LWA bearers</w:t>
      </w:r>
      <w:bookmarkEnd w:id="4708"/>
    </w:p>
    <w:p w:rsidR="00937432" w:rsidRPr="00C17953" w:rsidRDefault="00937432" w:rsidP="00937432">
      <w:pPr>
        <w:rPr>
          <w:lang w:eastAsia="ko-KR"/>
          <w:rPrChange w:id="4711" w:author="Draft version 2" w:date="2020-04-08T10:09:00Z">
            <w:rPr>
              <w:lang w:eastAsia="ko-KR"/>
            </w:rPr>
          </w:rPrChange>
        </w:rPr>
      </w:pPr>
      <w:r w:rsidRPr="00C17953">
        <w:rPr>
          <w:lang w:eastAsia="ko-KR"/>
          <w:rPrChange w:id="4712" w:author="Draft version 2" w:date="2020-04-08T10:09:00Z">
            <w:rPr>
              <w:lang w:eastAsia="ko-KR"/>
            </w:rPr>
          </w:rPrChange>
        </w:rPr>
        <w:t>When upper layers request a PDCP re-establishment, the UE shall:</w:t>
      </w:r>
    </w:p>
    <w:p w:rsidR="00AC43AB" w:rsidRPr="00C17953" w:rsidRDefault="00937432" w:rsidP="00AC43AB">
      <w:pPr>
        <w:pStyle w:val="B1"/>
        <w:rPr>
          <w:lang w:val="en-GB" w:eastAsia="ko-KR"/>
          <w:rPrChange w:id="4713" w:author="Draft version 2" w:date="2020-04-08T10:09:00Z">
            <w:rPr>
              <w:lang w:val="en-GB" w:eastAsia="ko-KR"/>
            </w:rPr>
          </w:rPrChange>
        </w:rPr>
      </w:pPr>
      <w:r w:rsidRPr="00C17953">
        <w:rPr>
          <w:lang w:val="en-GB" w:eastAsia="ko-KR"/>
          <w:rPrChange w:id="4714" w:author="Draft version 2" w:date="2020-04-08T10:09:00Z">
            <w:rPr>
              <w:lang w:val="en-GB" w:eastAsia="ko-KR"/>
            </w:rPr>
          </w:rPrChange>
        </w:rPr>
        <w:t>-</w:t>
      </w:r>
      <w:r w:rsidRPr="00C17953">
        <w:rPr>
          <w:lang w:val="en-GB" w:eastAsia="ko-KR"/>
          <w:rPrChange w:id="4715" w:author="Draft version 2" w:date="2020-04-08T10:09:00Z">
            <w:rPr>
              <w:lang w:val="en-GB" w:eastAsia="ko-KR"/>
            </w:rPr>
          </w:rPrChange>
        </w:rPr>
        <w:tab/>
        <w:t>process the PDCP Data PDUs that are received from lower layers due to the re-establishment of the lower layers, as specified in the subclause 5.1.2.1.4;</w:t>
      </w:r>
    </w:p>
    <w:p w:rsidR="00937432" w:rsidRPr="00C17953" w:rsidRDefault="00AC43AB" w:rsidP="00AC43AB">
      <w:pPr>
        <w:pStyle w:val="B1"/>
        <w:rPr>
          <w:lang w:val="en-GB" w:eastAsia="ko-KR"/>
          <w:rPrChange w:id="4716" w:author="Draft version 2" w:date="2020-04-08T10:09:00Z">
            <w:rPr>
              <w:lang w:val="en-GB" w:eastAsia="ko-KR"/>
            </w:rPr>
          </w:rPrChange>
        </w:rPr>
      </w:pPr>
      <w:r w:rsidRPr="00C17953">
        <w:rPr>
          <w:lang w:val="en-GB" w:eastAsia="ko-KR"/>
          <w:rPrChange w:id="4717" w:author="Draft version 2" w:date="2020-04-08T10:09:00Z">
            <w:rPr>
              <w:lang w:val="en-GB" w:eastAsia="ko-KR"/>
            </w:rPr>
          </w:rPrChange>
        </w:rPr>
        <w:t>-</w:t>
      </w:r>
      <w:r w:rsidRPr="00C17953">
        <w:rPr>
          <w:lang w:val="en-GB" w:eastAsia="ko-KR"/>
          <w:rPrChange w:id="4718" w:author="Draft version 2" w:date="2020-04-08T10:09:00Z">
            <w:rPr>
              <w:lang w:val="en-GB" w:eastAsia="ko-KR"/>
            </w:rPr>
          </w:rPrChange>
        </w:rPr>
        <w:tab/>
        <w:t>stop and reset t-Reordering, if running;</w:t>
      </w:r>
    </w:p>
    <w:p w:rsidR="00AC43AB" w:rsidRPr="00C17953" w:rsidRDefault="00937432" w:rsidP="00AC43AB">
      <w:pPr>
        <w:pStyle w:val="B1"/>
        <w:rPr>
          <w:lang w:val="en-GB" w:eastAsia="ko-KR"/>
          <w:rPrChange w:id="4719" w:author="Draft version 2" w:date="2020-04-08T10:09:00Z">
            <w:rPr>
              <w:lang w:val="en-GB" w:eastAsia="ko-KR"/>
            </w:rPr>
          </w:rPrChange>
        </w:rPr>
      </w:pPr>
      <w:r w:rsidRPr="00C17953">
        <w:rPr>
          <w:lang w:val="en-GB" w:eastAsia="ko-KR"/>
          <w:rPrChange w:id="4720" w:author="Draft version 2" w:date="2020-04-08T10:09:00Z">
            <w:rPr>
              <w:lang w:val="en-GB" w:eastAsia="ko-KR"/>
            </w:rPr>
          </w:rPrChange>
        </w:rPr>
        <w:t>-</w:t>
      </w:r>
      <w:r w:rsidRPr="00C17953">
        <w:rPr>
          <w:lang w:val="en-GB" w:eastAsia="ko-KR"/>
          <w:rPrChange w:id="4721" w:author="Draft version 2" w:date="2020-04-08T10:09:00Z">
            <w:rPr>
              <w:lang w:val="en-GB" w:eastAsia="ko-KR"/>
            </w:rPr>
          </w:rPrChange>
        </w:rPr>
        <w:tab/>
        <w:t>if the PDCP entity is associated with UM RLC entity:</w:t>
      </w:r>
    </w:p>
    <w:p w:rsidR="00937432" w:rsidRPr="00C17953" w:rsidRDefault="00AC43AB" w:rsidP="00AC43AB">
      <w:pPr>
        <w:pStyle w:val="B2"/>
        <w:rPr>
          <w:lang w:val="en-GB"/>
          <w:rPrChange w:id="4722" w:author="Draft version 2" w:date="2020-04-08T10:09:00Z">
            <w:rPr>
              <w:lang w:val="en-GB"/>
            </w:rPr>
          </w:rPrChange>
        </w:rPr>
      </w:pPr>
      <w:r w:rsidRPr="00C17953">
        <w:rPr>
          <w:lang w:val="en-GB"/>
          <w:rPrChange w:id="4723" w:author="Draft version 2" w:date="2020-04-08T10:09:00Z">
            <w:rPr>
              <w:lang w:val="en-GB"/>
            </w:rPr>
          </w:rPrChange>
        </w:rPr>
        <w:t>-</w:t>
      </w:r>
      <w:r w:rsidRPr="00C17953">
        <w:rPr>
          <w:lang w:val="en-GB"/>
          <w:rPrChange w:id="4724" w:author="Draft version 2" w:date="2020-04-08T10:09:00Z">
            <w:rPr>
              <w:lang w:val="en-GB"/>
            </w:rPr>
          </w:rPrChange>
        </w:rPr>
        <w:tab/>
        <w:t>deliver all stored PDCP SDUs, if any, to upper layers in ascending order of associated COUNT values;</w:t>
      </w:r>
    </w:p>
    <w:p w:rsidR="00937432" w:rsidRPr="00C17953" w:rsidRDefault="00937432" w:rsidP="00937432">
      <w:pPr>
        <w:pStyle w:val="B2"/>
        <w:rPr>
          <w:lang w:val="en-GB"/>
          <w:rPrChange w:id="4725" w:author="Draft version 2" w:date="2020-04-08T10:09:00Z">
            <w:rPr>
              <w:lang w:val="en-GB"/>
            </w:rPr>
          </w:rPrChange>
        </w:rPr>
      </w:pPr>
      <w:r w:rsidRPr="00C17953">
        <w:rPr>
          <w:lang w:val="en-GB"/>
          <w:rPrChange w:id="4726" w:author="Draft version 2" w:date="2020-04-08T10:09:00Z">
            <w:rPr>
              <w:lang w:val="en-GB"/>
            </w:rPr>
          </w:rPrChange>
        </w:rPr>
        <w:t>-</w:t>
      </w:r>
      <w:r w:rsidRPr="00C17953">
        <w:rPr>
          <w:lang w:val="en-GB"/>
          <w:rPrChange w:id="4727" w:author="Draft version 2" w:date="2020-04-08T10:09:00Z">
            <w:rPr>
              <w:lang w:val="en-GB"/>
            </w:rPr>
          </w:rPrChange>
        </w:rPr>
        <w:tab/>
        <w:t>set Next_PDCP_RX_SN, RX_HFN to 0 and Last_submitted_PDCP_RX_SN to Maximum_PDCP_SN;</w:t>
      </w:r>
    </w:p>
    <w:p w:rsidR="00937432" w:rsidRPr="00C17953" w:rsidRDefault="00937432" w:rsidP="00937432">
      <w:pPr>
        <w:pStyle w:val="B1"/>
        <w:rPr>
          <w:lang w:val="en-GB" w:eastAsia="ko-KR"/>
          <w:rPrChange w:id="4728" w:author="Draft version 2" w:date="2020-04-08T10:09:00Z">
            <w:rPr>
              <w:lang w:val="en-GB" w:eastAsia="ko-KR"/>
            </w:rPr>
          </w:rPrChange>
        </w:rPr>
      </w:pPr>
      <w:r w:rsidRPr="00C17953">
        <w:rPr>
          <w:lang w:val="en-GB" w:eastAsia="ko-KR"/>
          <w:rPrChange w:id="4729" w:author="Draft version 2" w:date="2020-04-08T10:09:00Z">
            <w:rPr>
              <w:lang w:val="en-GB" w:eastAsia="ko-KR"/>
            </w:rPr>
          </w:rPrChange>
        </w:rPr>
        <w:t>-</w:t>
      </w:r>
      <w:r w:rsidRPr="00C17953">
        <w:rPr>
          <w:lang w:val="en-GB" w:eastAsia="ko-KR"/>
          <w:rPrChange w:id="4730" w:author="Draft version 2" w:date="2020-04-08T10:09:00Z">
            <w:rPr>
              <w:lang w:val="en-GB" w:eastAsia="ko-KR"/>
            </w:rPr>
          </w:rPrChange>
        </w:rPr>
        <w:tab/>
        <w:t>apply the ciphering algorithm and key provided by upper layers during the re-establishment procedure.</w:t>
      </w:r>
    </w:p>
    <w:p w:rsidR="004E3394" w:rsidRPr="00C17953" w:rsidRDefault="004E3394" w:rsidP="004E3394">
      <w:pPr>
        <w:pStyle w:val="Heading2"/>
        <w:rPr>
          <w:rPrChange w:id="4731" w:author="Draft version 2" w:date="2020-04-08T10:09:00Z">
            <w:rPr/>
          </w:rPrChange>
        </w:rPr>
      </w:pPr>
      <w:bookmarkStart w:id="4732" w:name="_Toc12524389"/>
      <w:r w:rsidRPr="00C17953">
        <w:rPr>
          <w:rPrChange w:id="4733" w:author="Draft version 2" w:date="2020-04-08T10:09:00Z">
            <w:rPr/>
          </w:rPrChange>
        </w:rPr>
        <w:t>5.3</w:t>
      </w:r>
      <w:r w:rsidRPr="00C17953">
        <w:rPr>
          <w:lang w:eastAsia="ko-KR"/>
          <w:rPrChange w:id="4734" w:author="Draft version 2" w:date="2020-04-08T10:09:00Z">
            <w:rPr>
              <w:lang w:eastAsia="ko-KR"/>
            </w:rPr>
          </w:rPrChange>
        </w:rPr>
        <w:tab/>
      </w:r>
      <w:r w:rsidRPr="00C17953">
        <w:rPr>
          <w:rPrChange w:id="4735" w:author="Draft version 2" w:date="2020-04-08T10:09:00Z">
            <w:rPr/>
          </w:rPrChange>
        </w:rPr>
        <w:t>PDCP Status Report</w:t>
      </w:r>
      <w:bookmarkEnd w:id="4732"/>
    </w:p>
    <w:p w:rsidR="004E3394" w:rsidRPr="00C17953" w:rsidRDefault="004E3394" w:rsidP="004E3394">
      <w:pPr>
        <w:pStyle w:val="Heading3"/>
        <w:rPr>
          <w:rPrChange w:id="4736" w:author="Draft version 2" w:date="2020-04-08T10:09:00Z">
            <w:rPr/>
          </w:rPrChange>
        </w:rPr>
      </w:pPr>
      <w:bookmarkStart w:id="4737" w:name="_Toc12524390"/>
      <w:r w:rsidRPr="00C17953">
        <w:rPr>
          <w:rPrChange w:id="4738" w:author="Draft version 2" w:date="2020-04-08T10:09:00Z">
            <w:rPr/>
          </w:rPrChange>
        </w:rPr>
        <w:t>5.3.1</w:t>
      </w:r>
      <w:r w:rsidRPr="00C17953">
        <w:rPr>
          <w:rPrChange w:id="4739" w:author="Draft version 2" w:date="2020-04-08T10:09:00Z">
            <w:rPr/>
          </w:rPrChange>
        </w:rPr>
        <w:tab/>
        <w:t>Transmit operation</w:t>
      </w:r>
      <w:bookmarkEnd w:id="4737"/>
    </w:p>
    <w:p w:rsidR="004E3394" w:rsidRPr="00C17953" w:rsidRDefault="002350DD" w:rsidP="004E3394">
      <w:pPr>
        <w:rPr>
          <w:rPrChange w:id="4740" w:author="Draft version 2" w:date="2020-04-08T10:09:00Z">
            <w:rPr/>
          </w:rPrChange>
        </w:rPr>
      </w:pPr>
      <w:r w:rsidRPr="00C17953">
        <w:rPr>
          <w:rPrChange w:id="4741" w:author="Draft version 2" w:date="2020-04-08T10:09:00Z">
            <w:rPr/>
          </w:rPrChange>
        </w:rPr>
        <w:t>When upper layers request a PDCP re-establishment</w:t>
      </w:r>
      <w:r w:rsidR="00FD1E4E" w:rsidRPr="00C17953">
        <w:rPr>
          <w:rPrChange w:id="4742" w:author="Draft version 2" w:date="2020-04-08T10:09:00Z">
            <w:rPr/>
          </w:rPrChange>
        </w:rPr>
        <w:t xml:space="preserve"> or PDCP Data Recovery; or </w:t>
      </w:r>
      <w:r w:rsidR="002F2D05" w:rsidRPr="00C17953">
        <w:rPr>
          <w:rPrChange w:id="4743" w:author="Draft version 2" w:date="2020-04-08T10:09:00Z">
            <w:rPr/>
          </w:rPrChange>
        </w:rPr>
        <w:t xml:space="preserve">when </w:t>
      </w:r>
      <w:r w:rsidR="00FD1E4E" w:rsidRPr="00C17953">
        <w:rPr>
          <w:rPrChange w:id="4744" w:author="Draft version 2" w:date="2020-04-08T10:09:00Z">
            <w:rPr/>
          </w:rPrChange>
        </w:rPr>
        <w:t>PDCP status report is triggered by polling or periodic reporting</w:t>
      </w:r>
      <w:r w:rsidR="002F2D05" w:rsidRPr="00C17953">
        <w:rPr>
          <w:rPrChange w:id="4745" w:author="Draft version 2" w:date="2020-04-08T10:09:00Z">
            <w:rPr/>
          </w:rPrChange>
        </w:rPr>
        <w:t>; or when PDCP status report is triggered by WLAN Connection Status Reporting of temporary unavailability (</w:t>
      </w:r>
      <w:r w:rsidR="002F2D05" w:rsidRPr="00C17953">
        <w:rPr>
          <w:i/>
          <w:rPrChange w:id="4746" w:author="Draft version 2" w:date="2020-04-08T10:09:00Z">
            <w:rPr>
              <w:i/>
            </w:rPr>
          </w:rPrChange>
        </w:rPr>
        <w:t>suspended</w:t>
      </w:r>
      <w:r w:rsidR="002D36DF" w:rsidRPr="00C17953">
        <w:rPr>
          <w:rPrChange w:id="4747" w:author="Draft version 2" w:date="2020-04-08T10:09:00Z">
            <w:rPr/>
          </w:rPrChange>
        </w:rPr>
        <w:t>,</w:t>
      </w:r>
      <w:r w:rsidR="002F2D05" w:rsidRPr="00C17953">
        <w:rPr>
          <w:rPrChange w:id="4748" w:author="Draft version 2" w:date="2020-04-08T10:09:00Z">
            <w:rPr/>
          </w:rPrChange>
        </w:rPr>
        <w:t xml:space="preserve"> </w:t>
      </w:r>
      <w:r w:rsidR="002D36DF" w:rsidRPr="00C17953">
        <w:rPr>
          <w:rPrChange w:id="4749" w:author="Draft version 2" w:date="2020-04-08T10:09:00Z">
            <w:rPr/>
          </w:rPrChange>
        </w:rPr>
        <w:t xml:space="preserve">see </w:t>
      </w:r>
      <w:r w:rsidR="00027D61" w:rsidRPr="00C17953">
        <w:rPr>
          <w:rPrChange w:id="4750" w:author="Draft version 2" w:date="2020-04-08T10:09:00Z">
            <w:rPr/>
          </w:rPrChange>
        </w:rPr>
        <w:t>TS 36.331 [3]</w:t>
      </w:r>
      <w:r w:rsidR="002F2D05" w:rsidRPr="00C17953">
        <w:rPr>
          <w:rPrChange w:id="4751" w:author="Draft version 2" w:date="2020-04-08T10:09:00Z">
            <w:rPr/>
          </w:rPrChange>
        </w:rPr>
        <w:t>)</w:t>
      </w:r>
      <w:ins w:id="4752" w:author="CR#0279r2" w:date="2020-04-07T05:15:00Z">
        <w:r w:rsidR="008B7E3F" w:rsidRPr="00C17953">
          <w:rPr>
            <w:rPrChange w:id="4753" w:author="Draft version 2" w:date="2020-04-08T10:09:00Z">
              <w:rPr/>
            </w:rPrChange>
          </w:rPr>
          <w:t xml:space="preserve">; or when upper layers request uplink data switching during </w:t>
        </w:r>
        <w:r w:rsidR="008B7E3F" w:rsidRPr="00C17953">
          <w:rPr>
            <w:rPrChange w:id="4754" w:author="Draft version 2" w:date="2020-04-08T10:09:00Z">
              <w:rPr/>
            </w:rPrChange>
          </w:rPr>
          <w:lastRenderedPageBreak/>
          <w:t>DAPS handover, or when upper layers request a PDCP entity reconfiguration and the associated RLC entity is released for a radio bearer</w:t>
        </w:r>
      </w:ins>
      <w:r w:rsidR="00FD1E4E" w:rsidRPr="00C17953">
        <w:rPr>
          <w:rPrChange w:id="4755" w:author="Draft version 2" w:date="2020-04-08T10:09:00Z">
            <w:rPr/>
          </w:rPrChange>
        </w:rPr>
        <w:t>,</w:t>
      </w:r>
      <w:r w:rsidR="004E3394" w:rsidRPr="00C17953">
        <w:rPr>
          <w:rPrChange w:id="4756" w:author="Draft version 2" w:date="2020-04-08T10:09:00Z">
            <w:rPr/>
          </w:rPrChange>
        </w:rPr>
        <w:t xml:space="preserve"> for radio bearers that are mapped on RLC AM, the UE shall:</w:t>
      </w:r>
    </w:p>
    <w:p w:rsidR="004E3394" w:rsidRPr="00C17953" w:rsidRDefault="004E3394" w:rsidP="004E3394">
      <w:pPr>
        <w:pStyle w:val="B1"/>
        <w:rPr>
          <w:lang w:val="en-GB"/>
          <w:rPrChange w:id="4757" w:author="Draft version 2" w:date="2020-04-08T10:09:00Z">
            <w:rPr>
              <w:lang w:val="en-GB"/>
            </w:rPr>
          </w:rPrChange>
        </w:rPr>
      </w:pPr>
      <w:r w:rsidRPr="00C17953">
        <w:rPr>
          <w:lang w:val="en-GB"/>
          <w:rPrChange w:id="4758" w:author="Draft version 2" w:date="2020-04-08T10:09:00Z">
            <w:rPr>
              <w:lang w:val="en-GB"/>
            </w:rPr>
          </w:rPrChange>
        </w:rPr>
        <w:t>-</w:t>
      </w:r>
      <w:r w:rsidRPr="00C17953">
        <w:rPr>
          <w:lang w:val="en-GB"/>
          <w:rPrChange w:id="4759" w:author="Draft version 2" w:date="2020-04-08T10:09:00Z">
            <w:rPr>
              <w:lang w:val="en-GB"/>
            </w:rPr>
          </w:rPrChange>
        </w:rPr>
        <w:tab/>
        <w:t>if the radio bearer is configured by upper layers to send a PDCP status report</w:t>
      </w:r>
      <w:r w:rsidRPr="00C17953">
        <w:rPr>
          <w:lang w:val="en-GB" w:eastAsia="ko-KR"/>
          <w:rPrChange w:id="4760" w:author="Draft version 2" w:date="2020-04-08T10:09:00Z">
            <w:rPr>
              <w:lang w:val="en-GB" w:eastAsia="ko-KR"/>
            </w:rPr>
          </w:rPrChange>
        </w:rPr>
        <w:t xml:space="preserve"> in the uplink</w:t>
      </w:r>
      <w:r w:rsidR="008D0C32" w:rsidRPr="00C17953">
        <w:rPr>
          <w:lang w:val="en-GB" w:eastAsia="ko-KR"/>
          <w:rPrChange w:id="4761" w:author="Draft version 2" w:date="2020-04-08T10:09:00Z">
            <w:rPr>
              <w:lang w:val="en-GB" w:eastAsia="ko-KR"/>
            </w:rPr>
          </w:rPrChange>
        </w:rPr>
        <w:t xml:space="preserve"> (</w:t>
      </w:r>
      <w:r w:rsidR="008D0C32" w:rsidRPr="00C17953">
        <w:rPr>
          <w:i/>
          <w:lang w:val="en-GB"/>
          <w:rPrChange w:id="4762" w:author="Draft version 2" w:date="2020-04-08T10:09:00Z">
            <w:rPr>
              <w:i/>
              <w:lang w:val="en-GB"/>
            </w:rPr>
          </w:rPrChange>
        </w:rPr>
        <w:t>statusReportRequired</w:t>
      </w:r>
      <w:r w:rsidR="002D36DF" w:rsidRPr="00C17953">
        <w:rPr>
          <w:lang w:val="en-GB"/>
          <w:rPrChange w:id="4763" w:author="Draft version 2" w:date="2020-04-08T10:09:00Z">
            <w:rPr>
              <w:lang w:val="en-GB"/>
            </w:rPr>
          </w:rPrChange>
        </w:rPr>
        <w:t>, see</w:t>
      </w:r>
      <w:r w:rsidR="008D0C32" w:rsidRPr="00C17953">
        <w:rPr>
          <w:i/>
          <w:lang w:val="en-GB" w:eastAsia="ko-KR"/>
          <w:rPrChange w:id="4764" w:author="Draft version 2" w:date="2020-04-08T10:09:00Z">
            <w:rPr>
              <w:i/>
              <w:lang w:val="en-GB" w:eastAsia="ko-KR"/>
            </w:rPr>
          </w:rPrChange>
        </w:rPr>
        <w:t xml:space="preserve"> </w:t>
      </w:r>
      <w:r w:rsidR="00027D61" w:rsidRPr="00C17953">
        <w:rPr>
          <w:lang w:val="en-GB" w:eastAsia="ko-KR"/>
          <w:rPrChange w:id="4765" w:author="Draft version 2" w:date="2020-04-08T10:09:00Z">
            <w:rPr>
              <w:lang w:val="en-GB" w:eastAsia="ko-KR"/>
            </w:rPr>
          </w:rPrChange>
        </w:rPr>
        <w:t>TS 36.331 [3]</w:t>
      </w:r>
      <w:r w:rsidR="008D0C32" w:rsidRPr="00C17953">
        <w:rPr>
          <w:lang w:val="en-GB" w:eastAsia="ko-KR"/>
          <w:rPrChange w:id="4766" w:author="Draft version 2" w:date="2020-04-08T10:09:00Z">
            <w:rPr>
              <w:lang w:val="en-GB" w:eastAsia="ko-KR"/>
            </w:rPr>
          </w:rPrChange>
        </w:rPr>
        <w:t>)</w:t>
      </w:r>
      <w:r w:rsidR="00FD1E4E" w:rsidRPr="00C17953">
        <w:rPr>
          <w:lang w:val="en-GB" w:eastAsia="ko-KR"/>
          <w:rPrChange w:id="4767" w:author="Draft version 2" w:date="2020-04-08T10:09:00Z">
            <w:rPr>
              <w:lang w:val="en-GB" w:eastAsia="ko-KR"/>
            </w:rPr>
          </w:rPrChange>
        </w:rPr>
        <w:t xml:space="preserve"> or the status report is triggered by PDCP status report polling or PDCP periodic status reporting</w:t>
      </w:r>
      <w:r w:rsidR="002F2D05" w:rsidRPr="00C17953">
        <w:rPr>
          <w:lang w:val="en-GB"/>
          <w:rPrChange w:id="4768" w:author="Draft version 2" w:date="2020-04-08T10:09:00Z">
            <w:rPr>
              <w:lang w:val="en-GB"/>
            </w:rPr>
          </w:rPrChange>
        </w:rPr>
        <w:t xml:space="preserve"> or </w:t>
      </w:r>
      <w:r w:rsidR="002F2D05" w:rsidRPr="00C17953">
        <w:rPr>
          <w:lang w:val="en-GB" w:eastAsia="ko-KR"/>
          <w:rPrChange w:id="4769" w:author="Draft version 2" w:date="2020-04-08T10:09:00Z">
            <w:rPr>
              <w:lang w:val="en-GB" w:eastAsia="ko-KR"/>
            </w:rPr>
          </w:rPrChange>
        </w:rPr>
        <w:t xml:space="preserve">the status report is triggered </w:t>
      </w:r>
      <w:r w:rsidR="002F2D05" w:rsidRPr="00C17953">
        <w:rPr>
          <w:lang w:val="en-GB"/>
          <w:rPrChange w:id="4770" w:author="Draft version 2" w:date="2020-04-08T10:09:00Z">
            <w:rPr>
              <w:lang w:val="en-GB"/>
            </w:rPr>
          </w:rPrChange>
        </w:rPr>
        <w:t>by WLAN Connection Status Reporting of temporary unavailability (</w:t>
      </w:r>
      <w:r w:rsidR="002F2D05" w:rsidRPr="00C17953">
        <w:rPr>
          <w:i/>
          <w:lang w:val="en-GB"/>
          <w:rPrChange w:id="4771" w:author="Draft version 2" w:date="2020-04-08T10:09:00Z">
            <w:rPr>
              <w:i/>
              <w:lang w:val="en-GB"/>
            </w:rPr>
          </w:rPrChange>
        </w:rPr>
        <w:t>suspended</w:t>
      </w:r>
      <w:r w:rsidR="002D36DF" w:rsidRPr="00C17953">
        <w:rPr>
          <w:lang w:val="en-GB"/>
          <w:rPrChange w:id="4772" w:author="Draft version 2" w:date="2020-04-08T10:09:00Z">
            <w:rPr>
              <w:lang w:val="en-GB"/>
            </w:rPr>
          </w:rPrChange>
        </w:rPr>
        <w:t>, see</w:t>
      </w:r>
      <w:r w:rsidR="002F2D05" w:rsidRPr="00C17953">
        <w:rPr>
          <w:lang w:val="en-GB"/>
          <w:rPrChange w:id="4773" w:author="Draft version 2" w:date="2020-04-08T10:09:00Z">
            <w:rPr>
              <w:lang w:val="en-GB"/>
            </w:rPr>
          </w:rPrChange>
        </w:rPr>
        <w:t xml:space="preserve"> </w:t>
      </w:r>
      <w:r w:rsidR="00027D61" w:rsidRPr="00C17953">
        <w:rPr>
          <w:lang w:val="en-GB"/>
          <w:rPrChange w:id="4774" w:author="Draft version 2" w:date="2020-04-08T10:09:00Z">
            <w:rPr>
              <w:lang w:val="en-GB"/>
            </w:rPr>
          </w:rPrChange>
        </w:rPr>
        <w:t>TS 36.331 [3]</w:t>
      </w:r>
      <w:r w:rsidR="002F2D05" w:rsidRPr="00C17953">
        <w:rPr>
          <w:lang w:val="en-GB"/>
          <w:rPrChange w:id="4775" w:author="Draft version 2" w:date="2020-04-08T10:09:00Z">
            <w:rPr>
              <w:lang w:val="en-GB"/>
            </w:rPr>
          </w:rPrChange>
        </w:rPr>
        <w:t xml:space="preserve">) when </w:t>
      </w:r>
      <w:r w:rsidR="002F2D05" w:rsidRPr="00C17953">
        <w:rPr>
          <w:i/>
          <w:lang w:val="en-GB"/>
          <w:rPrChange w:id="4776" w:author="Draft version 2" w:date="2020-04-08T10:09:00Z">
            <w:rPr>
              <w:i/>
              <w:lang w:val="en-GB"/>
            </w:rPr>
          </w:rPrChange>
        </w:rPr>
        <w:t>wlan-SuspendTriggersStatusReport</w:t>
      </w:r>
      <w:r w:rsidR="002F2D05" w:rsidRPr="00C17953">
        <w:rPr>
          <w:lang w:val="en-GB"/>
          <w:rPrChange w:id="4777" w:author="Draft version 2" w:date="2020-04-08T10:09:00Z">
            <w:rPr>
              <w:lang w:val="en-GB"/>
            </w:rPr>
          </w:rPrChange>
        </w:rPr>
        <w:t xml:space="preserve"> is configured</w:t>
      </w:r>
      <w:r w:rsidR="002D36DF" w:rsidRPr="00C17953">
        <w:rPr>
          <w:lang w:val="en-GB"/>
          <w:rPrChange w:id="4778" w:author="Draft version 2" w:date="2020-04-08T10:09:00Z">
            <w:rPr>
              <w:lang w:val="en-GB"/>
            </w:rPr>
          </w:rPrChange>
        </w:rPr>
        <w:t>, see</w:t>
      </w:r>
      <w:r w:rsidR="002F2D05" w:rsidRPr="00C17953">
        <w:rPr>
          <w:lang w:val="en-GB"/>
          <w:rPrChange w:id="4779" w:author="Draft version 2" w:date="2020-04-08T10:09:00Z">
            <w:rPr>
              <w:lang w:val="en-GB"/>
            </w:rPr>
          </w:rPrChange>
        </w:rPr>
        <w:t xml:space="preserve"> </w:t>
      </w:r>
      <w:r w:rsidR="00027D61" w:rsidRPr="00C17953">
        <w:rPr>
          <w:lang w:val="en-GB"/>
          <w:rPrChange w:id="4780" w:author="Draft version 2" w:date="2020-04-08T10:09:00Z">
            <w:rPr>
              <w:lang w:val="en-GB"/>
            </w:rPr>
          </w:rPrChange>
        </w:rPr>
        <w:t>TS 36.331 [3]</w:t>
      </w:r>
      <w:r w:rsidRPr="00C17953">
        <w:rPr>
          <w:lang w:val="en-GB" w:eastAsia="ko-KR"/>
          <w:rPrChange w:id="4781" w:author="Draft version 2" w:date="2020-04-08T10:09:00Z">
            <w:rPr>
              <w:lang w:val="en-GB" w:eastAsia="ko-KR"/>
            </w:rPr>
          </w:rPrChange>
        </w:rPr>
        <w:t xml:space="preserve">, </w:t>
      </w:r>
      <w:r w:rsidRPr="00C17953">
        <w:rPr>
          <w:lang w:val="en-GB"/>
          <w:rPrChange w:id="4782" w:author="Draft version 2" w:date="2020-04-08T10:09:00Z">
            <w:rPr>
              <w:lang w:val="en-GB"/>
            </w:rPr>
          </w:rPrChange>
        </w:rPr>
        <w:t xml:space="preserve">compile a status report as indicated below </w:t>
      </w:r>
      <w:r w:rsidRPr="00C17953">
        <w:rPr>
          <w:lang w:val="en-GB" w:eastAsia="ko-KR"/>
          <w:rPrChange w:id="4783" w:author="Draft version 2" w:date="2020-04-08T10:09:00Z">
            <w:rPr>
              <w:lang w:val="en-GB" w:eastAsia="ko-KR"/>
            </w:rPr>
          </w:rPrChange>
        </w:rPr>
        <w:t xml:space="preserve">after processing the PDCP Data PDUs that are received from lower layers due to the re-establishment of the lower layers as specified in the subclause 5.2.2.1, </w:t>
      </w:r>
      <w:r w:rsidRPr="00C17953">
        <w:rPr>
          <w:lang w:val="en-GB"/>
          <w:rPrChange w:id="4784" w:author="Draft version 2" w:date="2020-04-08T10:09:00Z">
            <w:rPr>
              <w:lang w:val="en-GB"/>
            </w:rPr>
          </w:rPrChange>
        </w:rPr>
        <w:t>and submit it to lower layers as the first PDCP PDU for the transmission, by:</w:t>
      </w:r>
    </w:p>
    <w:p w:rsidR="004E3394" w:rsidRPr="00C17953" w:rsidRDefault="004E3394" w:rsidP="004E3394">
      <w:pPr>
        <w:pStyle w:val="B2"/>
        <w:rPr>
          <w:lang w:val="en-GB"/>
          <w:rPrChange w:id="4785" w:author="Draft version 2" w:date="2020-04-08T10:09:00Z">
            <w:rPr>
              <w:lang w:val="en-GB"/>
            </w:rPr>
          </w:rPrChange>
        </w:rPr>
      </w:pPr>
      <w:r w:rsidRPr="00C17953">
        <w:rPr>
          <w:lang w:val="en-GB"/>
          <w:rPrChange w:id="4786" w:author="Draft version 2" w:date="2020-04-08T10:09:00Z">
            <w:rPr>
              <w:lang w:val="en-GB"/>
            </w:rPr>
          </w:rPrChange>
        </w:rPr>
        <w:t>-</w:t>
      </w:r>
      <w:r w:rsidRPr="00C17953">
        <w:rPr>
          <w:lang w:val="en-GB"/>
          <w:rPrChange w:id="4787" w:author="Draft version 2" w:date="2020-04-08T10:09:00Z">
            <w:rPr>
              <w:lang w:val="en-GB"/>
            </w:rPr>
          </w:rPrChange>
        </w:rPr>
        <w:tab/>
        <w:t>setting the FMS field to the PDCP SN of the first missing PDCP SDU;</w:t>
      </w:r>
    </w:p>
    <w:p w:rsidR="004E3394" w:rsidRPr="00C17953" w:rsidRDefault="004E3394" w:rsidP="004E3394">
      <w:pPr>
        <w:pStyle w:val="B2"/>
        <w:rPr>
          <w:lang w:val="en-GB"/>
          <w:rPrChange w:id="4788" w:author="Draft version 2" w:date="2020-04-08T10:09:00Z">
            <w:rPr>
              <w:lang w:val="en-GB"/>
            </w:rPr>
          </w:rPrChange>
        </w:rPr>
      </w:pPr>
      <w:r w:rsidRPr="00C17953">
        <w:rPr>
          <w:lang w:val="en-GB"/>
          <w:rPrChange w:id="4789" w:author="Draft version 2" w:date="2020-04-08T10:09:00Z">
            <w:rPr>
              <w:lang w:val="en-GB"/>
            </w:rPr>
          </w:rPrChange>
        </w:rPr>
        <w:t>-</w:t>
      </w:r>
      <w:r w:rsidRPr="00C17953">
        <w:rPr>
          <w:lang w:val="en-GB"/>
          <w:rPrChange w:id="4790" w:author="Draft version 2" w:date="2020-04-08T10:09:00Z">
            <w:rPr>
              <w:lang w:val="en-GB"/>
            </w:rPr>
          </w:rPrChange>
        </w:rPr>
        <w:tab/>
      </w:r>
      <w:r w:rsidR="00D9614C" w:rsidRPr="00C17953">
        <w:rPr>
          <w:lang w:val="en-GB"/>
          <w:rPrChange w:id="4791" w:author="Draft version 2" w:date="2020-04-08T10:09:00Z">
            <w:rPr>
              <w:lang w:val="en-GB"/>
            </w:rPr>
          </w:rPrChange>
        </w:rPr>
        <w:t>if there is at least one out-of-sequence PDCP SDU stored</w:t>
      </w:r>
      <w:r w:rsidRPr="00C17953">
        <w:rPr>
          <w:lang w:val="en-GB"/>
          <w:rPrChange w:id="4792" w:author="Draft version 2" w:date="2020-04-08T10:09:00Z">
            <w:rPr>
              <w:lang w:val="en-GB"/>
            </w:rPr>
          </w:rPrChange>
        </w:rPr>
        <w:t xml:space="preserve">, allocating a Bitmap field of length in bits equal to the number of PDCP SNs </w:t>
      </w:r>
      <w:r w:rsidRPr="00C17953">
        <w:rPr>
          <w:lang w:val="en-GB" w:eastAsia="ko-KR"/>
          <w:rPrChange w:id="4793" w:author="Draft version 2" w:date="2020-04-08T10:09:00Z">
            <w:rPr>
              <w:lang w:val="en-GB" w:eastAsia="ko-KR"/>
            </w:rPr>
          </w:rPrChange>
        </w:rPr>
        <w:t xml:space="preserve">from and not including the first missing PDCP SDU up to and including </w:t>
      </w:r>
      <w:r w:rsidRPr="00C17953">
        <w:rPr>
          <w:lang w:val="en-GB"/>
          <w:rPrChange w:id="4794" w:author="Draft version 2" w:date="2020-04-08T10:09:00Z">
            <w:rPr>
              <w:lang w:val="en-GB"/>
            </w:rPr>
          </w:rPrChange>
        </w:rPr>
        <w:t xml:space="preserve">the last out-of-sequence PDCP </w:t>
      </w:r>
      <w:r w:rsidRPr="00C17953">
        <w:rPr>
          <w:lang w:val="en-GB" w:eastAsia="ko-KR"/>
          <w:rPrChange w:id="4795" w:author="Draft version 2" w:date="2020-04-08T10:09:00Z">
            <w:rPr>
              <w:lang w:val="en-GB" w:eastAsia="ko-KR"/>
            </w:rPr>
          </w:rPrChange>
        </w:rPr>
        <w:t>S</w:t>
      </w:r>
      <w:r w:rsidRPr="00C17953">
        <w:rPr>
          <w:lang w:val="en-GB"/>
          <w:rPrChange w:id="4796" w:author="Draft version 2" w:date="2020-04-08T10:09:00Z">
            <w:rPr>
              <w:lang w:val="en-GB"/>
            </w:rPr>
          </w:rPrChange>
        </w:rPr>
        <w:t>DUs, rounded up to the next multiple of 8</w:t>
      </w:r>
      <w:r w:rsidR="007D7B53" w:rsidRPr="00C17953">
        <w:rPr>
          <w:lang w:val="en-GB" w:eastAsia="ko-KR"/>
          <w:rPrChange w:id="4797" w:author="Draft version 2" w:date="2020-04-08T10:09:00Z">
            <w:rPr>
              <w:lang w:val="en-GB" w:eastAsia="ko-KR"/>
            </w:rPr>
          </w:rPrChange>
        </w:rPr>
        <w:t>, or up to and including a PDCP SDU for which the resulting PDCP Control PDU size is equal to 8188 bytes, whichever comes first</w:t>
      </w:r>
      <w:r w:rsidRPr="00C17953">
        <w:rPr>
          <w:lang w:val="en-GB"/>
          <w:rPrChange w:id="4798" w:author="Draft version 2" w:date="2020-04-08T10:09:00Z">
            <w:rPr>
              <w:lang w:val="en-GB"/>
            </w:rPr>
          </w:rPrChange>
        </w:rPr>
        <w:t>;</w:t>
      </w:r>
    </w:p>
    <w:p w:rsidR="004E3394" w:rsidRPr="00C17953" w:rsidRDefault="004E07EF" w:rsidP="004E3394">
      <w:pPr>
        <w:pStyle w:val="B2"/>
        <w:rPr>
          <w:lang w:val="en-GB"/>
          <w:rPrChange w:id="4799" w:author="Draft version 2" w:date="2020-04-08T10:09:00Z">
            <w:rPr>
              <w:lang w:val="en-GB"/>
            </w:rPr>
          </w:rPrChange>
        </w:rPr>
      </w:pPr>
      <w:r w:rsidRPr="00C17953">
        <w:rPr>
          <w:lang w:val="en-GB"/>
          <w:rPrChange w:id="4800" w:author="Draft version 2" w:date="2020-04-08T10:09:00Z">
            <w:rPr>
              <w:lang w:val="en-GB"/>
            </w:rPr>
          </w:rPrChange>
        </w:rPr>
        <w:t>-</w:t>
      </w:r>
      <w:r w:rsidRPr="00C17953">
        <w:rPr>
          <w:lang w:val="en-GB"/>
          <w:rPrChange w:id="4801" w:author="Draft version 2" w:date="2020-04-08T10:09:00Z">
            <w:rPr>
              <w:lang w:val="en-GB"/>
            </w:rPr>
          </w:rPrChange>
        </w:rPr>
        <w:tab/>
        <w:t>setting as '0'</w:t>
      </w:r>
      <w:r w:rsidR="004E3394" w:rsidRPr="00C17953">
        <w:rPr>
          <w:lang w:val="en-GB"/>
          <w:rPrChange w:id="4802" w:author="Draft version 2" w:date="2020-04-08T10:09:00Z">
            <w:rPr>
              <w:lang w:val="en-GB"/>
            </w:rPr>
          </w:rPrChange>
        </w:rPr>
        <w:t xml:space="preserve"> in the corresponding position in the bitmap field </w:t>
      </w:r>
      <w:r w:rsidR="004E3394" w:rsidRPr="00C17953">
        <w:rPr>
          <w:lang w:val="en-GB" w:eastAsia="ko-KR"/>
          <w:rPrChange w:id="4803" w:author="Draft version 2" w:date="2020-04-08T10:09:00Z">
            <w:rPr>
              <w:lang w:val="en-GB" w:eastAsia="ko-KR"/>
            </w:rPr>
          </w:rPrChange>
        </w:rPr>
        <w:t xml:space="preserve">for </w:t>
      </w:r>
      <w:r w:rsidR="004E3394" w:rsidRPr="00C17953">
        <w:rPr>
          <w:lang w:val="en-GB"/>
          <w:rPrChange w:id="4804" w:author="Draft version 2" w:date="2020-04-08T10:09:00Z">
            <w:rPr>
              <w:lang w:val="en-GB"/>
            </w:rPr>
          </w:rPrChange>
        </w:rPr>
        <w:t>all PDCP SDUs that have not been received as indicated by lower layers</w:t>
      </w:r>
      <w:r w:rsidR="004E3394" w:rsidRPr="00C17953">
        <w:rPr>
          <w:lang w:val="en-GB" w:eastAsia="ko-KR"/>
          <w:rPrChange w:id="4805" w:author="Draft version 2" w:date="2020-04-08T10:09:00Z">
            <w:rPr>
              <w:lang w:val="en-GB" w:eastAsia="ko-KR"/>
            </w:rPr>
          </w:rPrChange>
        </w:rPr>
        <w:t>,</w:t>
      </w:r>
      <w:r w:rsidR="004E3394" w:rsidRPr="00C17953">
        <w:rPr>
          <w:lang w:val="en-GB"/>
          <w:rPrChange w:id="4806" w:author="Draft version 2" w:date="2020-04-08T10:09:00Z">
            <w:rPr>
              <w:lang w:val="en-GB"/>
            </w:rPr>
          </w:rPrChange>
        </w:rPr>
        <w:t xml:space="preserve"> and optionally PDCP </w:t>
      </w:r>
      <w:r w:rsidR="004E3394" w:rsidRPr="00C17953">
        <w:rPr>
          <w:lang w:val="en-GB" w:eastAsia="ko-KR"/>
          <w:rPrChange w:id="4807" w:author="Draft version 2" w:date="2020-04-08T10:09:00Z">
            <w:rPr>
              <w:lang w:val="en-GB" w:eastAsia="ko-KR"/>
            </w:rPr>
          </w:rPrChange>
        </w:rPr>
        <w:t>S</w:t>
      </w:r>
      <w:r w:rsidR="004E3394" w:rsidRPr="00C17953">
        <w:rPr>
          <w:lang w:val="en-GB"/>
          <w:rPrChange w:id="4808" w:author="Draft version 2" w:date="2020-04-08T10:09:00Z">
            <w:rPr>
              <w:lang w:val="en-GB"/>
            </w:rPr>
          </w:rPrChange>
        </w:rPr>
        <w:t>DUs for which decompression ha</w:t>
      </w:r>
      <w:r w:rsidR="004E3394" w:rsidRPr="00C17953">
        <w:rPr>
          <w:lang w:val="en-GB" w:eastAsia="ko-KR"/>
          <w:rPrChange w:id="4809" w:author="Draft version 2" w:date="2020-04-08T10:09:00Z">
            <w:rPr>
              <w:lang w:val="en-GB" w:eastAsia="ko-KR"/>
            </w:rPr>
          </w:rPrChange>
        </w:rPr>
        <w:t>ve</w:t>
      </w:r>
      <w:r w:rsidR="004E3394" w:rsidRPr="00C17953">
        <w:rPr>
          <w:lang w:val="en-GB"/>
          <w:rPrChange w:id="4810" w:author="Draft version 2" w:date="2020-04-08T10:09:00Z">
            <w:rPr>
              <w:lang w:val="en-GB"/>
            </w:rPr>
          </w:rPrChange>
        </w:rPr>
        <w:t xml:space="preserve"> failed;</w:t>
      </w:r>
    </w:p>
    <w:p w:rsidR="004E3394" w:rsidRPr="00C17953" w:rsidRDefault="004E3394" w:rsidP="004E3394">
      <w:pPr>
        <w:pStyle w:val="B2"/>
        <w:rPr>
          <w:lang w:val="en-GB"/>
          <w:rPrChange w:id="4811" w:author="Draft version 2" w:date="2020-04-08T10:09:00Z">
            <w:rPr>
              <w:lang w:val="en-GB"/>
            </w:rPr>
          </w:rPrChange>
        </w:rPr>
      </w:pPr>
      <w:r w:rsidRPr="00C17953">
        <w:rPr>
          <w:lang w:val="en-GB"/>
          <w:rPrChange w:id="4812" w:author="Draft version 2" w:date="2020-04-08T10:09:00Z">
            <w:rPr>
              <w:lang w:val="en-GB"/>
            </w:rPr>
          </w:rPrChange>
        </w:rPr>
        <w:t>-</w:t>
      </w:r>
      <w:r w:rsidRPr="00C17953">
        <w:rPr>
          <w:lang w:val="en-GB"/>
          <w:rPrChange w:id="4813" w:author="Draft version 2" w:date="2020-04-08T10:09:00Z">
            <w:rPr>
              <w:lang w:val="en-GB"/>
            </w:rPr>
          </w:rPrChange>
        </w:rPr>
        <w:tab/>
        <w:t>ind</w:t>
      </w:r>
      <w:r w:rsidR="001C238E" w:rsidRPr="00C17953">
        <w:rPr>
          <w:lang w:val="en-GB"/>
          <w:rPrChange w:id="4814" w:author="Draft version 2" w:date="2020-04-08T10:09:00Z">
            <w:rPr>
              <w:lang w:val="en-GB"/>
            </w:rPr>
          </w:rPrChange>
        </w:rPr>
        <w:t>icating in the bitmap field as '1'</w:t>
      </w:r>
      <w:r w:rsidRPr="00C17953">
        <w:rPr>
          <w:lang w:val="en-GB"/>
          <w:rPrChange w:id="4815" w:author="Draft version 2" w:date="2020-04-08T10:09:00Z">
            <w:rPr>
              <w:lang w:val="en-GB"/>
            </w:rPr>
          </w:rPrChange>
        </w:rPr>
        <w:t xml:space="preserve"> </w:t>
      </w:r>
      <w:r w:rsidRPr="00C17953">
        <w:rPr>
          <w:lang w:val="en-GB" w:eastAsia="ko-KR"/>
          <w:rPrChange w:id="4816" w:author="Draft version 2" w:date="2020-04-08T10:09:00Z">
            <w:rPr>
              <w:lang w:val="en-GB" w:eastAsia="ko-KR"/>
            </w:rPr>
          </w:rPrChange>
        </w:rPr>
        <w:t xml:space="preserve">for </w:t>
      </w:r>
      <w:r w:rsidRPr="00C17953">
        <w:rPr>
          <w:lang w:val="en-GB"/>
          <w:rPrChange w:id="4817" w:author="Draft version 2" w:date="2020-04-08T10:09:00Z">
            <w:rPr>
              <w:lang w:val="en-GB"/>
            </w:rPr>
          </w:rPrChange>
        </w:rPr>
        <w:t>all other PDCP SDUs.</w:t>
      </w:r>
    </w:p>
    <w:p w:rsidR="008B7E3F" w:rsidRPr="00C17953" w:rsidRDefault="008B7E3F">
      <w:pPr>
        <w:pStyle w:val="EditorsNote"/>
        <w:rPr>
          <w:ins w:id="4818" w:author="CR#0279r2" w:date="2020-04-07T05:17:00Z"/>
          <w:noProof/>
          <w:color w:val="auto"/>
          <w:rPrChange w:id="4819" w:author="Draft version 2" w:date="2020-04-08T10:09:00Z">
            <w:rPr>
              <w:ins w:id="4820" w:author="CR#0279r2" w:date="2020-04-07T05:17:00Z"/>
              <w:noProof/>
              <w:lang w:val="x-none" w:eastAsia="x-none"/>
            </w:rPr>
          </w:rPrChange>
        </w:rPr>
        <w:pPrChange w:id="4821" w:author="CR#0279r2" w:date="2020-04-07T05:17:00Z">
          <w:pPr/>
        </w:pPrChange>
      </w:pPr>
      <w:bookmarkStart w:id="4822" w:name="_Toc12524391"/>
      <w:ins w:id="4823" w:author="CR#0279r2" w:date="2020-04-07T05:17:00Z">
        <w:r w:rsidRPr="00C17953">
          <w:rPr>
            <w:color w:val="auto"/>
            <w:rPrChange w:id="4824" w:author="Draft version 2" w:date="2020-04-08T10:09:00Z">
              <w:rPr/>
            </w:rPrChange>
          </w:rPr>
          <w:t>Editor</w:t>
        </w:r>
        <w:r w:rsidRPr="00C17953">
          <w:rPr>
            <w:color w:val="auto"/>
            <w:lang w:val="en-GB"/>
            <w:rPrChange w:id="4825" w:author="Draft version 2" w:date="2020-04-08T10:09:00Z">
              <w:rPr/>
            </w:rPrChange>
          </w:rPr>
          <w:t>'</w:t>
        </w:r>
        <w:r w:rsidRPr="00C17953">
          <w:rPr>
            <w:color w:val="auto"/>
            <w:rPrChange w:id="4826" w:author="Draft version 2" w:date="2020-04-08T10:09:00Z">
              <w:rPr/>
            </w:rPrChange>
          </w:rPr>
          <w:t>s note: FFS on</w:t>
        </w:r>
        <w:r w:rsidRPr="00C17953">
          <w:rPr>
            <w:noProof/>
            <w:color w:val="auto"/>
            <w:rPrChange w:id="4827" w:author="Draft version 2" w:date="2020-04-08T10:09:00Z">
              <w:rPr>
                <w:noProof/>
              </w:rPr>
            </w:rPrChange>
          </w:rPr>
          <w:t xml:space="preserve"> whether PDCP status reporting for DAPS bearers is needed for UL or DL for RLC UM.</w:t>
        </w:r>
      </w:ins>
    </w:p>
    <w:p w:rsidR="004E3394" w:rsidRPr="00C17953" w:rsidRDefault="004E3394" w:rsidP="004E3394">
      <w:pPr>
        <w:pStyle w:val="Heading3"/>
        <w:rPr>
          <w:lang w:eastAsia="ko-KR"/>
          <w:rPrChange w:id="4828" w:author="Draft version 2" w:date="2020-04-08T10:09:00Z">
            <w:rPr>
              <w:lang w:eastAsia="ko-KR"/>
            </w:rPr>
          </w:rPrChange>
        </w:rPr>
      </w:pPr>
      <w:r w:rsidRPr="00C17953">
        <w:rPr>
          <w:rPrChange w:id="4829" w:author="Draft version 2" w:date="2020-04-08T10:09:00Z">
            <w:rPr/>
          </w:rPrChange>
        </w:rPr>
        <w:t>5.3.2</w:t>
      </w:r>
      <w:r w:rsidRPr="00C17953">
        <w:rPr>
          <w:rPrChange w:id="4830" w:author="Draft version 2" w:date="2020-04-08T10:09:00Z">
            <w:rPr/>
          </w:rPrChange>
        </w:rPr>
        <w:tab/>
        <w:t>Receive operation</w:t>
      </w:r>
      <w:bookmarkEnd w:id="4822"/>
    </w:p>
    <w:p w:rsidR="004E3394" w:rsidRPr="00C17953" w:rsidRDefault="004E3394" w:rsidP="004E3394">
      <w:pPr>
        <w:rPr>
          <w:rPrChange w:id="4831" w:author="Draft version 2" w:date="2020-04-08T10:09:00Z">
            <w:rPr/>
          </w:rPrChange>
        </w:rPr>
      </w:pPr>
      <w:r w:rsidRPr="00C17953">
        <w:rPr>
          <w:rPrChange w:id="4832" w:author="Draft version 2" w:date="2020-04-08T10:09:00Z">
            <w:rPr/>
          </w:rPrChange>
        </w:rPr>
        <w:t>When a PDCP status report is received in the downlink, for radio bearers that are mapped on RLC AM:</w:t>
      </w:r>
    </w:p>
    <w:p w:rsidR="00AB045E" w:rsidRPr="00C17953" w:rsidRDefault="004E3394" w:rsidP="00AB045E">
      <w:pPr>
        <w:pStyle w:val="B1"/>
        <w:rPr>
          <w:lang w:val="en-GB"/>
          <w:rPrChange w:id="4833" w:author="Draft version 2" w:date="2020-04-08T10:09:00Z">
            <w:rPr>
              <w:lang w:val="en-GB"/>
            </w:rPr>
          </w:rPrChange>
        </w:rPr>
      </w:pPr>
      <w:r w:rsidRPr="00C17953">
        <w:rPr>
          <w:lang w:val="en-GB"/>
          <w:rPrChange w:id="4834" w:author="Draft version 2" w:date="2020-04-08T10:09:00Z">
            <w:rPr>
              <w:lang w:val="en-GB"/>
            </w:rPr>
          </w:rPrChange>
        </w:rPr>
        <w:t>-</w:t>
      </w:r>
      <w:r w:rsidRPr="00C17953">
        <w:rPr>
          <w:lang w:val="en-GB"/>
          <w:rPrChange w:id="4835" w:author="Draft version 2" w:date="2020-04-08T10:09:00Z">
            <w:rPr>
              <w:lang w:val="en-GB"/>
            </w:rPr>
          </w:rPrChange>
        </w:rPr>
        <w:tab/>
        <w:t xml:space="preserve">for each PDCP SDU, if any, with the bit in the bitmap set to '1', or with the associated COUNT value less than the COUNT value of the PDCP SDU identified by the FMS field, the </w:t>
      </w:r>
      <w:r w:rsidRPr="00C17953">
        <w:rPr>
          <w:lang w:val="en-GB" w:eastAsia="ko-KR"/>
          <w:rPrChange w:id="4836" w:author="Draft version 2" w:date="2020-04-08T10:09:00Z">
            <w:rPr>
              <w:lang w:val="en-GB" w:eastAsia="ko-KR"/>
            </w:rPr>
          </w:rPrChange>
        </w:rPr>
        <w:t xml:space="preserve">successful delivery of the </w:t>
      </w:r>
      <w:r w:rsidRPr="00C17953">
        <w:rPr>
          <w:lang w:val="en-GB"/>
          <w:rPrChange w:id="4837" w:author="Draft version 2" w:date="2020-04-08T10:09:00Z">
            <w:rPr>
              <w:lang w:val="en-GB"/>
            </w:rPr>
          </w:rPrChange>
        </w:rPr>
        <w:t xml:space="preserve">corresponding PDCP SDU </w:t>
      </w:r>
      <w:r w:rsidRPr="00C17953">
        <w:rPr>
          <w:lang w:val="en-GB" w:eastAsia="ko-KR"/>
          <w:rPrChange w:id="4838" w:author="Draft version 2" w:date="2020-04-08T10:09:00Z">
            <w:rPr>
              <w:lang w:val="en-GB" w:eastAsia="ko-KR"/>
            </w:rPr>
          </w:rPrChange>
        </w:rPr>
        <w:t>is confirmed, and the UE shall process the PDCP SDU as specified in the subclause 5.4</w:t>
      </w:r>
      <w:r w:rsidRPr="00C17953">
        <w:rPr>
          <w:lang w:val="en-GB"/>
          <w:rPrChange w:id="4839" w:author="Draft version 2" w:date="2020-04-08T10:09:00Z">
            <w:rPr>
              <w:lang w:val="en-GB"/>
            </w:rPr>
          </w:rPrChange>
        </w:rPr>
        <w:t>.</w:t>
      </w:r>
    </w:p>
    <w:p w:rsidR="004E3394" w:rsidRPr="00C17953" w:rsidRDefault="00AB045E" w:rsidP="00AB045E">
      <w:pPr>
        <w:rPr>
          <w:lang w:eastAsia="ko-KR"/>
          <w:rPrChange w:id="4840" w:author="Draft version 2" w:date="2020-04-08T10:09:00Z">
            <w:rPr>
              <w:lang w:eastAsia="ko-KR"/>
            </w:rPr>
          </w:rPrChange>
        </w:rPr>
      </w:pPr>
      <w:r w:rsidRPr="00C17953">
        <w:rPr>
          <w:rPrChange w:id="4841" w:author="Draft version 2" w:date="2020-04-08T10:09:00Z">
            <w:rPr/>
          </w:rPrChange>
        </w:rPr>
        <w:t xml:space="preserve">PDCP </w:t>
      </w:r>
      <w:r w:rsidR="00FD1E4E" w:rsidRPr="00C17953">
        <w:rPr>
          <w:rPrChange w:id="4842" w:author="Draft version 2" w:date="2020-04-08T10:09:00Z">
            <w:rPr/>
          </w:rPrChange>
        </w:rPr>
        <w:t>s</w:t>
      </w:r>
      <w:r w:rsidRPr="00C17953">
        <w:rPr>
          <w:rPrChange w:id="4843" w:author="Draft version 2" w:date="2020-04-08T10:09:00Z">
            <w:rPr/>
          </w:rPrChange>
        </w:rPr>
        <w:t>tatus report receive operation is not applicable in NB-IoT.</w:t>
      </w:r>
    </w:p>
    <w:p w:rsidR="004E3394" w:rsidRPr="00C17953" w:rsidRDefault="004E3394" w:rsidP="004E3394">
      <w:pPr>
        <w:pStyle w:val="Heading2"/>
        <w:rPr>
          <w:rPrChange w:id="4844" w:author="Draft version 2" w:date="2020-04-08T10:09:00Z">
            <w:rPr/>
          </w:rPrChange>
        </w:rPr>
      </w:pPr>
      <w:bookmarkStart w:id="4845" w:name="_Toc12524392"/>
      <w:r w:rsidRPr="00C17953">
        <w:rPr>
          <w:rPrChange w:id="4846" w:author="Draft version 2" w:date="2020-04-08T10:09:00Z">
            <w:rPr/>
          </w:rPrChange>
        </w:rPr>
        <w:t>5.</w:t>
      </w:r>
      <w:r w:rsidRPr="00C17953">
        <w:rPr>
          <w:lang w:eastAsia="ko-KR"/>
          <w:rPrChange w:id="4847" w:author="Draft version 2" w:date="2020-04-08T10:09:00Z">
            <w:rPr>
              <w:lang w:eastAsia="ko-KR"/>
            </w:rPr>
          </w:rPrChange>
        </w:rPr>
        <w:t>4</w:t>
      </w:r>
      <w:r w:rsidRPr="00C17953">
        <w:rPr>
          <w:rPrChange w:id="4848" w:author="Draft version 2" w:date="2020-04-08T10:09:00Z">
            <w:rPr/>
          </w:rPrChange>
        </w:rPr>
        <w:tab/>
        <w:t>PDCP discard</w:t>
      </w:r>
      <w:bookmarkEnd w:id="4845"/>
    </w:p>
    <w:p w:rsidR="004E3394" w:rsidRPr="00C17953" w:rsidRDefault="004E3394" w:rsidP="00DA643E">
      <w:pPr>
        <w:rPr>
          <w:lang w:eastAsia="ko-KR"/>
          <w:rPrChange w:id="4849" w:author="Draft version 2" w:date="2020-04-08T10:09:00Z">
            <w:rPr>
              <w:lang w:eastAsia="ko-KR"/>
            </w:rPr>
          </w:rPrChange>
        </w:rPr>
      </w:pPr>
      <w:r w:rsidRPr="00C17953">
        <w:rPr>
          <w:rPrChange w:id="4850" w:author="Draft version 2" w:date="2020-04-08T10:09:00Z">
            <w:rPr/>
          </w:rPrChange>
        </w:rPr>
        <w:t xml:space="preserve">When the </w:t>
      </w:r>
      <w:r w:rsidR="000C0109" w:rsidRPr="00C17953">
        <w:rPr>
          <w:i/>
          <w:rPrChange w:id="4851" w:author="Draft version 2" w:date="2020-04-08T10:09:00Z">
            <w:rPr>
              <w:i/>
            </w:rPr>
          </w:rPrChange>
        </w:rPr>
        <w:t>discardTimer</w:t>
      </w:r>
      <w:r w:rsidRPr="00C17953">
        <w:rPr>
          <w:rPrChange w:id="4852" w:author="Draft version 2" w:date="2020-04-08T10:09:00Z">
            <w:rPr/>
          </w:rPrChange>
        </w:rPr>
        <w:t xml:space="preserve"> expires for a PDCP SDU</w:t>
      </w:r>
      <w:r w:rsidRPr="00C17953">
        <w:rPr>
          <w:lang w:eastAsia="ko-KR"/>
          <w:rPrChange w:id="4853" w:author="Draft version 2" w:date="2020-04-08T10:09:00Z">
            <w:rPr>
              <w:lang w:eastAsia="ko-KR"/>
            </w:rPr>
          </w:rPrChange>
        </w:rPr>
        <w:t>,</w:t>
      </w:r>
      <w:r w:rsidRPr="00C17953">
        <w:rPr>
          <w:rPrChange w:id="4854" w:author="Draft version 2" w:date="2020-04-08T10:09:00Z">
            <w:rPr/>
          </w:rPrChange>
        </w:rPr>
        <w:t xml:space="preserve"> </w:t>
      </w:r>
      <w:r w:rsidRPr="00C17953">
        <w:rPr>
          <w:lang w:eastAsia="ko-KR"/>
          <w:rPrChange w:id="4855" w:author="Draft version 2" w:date="2020-04-08T10:09:00Z">
            <w:rPr>
              <w:lang w:eastAsia="ko-KR"/>
            </w:rPr>
          </w:rPrChange>
        </w:rPr>
        <w:t>or the successful delivery of a PDCP SDU is confirmed by PDCP status report</w:t>
      </w:r>
      <w:r w:rsidR="002F2D05" w:rsidRPr="00C17953">
        <w:rPr>
          <w:lang w:eastAsia="ko-KR"/>
          <w:rPrChange w:id="4856" w:author="Draft version 2" w:date="2020-04-08T10:09:00Z">
            <w:rPr>
              <w:lang w:eastAsia="ko-KR"/>
            </w:rPr>
          </w:rPrChange>
        </w:rPr>
        <w:t xml:space="preserve"> or LWA status report</w:t>
      </w:r>
      <w:r w:rsidRPr="00C17953">
        <w:rPr>
          <w:lang w:eastAsia="ko-KR"/>
          <w:rPrChange w:id="4857" w:author="Draft version 2" w:date="2020-04-08T10:09:00Z">
            <w:rPr>
              <w:lang w:eastAsia="ko-KR"/>
            </w:rPr>
          </w:rPrChange>
        </w:rPr>
        <w:t xml:space="preserve">, </w:t>
      </w:r>
      <w:r w:rsidRPr="00C17953">
        <w:rPr>
          <w:rPrChange w:id="4858" w:author="Draft version 2" w:date="2020-04-08T10:09:00Z">
            <w:rPr/>
          </w:rPrChange>
        </w:rPr>
        <w:t xml:space="preserve">the UE shall discard the PDCP </w:t>
      </w:r>
      <w:r w:rsidRPr="00C17953">
        <w:rPr>
          <w:lang w:eastAsia="ko-KR"/>
          <w:rPrChange w:id="4859" w:author="Draft version 2" w:date="2020-04-08T10:09:00Z">
            <w:rPr>
              <w:lang w:eastAsia="ko-KR"/>
            </w:rPr>
          </w:rPrChange>
        </w:rPr>
        <w:t>S</w:t>
      </w:r>
      <w:r w:rsidRPr="00C17953">
        <w:rPr>
          <w:rPrChange w:id="4860" w:author="Draft version 2" w:date="2020-04-08T10:09:00Z">
            <w:rPr/>
          </w:rPrChange>
        </w:rPr>
        <w:t xml:space="preserve">DU along with the corresponding PDCP </w:t>
      </w:r>
      <w:r w:rsidRPr="00C17953">
        <w:rPr>
          <w:lang w:eastAsia="ko-KR"/>
          <w:rPrChange w:id="4861" w:author="Draft version 2" w:date="2020-04-08T10:09:00Z">
            <w:rPr>
              <w:lang w:eastAsia="ko-KR"/>
            </w:rPr>
          </w:rPrChange>
        </w:rPr>
        <w:t>P</w:t>
      </w:r>
      <w:r w:rsidRPr="00C17953">
        <w:rPr>
          <w:rPrChange w:id="4862" w:author="Draft version 2" w:date="2020-04-08T10:09:00Z">
            <w:rPr/>
          </w:rPrChange>
        </w:rPr>
        <w:t>DU. If the corresponding PDCP PDU has already been submitted to lower layers</w:t>
      </w:r>
      <w:r w:rsidR="002F2D05" w:rsidRPr="00C17953">
        <w:rPr>
          <w:rPrChange w:id="4863" w:author="Draft version 2" w:date="2020-04-08T10:09:00Z">
            <w:rPr/>
          </w:rPrChange>
        </w:rPr>
        <w:t>,</w:t>
      </w:r>
      <w:r w:rsidRPr="00C17953">
        <w:rPr>
          <w:rPrChange w:id="4864" w:author="Draft version 2" w:date="2020-04-08T10:09:00Z">
            <w:rPr/>
          </w:rPrChange>
        </w:rPr>
        <w:t xml:space="preserve"> the discard is indicated to lower layers.</w:t>
      </w:r>
    </w:p>
    <w:p w:rsidR="00940ACB" w:rsidRPr="00C17953" w:rsidRDefault="00940ACB" w:rsidP="00940ACB">
      <w:pPr>
        <w:pStyle w:val="NO"/>
        <w:rPr>
          <w:lang w:val="en-GB" w:eastAsia="ko-KR"/>
          <w:rPrChange w:id="4865" w:author="Draft version 2" w:date="2020-04-08T10:09:00Z">
            <w:rPr>
              <w:lang w:val="en-GB" w:eastAsia="ko-KR"/>
            </w:rPr>
          </w:rPrChange>
        </w:rPr>
      </w:pPr>
      <w:r w:rsidRPr="00C17953">
        <w:rPr>
          <w:lang w:val="en-GB" w:eastAsia="ko-KR"/>
          <w:rPrChange w:id="4866" w:author="Draft version 2" w:date="2020-04-08T10:09:00Z">
            <w:rPr>
              <w:lang w:val="en-GB" w:eastAsia="ko-KR"/>
            </w:rPr>
          </w:rPrChange>
        </w:rPr>
        <w:t>NOTE:</w:t>
      </w:r>
      <w:r w:rsidRPr="00C17953">
        <w:rPr>
          <w:lang w:val="en-GB" w:eastAsia="ko-KR"/>
          <w:rPrChange w:id="4867" w:author="Draft version 2" w:date="2020-04-08T10:09:00Z">
            <w:rPr>
              <w:lang w:val="en-GB" w:eastAsia="ko-KR"/>
            </w:rPr>
          </w:rPrChange>
        </w:rPr>
        <w:tab/>
        <w:t xml:space="preserve">For split </w:t>
      </w:r>
      <w:r w:rsidR="002F2D05" w:rsidRPr="00C17953">
        <w:rPr>
          <w:lang w:val="en-GB" w:eastAsia="ko-KR"/>
          <w:rPrChange w:id="4868" w:author="Draft version 2" w:date="2020-04-08T10:09:00Z">
            <w:rPr>
              <w:lang w:val="en-GB" w:eastAsia="ko-KR"/>
            </w:rPr>
          </w:rPrChange>
        </w:rPr>
        <w:t xml:space="preserve">and LWA </w:t>
      </w:r>
      <w:r w:rsidRPr="00C17953">
        <w:rPr>
          <w:lang w:val="en-GB" w:eastAsia="ko-KR"/>
          <w:rPrChange w:id="4869" w:author="Draft version 2" w:date="2020-04-08T10:09:00Z">
            <w:rPr>
              <w:lang w:val="en-GB" w:eastAsia="ko-KR"/>
            </w:rPr>
          </w:rPrChange>
        </w:rPr>
        <w:t>bearers, discarding a PDCP SDU already associated with a PDCP SN causes a SN gap in the transmitted PDCP PDUs, which increases PDCP reordering delay in the receiving PDCP entity.</w:t>
      </w:r>
      <w:r w:rsidRPr="00C17953">
        <w:rPr>
          <w:lang w:val="en-GB"/>
          <w:rPrChange w:id="4870" w:author="Draft version 2" w:date="2020-04-08T10:09:00Z">
            <w:rPr>
              <w:lang w:val="en-GB"/>
            </w:rPr>
          </w:rPrChange>
        </w:rPr>
        <w:t xml:space="preserve"> </w:t>
      </w:r>
      <w:r w:rsidRPr="00C17953">
        <w:rPr>
          <w:lang w:val="en-GB" w:eastAsia="ko-KR"/>
          <w:rPrChange w:id="4871" w:author="Draft version 2" w:date="2020-04-08T10:09:00Z">
            <w:rPr>
              <w:lang w:val="en-GB" w:eastAsia="ko-KR"/>
            </w:rPr>
          </w:rPrChange>
        </w:rPr>
        <w:t>It is up to UE implementation how to minimize SN gap after SDU discard.</w:t>
      </w:r>
    </w:p>
    <w:p w:rsidR="00DA643E" w:rsidRPr="00C17953" w:rsidRDefault="00DA643E" w:rsidP="00DA643E">
      <w:pPr>
        <w:pStyle w:val="Heading2"/>
        <w:rPr>
          <w:rPrChange w:id="4872" w:author="Draft version 2" w:date="2020-04-08T10:09:00Z">
            <w:rPr/>
          </w:rPrChange>
        </w:rPr>
      </w:pPr>
      <w:bookmarkStart w:id="4873" w:name="_Toc12524393"/>
      <w:r w:rsidRPr="00C17953">
        <w:rPr>
          <w:rPrChange w:id="4874" w:author="Draft version 2" w:date="2020-04-08T10:09:00Z">
            <w:rPr/>
          </w:rPrChange>
        </w:rPr>
        <w:t>5.</w:t>
      </w:r>
      <w:r w:rsidRPr="00C17953">
        <w:rPr>
          <w:lang w:eastAsia="ko-KR"/>
          <w:rPrChange w:id="4875" w:author="Draft version 2" w:date="2020-04-08T10:09:00Z">
            <w:rPr>
              <w:lang w:eastAsia="ko-KR"/>
            </w:rPr>
          </w:rPrChange>
        </w:rPr>
        <w:t>4a</w:t>
      </w:r>
      <w:r w:rsidRPr="00C17953">
        <w:rPr>
          <w:rPrChange w:id="4876" w:author="Draft version 2" w:date="2020-04-08T10:09:00Z">
            <w:rPr/>
          </w:rPrChange>
        </w:rPr>
        <w:tab/>
        <w:t>Duplicate PDCP discard</w:t>
      </w:r>
      <w:bookmarkEnd w:id="4873"/>
    </w:p>
    <w:p w:rsidR="00DA643E" w:rsidRPr="00C17953" w:rsidRDefault="00DA643E" w:rsidP="00DA643E">
      <w:pPr>
        <w:rPr>
          <w:rFonts w:eastAsia="Malgun Gothic"/>
          <w:rPrChange w:id="4877" w:author="Draft version 2" w:date="2020-04-08T10:09:00Z">
            <w:rPr>
              <w:rFonts w:eastAsia="Malgun Gothic"/>
            </w:rPr>
          </w:rPrChange>
        </w:rPr>
      </w:pPr>
      <w:r w:rsidRPr="00C17953">
        <w:rPr>
          <w:rFonts w:eastAsia="Malgun Gothic"/>
          <w:rPrChange w:id="4878" w:author="Draft version 2" w:date="2020-04-08T10:09:00Z">
            <w:rPr>
              <w:rFonts w:eastAsia="Malgun Gothic"/>
            </w:rPr>
          </w:rPrChange>
        </w:rPr>
        <w:t>For the transmitting PDCP entity associated with two RLC entities, the transmitting PDCP entity shall:</w:t>
      </w:r>
    </w:p>
    <w:p w:rsidR="00DA643E" w:rsidRPr="00C17953" w:rsidRDefault="00DA643E" w:rsidP="00DA643E">
      <w:pPr>
        <w:pStyle w:val="B1"/>
        <w:rPr>
          <w:rFonts w:eastAsia="Malgun Gothic"/>
          <w:lang w:val="en-GB"/>
          <w:rPrChange w:id="4879" w:author="Draft version 2" w:date="2020-04-08T10:09:00Z">
            <w:rPr>
              <w:rFonts w:eastAsia="Malgun Gothic"/>
              <w:lang w:val="en-GB"/>
            </w:rPr>
          </w:rPrChange>
        </w:rPr>
      </w:pPr>
      <w:r w:rsidRPr="00C17953">
        <w:rPr>
          <w:rFonts w:eastAsia="Malgun Gothic"/>
          <w:lang w:val="en-GB"/>
          <w:rPrChange w:id="4880" w:author="Draft version 2" w:date="2020-04-08T10:09:00Z">
            <w:rPr>
              <w:rFonts w:eastAsia="Malgun Gothic"/>
              <w:lang w:val="en-GB"/>
            </w:rPr>
          </w:rPrChange>
        </w:rPr>
        <w:t>-</w:t>
      </w:r>
      <w:r w:rsidRPr="00C17953">
        <w:rPr>
          <w:rFonts w:eastAsia="Malgun Gothic"/>
          <w:lang w:val="en-GB"/>
          <w:rPrChange w:id="4881" w:author="Draft version 2" w:date="2020-04-08T10:09:00Z">
            <w:rPr>
              <w:rFonts w:eastAsia="Malgun Gothic"/>
              <w:lang w:val="en-GB"/>
            </w:rPr>
          </w:rPrChange>
        </w:rPr>
        <w:tab/>
        <w:t>if the successful delivery of a PDCP Data PDU is confirmed by one of the two associated RLC entities:</w:t>
      </w:r>
    </w:p>
    <w:p w:rsidR="00DA643E" w:rsidRPr="00C17953" w:rsidRDefault="00DA643E" w:rsidP="00DA643E">
      <w:pPr>
        <w:pStyle w:val="B2"/>
        <w:rPr>
          <w:rFonts w:eastAsia="Malgun Gothic"/>
          <w:lang w:val="en-GB" w:eastAsia="ko-KR"/>
          <w:rPrChange w:id="4882" w:author="Draft version 2" w:date="2020-04-08T10:09:00Z">
            <w:rPr>
              <w:rFonts w:eastAsia="Malgun Gothic"/>
              <w:lang w:val="en-GB" w:eastAsia="ko-KR"/>
            </w:rPr>
          </w:rPrChange>
        </w:rPr>
      </w:pPr>
      <w:r w:rsidRPr="00C17953">
        <w:rPr>
          <w:rFonts w:eastAsia="Malgun Gothic"/>
          <w:lang w:val="en-GB" w:eastAsia="ko-KR"/>
          <w:rPrChange w:id="4883" w:author="Draft version 2" w:date="2020-04-08T10:09:00Z">
            <w:rPr>
              <w:rFonts w:eastAsia="Malgun Gothic"/>
              <w:lang w:val="en-GB" w:eastAsia="ko-KR"/>
            </w:rPr>
          </w:rPrChange>
        </w:rPr>
        <w:t>-</w:t>
      </w:r>
      <w:r w:rsidRPr="00C17953">
        <w:rPr>
          <w:rFonts w:eastAsia="Malgun Gothic"/>
          <w:lang w:val="en-GB" w:eastAsia="ko-KR"/>
          <w:rPrChange w:id="4884" w:author="Draft version 2" w:date="2020-04-08T10:09:00Z">
            <w:rPr>
              <w:rFonts w:eastAsia="Malgun Gothic"/>
              <w:lang w:val="en-GB" w:eastAsia="ko-KR"/>
            </w:rPr>
          </w:rPrChange>
        </w:rPr>
        <w:tab/>
      </w:r>
      <w:r w:rsidRPr="00C17953">
        <w:rPr>
          <w:lang w:val="en-GB"/>
          <w:rPrChange w:id="4885" w:author="Draft version 2" w:date="2020-04-08T10:09:00Z">
            <w:rPr>
              <w:lang w:val="en-GB"/>
            </w:rPr>
          </w:rPrChange>
        </w:rPr>
        <w:t>discard the PDCP Data PDU</w:t>
      </w:r>
      <w:r w:rsidRPr="00C17953">
        <w:rPr>
          <w:rFonts w:eastAsia="Malgun Gothic"/>
          <w:lang w:val="en-GB"/>
          <w:rPrChange w:id="4886" w:author="Draft version 2" w:date="2020-04-08T10:09:00Z">
            <w:rPr>
              <w:rFonts w:eastAsia="Malgun Gothic"/>
              <w:lang w:val="en-GB"/>
            </w:rPr>
          </w:rPrChange>
        </w:rPr>
        <w:t xml:space="preserve"> and indicate to the other RLC entity to discard the duplicated </w:t>
      </w:r>
      <w:r w:rsidR="00E9452B" w:rsidRPr="00C17953">
        <w:rPr>
          <w:rFonts w:eastAsia="Malgun Gothic"/>
          <w:lang w:val="en-GB"/>
          <w:rPrChange w:id="4887" w:author="Draft version 2" w:date="2020-04-08T10:09:00Z">
            <w:rPr>
              <w:rFonts w:eastAsia="Malgun Gothic"/>
              <w:lang w:val="en-GB"/>
            </w:rPr>
          </w:rPrChange>
        </w:rPr>
        <w:t>PDCP Data PDU.</w:t>
      </w:r>
    </w:p>
    <w:p w:rsidR="00DA643E" w:rsidRPr="00C17953" w:rsidRDefault="00DA643E" w:rsidP="00DA643E">
      <w:pPr>
        <w:pStyle w:val="B1"/>
        <w:rPr>
          <w:rFonts w:eastAsia="Malgun Gothic"/>
          <w:lang w:val="en-GB"/>
          <w:rPrChange w:id="4888" w:author="Draft version 2" w:date="2020-04-08T10:09:00Z">
            <w:rPr>
              <w:rFonts w:eastAsia="Malgun Gothic"/>
              <w:lang w:val="en-GB"/>
            </w:rPr>
          </w:rPrChange>
        </w:rPr>
      </w:pPr>
      <w:r w:rsidRPr="00C17953">
        <w:rPr>
          <w:rFonts w:eastAsia="Malgun Gothic"/>
          <w:lang w:val="en-GB" w:eastAsia="ko-KR"/>
          <w:rPrChange w:id="4889" w:author="Draft version 2" w:date="2020-04-08T10:09:00Z">
            <w:rPr>
              <w:rFonts w:eastAsia="Malgun Gothic"/>
              <w:lang w:val="en-GB" w:eastAsia="ko-KR"/>
            </w:rPr>
          </w:rPrChange>
        </w:rPr>
        <w:t>-</w:t>
      </w:r>
      <w:r w:rsidRPr="00C17953">
        <w:rPr>
          <w:rFonts w:eastAsia="Malgun Gothic"/>
          <w:lang w:val="en-GB"/>
          <w:rPrChange w:id="4890" w:author="Draft version 2" w:date="2020-04-08T10:09:00Z">
            <w:rPr>
              <w:rFonts w:eastAsia="Malgun Gothic"/>
              <w:lang w:val="en-GB"/>
            </w:rPr>
          </w:rPrChange>
        </w:rPr>
        <w:tab/>
        <w:t>if the deactivation of PDCP duplication is indicated:</w:t>
      </w:r>
    </w:p>
    <w:p w:rsidR="00DA643E" w:rsidRPr="00C17953" w:rsidRDefault="00DA643E" w:rsidP="00DA643E">
      <w:pPr>
        <w:pStyle w:val="B2"/>
        <w:rPr>
          <w:rFonts w:eastAsia="Malgun Gothic"/>
          <w:lang w:val="en-GB"/>
          <w:rPrChange w:id="4891" w:author="Draft version 2" w:date="2020-04-08T10:09:00Z">
            <w:rPr>
              <w:rFonts w:eastAsia="Malgun Gothic"/>
              <w:lang w:val="en-GB"/>
            </w:rPr>
          </w:rPrChange>
        </w:rPr>
      </w:pPr>
      <w:r w:rsidRPr="00C17953">
        <w:rPr>
          <w:rFonts w:eastAsia="Malgun Gothic"/>
          <w:lang w:val="en-GB"/>
          <w:rPrChange w:id="4892" w:author="Draft version 2" w:date="2020-04-08T10:09:00Z">
            <w:rPr>
              <w:rFonts w:eastAsia="Malgun Gothic"/>
              <w:lang w:val="en-GB"/>
            </w:rPr>
          </w:rPrChange>
        </w:rPr>
        <w:t>-</w:t>
      </w:r>
      <w:r w:rsidRPr="00C17953">
        <w:rPr>
          <w:rFonts w:eastAsia="Malgun Gothic"/>
          <w:lang w:val="en-GB"/>
          <w:rPrChange w:id="4893" w:author="Draft version 2" w:date="2020-04-08T10:09:00Z">
            <w:rPr>
              <w:rFonts w:eastAsia="Malgun Gothic"/>
              <w:lang w:val="en-GB"/>
            </w:rPr>
          </w:rPrChange>
        </w:rPr>
        <w:tab/>
      </w:r>
      <w:r w:rsidRPr="00C17953">
        <w:rPr>
          <w:lang w:val="en-GB"/>
          <w:rPrChange w:id="4894" w:author="Draft version 2" w:date="2020-04-08T10:09:00Z">
            <w:rPr>
              <w:lang w:val="en-GB"/>
            </w:rPr>
          </w:rPrChange>
        </w:rPr>
        <w:t>if the two associated RLC entities belong to the different cell groups:</w:t>
      </w:r>
    </w:p>
    <w:p w:rsidR="00DA643E" w:rsidRPr="00C17953" w:rsidRDefault="00DA643E" w:rsidP="00DA643E">
      <w:pPr>
        <w:pStyle w:val="B3"/>
        <w:rPr>
          <w:lang w:val="en-GB"/>
          <w:rPrChange w:id="4895" w:author="Draft version 2" w:date="2020-04-08T10:09:00Z">
            <w:rPr>
              <w:lang w:val="en-GB"/>
            </w:rPr>
          </w:rPrChange>
        </w:rPr>
      </w:pPr>
      <w:r w:rsidRPr="00C17953">
        <w:rPr>
          <w:lang w:val="en-GB"/>
          <w:rPrChange w:id="4896" w:author="Draft version 2" w:date="2020-04-08T10:09:00Z">
            <w:rPr>
              <w:lang w:val="en-GB"/>
            </w:rPr>
          </w:rPrChange>
        </w:rPr>
        <w:t>-</w:t>
      </w:r>
      <w:r w:rsidRPr="00C17953">
        <w:rPr>
          <w:lang w:val="en-GB"/>
          <w:rPrChange w:id="4897" w:author="Draft version 2" w:date="2020-04-08T10:09:00Z">
            <w:rPr>
              <w:lang w:val="en-GB"/>
            </w:rPr>
          </w:rPrChange>
        </w:rPr>
        <w:tab/>
        <w:t xml:space="preserve">if </w:t>
      </w:r>
      <w:r w:rsidRPr="00C17953">
        <w:rPr>
          <w:i/>
          <w:lang w:val="en-GB"/>
          <w:rPrChange w:id="4898" w:author="Draft version 2" w:date="2020-04-08T10:09:00Z">
            <w:rPr>
              <w:i/>
              <w:lang w:val="en-GB"/>
            </w:rPr>
          </w:rPrChange>
        </w:rPr>
        <w:t>ul-DataSplitDRB-ViaSCG</w:t>
      </w:r>
      <w:r w:rsidRPr="00C17953">
        <w:rPr>
          <w:lang w:val="en-GB"/>
          <w:rPrChange w:id="4899" w:author="Draft version 2" w:date="2020-04-08T10:09:00Z">
            <w:rPr>
              <w:lang w:val="en-GB"/>
            </w:rPr>
          </w:rPrChange>
        </w:rPr>
        <w:t xml:space="preserve"> is set to TRUE by upper layer</w:t>
      </w:r>
      <w:r w:rsidR="002D36DF" w:rsidRPr="00C17953">
        <w:rPr>
          <w:lang w:val="en-GB"/>
          <w:rPrChange w:id="4900" w:author="Draft version 2" w:date="2020-04-08T10:09:00Z">
            <w:rPr>
              <w:lang w:val="en-GB"/>
            </w:rPr>
          </w:rPrChange>
        </w:rPr>
        <w:t>, see</w:t>
      </w:r>
      <w:r w:rsidRPr="00C17953">
        <w:rPr>
          <w:lang w:val="en-GB"/>
          <w:rPrChange w:id="4901" w:author="Draft version 2" w:date="2020-04-08T10:09:00Z">
            <w:rPr>
              <w:lang w:val="en-GB"/>
            </w:rPr>
          </w:rPrChange>
        </w:rPr>
        <w:t xml:space="preserve"> </w:t>
      </w:r>
      <w:r w:rsidR="00027D61" w:rsidRPr="00C17953">
        <w:rPr>
          <w:lang w:val="en-GB"/>
          <w:rPrChange w:id="4902" w:author="Draft version 2" w:date="2020-04-08T10:09:00Z">
            <w:rPr>
              <w:lang w:val="en-GB"/>
            </w:rPr>
          </w:rPrChange>
        </w:rPr>
        <w:t>TS 36.331 [3]</w:t>
      </w:r>
      <w:r w:rsidRPr="00C17953">
        <w:rPr>
          <w:lang w:val="en-GB"/>
          <w:rPrChange w:id="4903" w:author="Draft version 2" w:date="2020-04-08T10:09:00Z">
            <w:rPr>
              <w:lang w:val="en-GB"/>
            </w:rPr>
          </w:rPrChange>
        </w:rPr>
        <w:t>:</w:t>
      </w:r>
    </w:p>
    <w:p w:rsidR="00DA643E" w:rsidRPr="00C17953" w:rsidRDefault="00DA643E" w:rsidP="00DA643E">
      <w:pPr>
        <w:pStyle w:val="B4"/>
        <w:rPr>
          <w:lang w:val="en-GB"/>
          <w:rPrChange w:id="4904" w:author="Draft version 2" w:date="2020-04-08T10:09:00Z">
            <w:rPr>
              <w:lang w:val="en-GB"/>
            </w:rPr>
          </w:rPrChange>
        </w:rPr>
      </w:pPr>
      <w:r w:rsidRPr="00C17953">
        <w:rPr>
          <w:lang w:val="en-GB"/>
          <w:rPrChange w:id="4905" w:author="Draft version 2" w:date="2020-04-08T10:09:00Z">
            <w:rPr>
              <w:lang w:val="en-GB"/>
            </w:rPr>
          </w:rPrChange>
        </w:rPr>
        <w:t>-</w:t>
      </w:r>
      <w:r w:rsidRPr="00C17953">
        <w:rPr>
          <w:lang w:val="en-GB"/>
          <w:rPrChange w:id="4906" w:author="Draft version 2" w:date="2020-04-08T10:09:00Z">
            <w:rPr>
              <w:lang w:val="en-GB"/>
            </w:rPr>
          </w:rPrChange>
        </w:rPr>
        <w:tab/>
        <w:t>indicate to the MCG RLC entity to discard all duplicated PDCP Data PDUs</w:t>
      </w:r>
      <w:r w:rsidR="00E9452B" w:rsidRPr="00C17953">
        <w:rPr>
          <w:lang w:val="en-GB"/>
          <w:rPrChange w:id="4907" w:author="Draft version 2" w:date="2020-04-08T10:09:00Z">
            <w:rPr>
              <w:lang w:val="en-GB"/>
            </w:rPr>
          </w:rPrChange>
        </w:rPr>
        <w:t>.</w:t>
      </w:r>
    </w:p>
    <w:p w:rsidR="00DA643E" w:rsidRPr="00C17953" w:rsidRDefault="00DA643E" w:rsidP="00DA643E">
      <w:pPr>
        <w:pStyle w:val="B3"/>
        <w:rPr>
          <w:lang w:val="en-GB"/>
          <w:rPrChange w:id="4908" w:author="Draft version 2" w:date="2020-04-08T10:09:00Z">
            <w:rPr>
              <w:lang w:val="en-GB"/>
            </w:rPr>
          </w:rPrChange>
        </w:rPr>
      </w:pPr>
      <w:r w:rsidRPr="00C17953">
        <w:rPr>
          <w:lang w:val="en-GB"/>
          <w:rPrChange w:id="4909" w:author="Draft version 2" w:date="2020-04-08T10:09:00Z">
            <w:rPr>
              <w:lang w:val="en-GB"/>
            </w:rPr>
          </w:rPrChange>
        </w:rPr>
        <w:t>-</w:t>
      </w:r>
      <w:r w:rsidRPr="00C17953">
        <w:rPr>
          <w:lang w:val="en-GB"/>
          <w:rPrChange w:id="4910" w:author="Draft version 2" w:date="2020-04-08T10:09:00Z">
            <w:rPr>
              <w:lang w:val="en-GB"/>
            </w:rPr>
          </w:rPrChange>
        </w:rPr>
        <w:tab/>
        <w:t>else:</w:t>
      </w:r>
    </w:p>
    <w:p w:rsidR="00DA643E" w:rsidRPr="00C17953" w:rsidRDefault="00DA643E" w:rsidP="00DA643E">
      <w:pPr>
        <w:pStyle w:val="B4"/>
        <w:rPr>
          <w:lang w:val="en-GB"/>
          <w:rPrChange w:id="4911" w:author="Draft version 2" w:date="2020-04-08T10:09:00Z">
            <w:rPr>
              <w:lang w:val="en-GB"/>
            </w:rPr>
          </w:rPrChange>
        </w:rPr>
      </w:pPr>
      <w:r w:rsidRPr="00C17953">
        <w:rPr>
          <w:lang w:val="en-GB"/>
          <w:rPrChange w:id="4912" w:author="Draft version 2" w:date="2020-04-08T10:09:00Z">
            <w:rPr>
              <w:lang w:val="en-GB"/>
            </w:rPr>
          </w:rPrChange>
        </w:rPr>
        <w:lastRenderedPageBreak/>
        <w:t>-</w:t>
      </w:r>
      <w:r w:rsidRPr="00C17953">
        <w:rPr>
          <w:lang w:val="en-GB"/>
          <w:rPrChange w:id="4913" w:author="Draft version 2" w:date="2020-04-08T10:09:00Z">
            <w:rPr>
              <w:lang w:val="en-GB"/>
            </w:rPr>
          </w:rPrChange>
        </w:rPr>
        <w:tab/>
        <w:t>indicate to the SCG RLC entity to discard all duplicated PDCP Data PDUs</w:t>
      </w:r>
      <w:r w:rsidR="00E9452B" w:rsidRPr="00C17953">
        <w:rPr>
          <w:lang w:val="en-GB"/>
          <w:rPrChange w:id="4914" w:author="Draft version 2" w:date="2020-04-08T10:09:00Z">
            <w:rPr>
              <w:lang w:val="en-GB"/>
            </w:rPr>
          </w:rPrChange>
        </w:rPr>
        <w:t>.</w:t>
      </w:r>
    </w:p>
    <w:p w:rsidR="00DA643E" w:rsidRPr="00C17953" w:rsidRDefault="00DA643E" w:rsidP="00DA643E">
      <w:pPr>
        <w:pStyle w:val="B2"/>
        <w:rPr>
          <w:lang w:val="en-GB"/>
          <w:rPrChange w:id="4915" w:author="Draft version 2" w:date="2020-04-08T10:09:00Z">
            <w:rPr>
              <w:lang w:val="en-GB"/>
            </w:rPr>
          </w:rPrChange>
        </w:rPr>
      </w:pPr>
      <w:r w:rsidRPr="00C17953">
        <w:rPr>
          <w:lang w:val="en-GB"/>
          <w:rPrChange w:id="4916" w:author="Draft version 2" w:date="2020-04-08T10:09:00Z">
            <w:rPr>
              <w:lang w:val="en-GB"/>
            </w:rPr>
          </w:rPrChange>
        </w:rPr>
        <w:t>-</w:t>
      </w:r>
      <w:r w:rsidRPr="00C17953">
        <w:rPr>
          <w:lang w:val="en-GB"/>
          <w:rPrChange w:id="4917" w:author="Draft version 2" w:date="2020-04-08T10:09:00Z">
            <w:rPr>
              <w:lang w:val="en-GB"/>
            </w:rPr>
          </w:rPrChange>
        </w:rPr>
        <w:tab/>
        <w:t>else:</w:t>
      </w:r>
    </w:p>
    <w:p w:rsidR="00DA643E" w:rsidRPr="00C17953" w:rsidRDefault="00DA643E" w:rsidP="00DA643E">
      <w:pPr>
        <w:pStyle w:val="B3"/>
        <w:rPr>
          <w:lang w:val="en-GB"/>
          <w:rPrChange w:id="4918" w:author="Draft version 2" w:date="2020-04-08T10:09:00Z">
            <w:rPr>
              <w:lang w:val="en-GB"/>
            </w:rPr>
          </w:rPrChange>
        </w:rPr>
      </w:pPr>
      <w:r w:rsidRPr="00C17953">
        <w:rPr>
          <w:lang w:val="en-GB"/>
          <w:rPrChange w:id="4919" w:author="Draft version 2" w:date="2020-04-08T10:09:00Z">
            <w:rPr>
              <w:lang w:val="en-GB"/>
            </w:rPr>
          </w:rPrChange>
        </w:rPr>
        <w:t>-</w:t>
      </w:r>
      <w:r w:rsidRPr="00C17953">
        <w:rPr>
          <w:lang w:val="en-GB"/>
          <w:rPrChange w:id="4920" w:author="Draft version 2" w:date="2020-04-08T10:09:00Z">
            <w:rPr>
              <w:lang w:val="en-GB"/>
            </w:rPr>
          </w:rPrChange>
        </w:rPr>
        <w:tab/>
        <w:t xml:space="preserve">indicate to the </w:t>
      </w:r>
      <w:r w:rsidRPr="00C17953">
        <w:rPr>
          <w:lang w:val="en-GB" w:eastAsia="zh-CN"/>
          <w:rPrChange w:id="4921" w:author="Draft version 2" w:date="2020-04-08T10:09:00Z">
            <w:rPr>
              <w:lang w:val="en-GB" w:eastAsia="zh-CN"/>
            </w:rPr>
          </w:rPrChange>
        </w:rPr>
        <w:t>secondary RLC entity</w:t>
      </w:r>
      <w:r w:rsidRPr="00C17953">
        <w:rPr>
          <w:lang w:val="en-GB"/>
          <w:rPrChange w:id="4922" w:author="Draft version 2" w:date="2020-04-08T10:09:00Z">
            <w:rPr>
              <w:lang w:val="en-GB"/>
            </w:rPr>
          </w:rPrChange>
        </w:rPr>
        <w:t xml:space="preserve"> to discard all duplicated PDCP Data PDUs</w:t>
      </w:r>
      <w:r w:rsidR="00E9452B" w:rsidRPr="00C17953">
        <w:rPr>
          <w:lang w:val="en-GB" w:eastAsia="zh-CN"/>
          <w:rPrChange w:id="4923" w:author="Draft version 2" w:date="2020-04-08T10:09:00Z">
            <w:rPr>
              <w:lang w:val="en-GB" w:eastAsia="zh-CN"/>
            </w:rPr>
          </w:rPrChange>
        </w:rPr>
        <w:t>.</w:t>
      </w:r>
    </w:p>
    <w:p w:rsidR="004E3394" w:rsidRPr="00C17953" w:rsidRDefault="004E3394" w:rsidP="004E3394">
      <w:pPr>
        <w:pStyle w:val="Heading2"/>
        <w:rPr>
          <w:lang w:eastAsia="ko-KR"/>
          <w:rPrChange w:id="4924" w:author="Draft version 2" w:date="2020-04-08T10:09:00Z">
            <w:rPr>
              <w:lang w:eastAsia="ko-KR"/>
            </w:rPr>
          </w:rPrChange>
        </w:rPr>
      </w:pPr>
      <w:bookmarkStart w:id="4925" w:name="_Toc12524394"/>
      <w:r w:rsidRPr="00C17953">
        <w:rPr>
          <w:rPrChange w:id="4926" w:author="Draft version 2" w:date="2020-04-08T10:09:00Z">
            <w:rPr/>
          </w:rPrChange>
        </w:rPr>
        <w:t>5.</w:t>
      </w:r>
      <w:r w:rsidRPr="00C17953">
        <w:rPr>
          <w:lang w:eastAsia="ko-KR"/>
          <w:rPrChange w:id="4927" w:author="Draft version 2" w:date="2020-04-08T10:09:00Z">
            <w:rPr>
              <w:lang w:eastAsia="ko-KR"/>
            </w:rPr>
          </w:rPrChange>
        </w:rPr>
        <w:t>5</w:t>
      </w:r>
      <w:r w:rsidRPr="00C17953">
        <w:rPr>
          <w:sz w:val="24"/>
          <w:lang w:eastAsia="en-GB"/>
          <w:rPrChange w:id="4928" w:author="Draft version 2" w:date="2020-04-08T10:09:00Z">
            <w:rPr>
              <w:sz w:val="24"/>
              <w:lang w:eastAsia="en-GB"/>
            </w:rPr>
          </w:rPrChange>
        </w:rPr>
        <w:tab/>
      </w:r>
      <w:ins w:id="4929" w:author="CR#0278r2" w:date="2020-04-07T05:38:00Z">
        <w:r w:rsidR="00422124" w:rsidRPr="00C17953">
          <w:rPr>
            <w:lang w:eastAsia="en-US"/>
            <w:rPrChange w:id="4930" w:author="Draft version 2" w:date="2020-04-08T10:09:00Z">
              <w:rPr>
                <w:sz w:val="24"/>
                <w:lang w:eastAsia="en-GB"/>
              </w:rPr>
            </w:rPrChange>
          </w:rPr>
          <w:t xml:space="preserve">Robust </w:t>
        </w:r>
      </w:ins>
      <w:r w:rsidRPr="00C17953">
        <w:rPr>
          <w:rPrChange w:id="4931" w:author="Draft version 2" w:date="2020-04-08T10:09:00Z">
            <w:rPr/>
          </w:rPrChange>
        </w:rPr>
        <w:t xml:space="preserve">Header </w:t>
      </w:r>
      <w:r w:rsidRPr="00C17953">
        <w:rPr>
          <w:lang w:eastAsia="ko-KR"/>
          <w:rPrChange w:id="4932" w:author="Draft version 2" w:date="2020-04-08T10:09:00Z">
            <w:rPr>
              <w:lang w:eastAsia="ko-KR"/>
            </w:rPr>
          </w:rPrChange>
        </w:rPr>
        <w:t>C</w:t>
      </w:r>
      <w:r w:rsidRPr="00C17953">
        <w:rPr>
          <w:rPrChange w:id="4933" w:author="Draft version 2" w:date="2020-04-08T10:09:00Z">
            <w:rPr/>
          </w:rPrChange>
        </w:rPr>
        <w:t>ompression</w:t>
      </w:r>
      <w:r w:rsidRPr="00C17953">
        <w:rPr>
          <w:lang w:eastAsia="ko-KR"/>
          <w:rPrChange w:id="4934" w:author="Draft version 2" w:date="2020-04-08T10:09:00Z">
            <w:rPr>
              <w:lang w:eastAsia="ko-KR"/>
            </w:rPr>
          </w:rPrChange>
        </w:rPr>
        <w:t xml:space="preserve"> and Decompression</w:t>
      </w:r>
      <w:bookmarkEnd w:id="4925"/>
    </w:p>
    <w:p w:rsidR="004E3394" w:rsidRPr="00C17953" w:rsidRDefault="004E3394" w:rsidP="004E3394">
      <w:pPr>
        <w:pStyle w:val="Heading3"/>
        <w:rPr>
          <w:rPrChange w:id="4935" w:author="Draft version 2" w:date="2020-04-08T10:09:00Z">
            <w:rPr/>
          </w:rPrChange>
        </w:rPr>
      </w:pPr>
      <w:bookmarkStart w:id="4936" w:name="_Toc12524395"/>
      <w:r w:rsidRPr="00C17953">
        <w:rPr>
          <w:rPrChange w:id="4937" w:author="Draft version 2" w:date="2020-04-08T10:09:00Z">
            <w:rPr/>
          </w:rPrChange>
        </w:rPr>
        <w:t>5.</w:t>
      </w:r>
      <w:r w:rsidRPr="00C17953">
        <w:rPr>
          <w:lang w:eastAsia="ko-KR"/>
          <w:rPrChange w:id="4938" w:author="Draft version 2" w:date="2020-04-08T10:09:00Z">
            <w:rPr>
              <w:lang w:eastAsia="ko-KR"/>
            </w:rPr>
          </w:rPrChange>
        </w:rPr>
        <w:t>5</w:t>
      </w:r>
      <w:r w:rsidRPr="00C17953">
        <w:rPr>
          <w:rPrChange w:id="4939" w:author="Draft version 2" w:date="2020-04-08T10:09:00Z">
            <w:rPr/>
          </w:rPrChange>
        </w:rPr>
        <w:t>.1</w:t>
      </w:r>
      <w:r w:rsidRPr="00C17953">
        <w:rPr>
          <w:rPrChange w:id="4940" w:author="Draft version 2" w:date="2020-04-08T10:09:00Z">
            <w:rPr/>
          </w:rPrChange>
        </w:rPr>
        <w:tab/>
        <w:t>Supported header compression protocols and profiles</w:t>
      </w:r>
      <w:bookmarkEnd w:id="4936"/>
    </w:p>
    <w:p w:rsidR="004E3394" w:rsidRPr="00C17953" w:rsidRDefault="004E3394" w:rsidP="004E3394">
      <w:pPr>
        <w:rPr>
          <w:rPrChange w:id="4941" w:author="Draft version 2" w:date="2020-04-08T10:09:00Z">
            <w:rPr/>
          </w:rPrChange>
        </w:rPr>
      </w:pPr>
      <w:r w:rsidRPr="00C17953">
        <w:rPr>
          <w:rPrChange w:id="4942" w:author="Draft version 2" w:date="2020-04-08T10:09:00Z">
            <w:rPr/>
          </w:rPrChange>
        </w:rPr>
        <w:t xml:space="preserve">The </w:t>
      </w:r>
      <w:ins w:id="4943" w:author="CR#0278r2" w:date="2020-04-07T05:38:00Z">
        <w:r w:rsidR="00422124" w:rsidRPr="00C17953">
          <w:rPr>
            <w:rPrChange w:id="4944" w:author="Draft version 2" w:date="2020-04-08T10:09:00Z">
              <w:rPr/>
            </w:rPrChange>
          </w:rPr>
          <w:t>ROHC</w:t>
        </w:r>
      </w:ins>
      <w:del w:id="4945" w:author="CR#0278r2" w:date="2020-04-07T05:38:00Z">
        <w:r w:rsidRPr="00C17953" w:rsidDel="00422124">
          <w:rPr>
            <w:rPrChange w:id="4946" w:author="Draft version 2" w:date="2020-04-08T10:09:00Z">
              <w:rPr/>
            </w:rPrChange>
          </w:rPr>
          <w:delText>header compression</w:delText>
        </w:r>
      </w:del>
      <w:r w:rsidRPr="00C17953">
        <w:rPr>
          <w:rPrChange w:id="4947" w:author="Draft version 2" w:date="2020-04-08T10:09:00Z">
            <w:rPr/>
          </w:rPrChange>
        </w:rPr>
        <w:t xml:space="preserve"> protocol is based on the Robust Header Compression (R</w:t>
      </w:r>
      <w:r w:rsidRPr="00C17953">
        <w:rPr>
          <w:lang w:eastAsia="ko-KR"/>
          <w:rPrChange w:id="4948" w:author="Draft version 2" w:date="2020-04-08T10:09:00Z">
            <w:rPr>
              <w:lang w:eastAsia="ko-KR"/>
            </w:rPr>
          </w:rPrChange>
        </w:rPr>
        <w:t>O</w:t>
      </w:r>
      <w:r w:rsidRPr="00C17953">
        <w:rPr>
          <w:rPrChange w:id="4949" w:author="Draft version 2" w:date="2020-04-08T10:09:00Z">
            <w:rPr/>
          </w:rPrChange>
        </w:rPr>
        <w:t xml:space="preserve">HC) framework [7]. There are multiple </w:t>
      </w:r>
      <w:ins w:id="4950" w:author="CR#0278r2" w:date="2020-04-07T05:38:00Z">
        <w:r w:rsidR="00422124" w:rsidRPr="00C17953">
          <w:rPr>
            <w:rPrChange w:id="4951" w:author="Draft version 2" w:date="2020-04-08T10:09:00Z">
              <w:rPr/>
            </w:rPrChange>
          </w:rPr>
          <w:t>ROHC</w:t>
        </w:r>
      </w:ins>
      <w:del w:id="4952" w:author="CR#0278r2" w:date="2020-04-07T05:38:00Z">
        <w:r w:rsidRPr="00C17953" w:rsidDel="00422124">
          <w:rPr>
            <w:rPrChange w:id="4953" w:author="Draft version 2" w:date="2020-04-08T10:09:00Z">
              <w:rPr/>
            </w:rPrChange>
          </w:rPr>
          <w:delText>header compression</w:delText>
        </w:r>
      </w:del>
      <w:r w:rsidRPr="00C17953">
        <w:rPr>
          <w:rPrChange w:id="4954" w:author="Draft version 2" w:date="2020-04-08T10:09:00Z">
            <w:rPr/>
          </w:rPrChange>
        </w:rPr>
        <w:t xml:space="preserve"> algorithms, called profiles, defined for the R</w:t>
      </w:r>
      <w:r w:rsidRPr="00C17953">
        <w:rPr>
          <w:lang w:eastAsia="ko-KR"/>
          <w:rPrChange w:id="4955" w:author="Draft version 2" w:date="2020-04-08T10:09:00Z">
            <w:rPr>
              <w:lang w:eastAsia="ko-KR"/>
            </w:rPr>
          </w:rPrChange>
        </w:rPr>
        <w:t>O</w:t>
      </w:r>
      <w:r w:rsidRPr="00C17953">
        <w:rPr>
          <w:rPrChange w:id="4956" w:author="Draft version 2" w:date="2020-04-08T10:09:00Z">
            <w:rPr/>
          </w:rPrChange>
        </w:rPr>
        <w:t>HC framework. Each profile is specific to the particular network layer, transport layer or upper layer protocol combination e.g. TCP/IP and RTP/UDP/IP.</w:t>
      </w:r>
    </w:p>
    <w:p w:rsidR="004E3394" w:rsidRPr="00C17953" w:rsidRDefault="004E3394" w:rsidP="004E3394">
      <w:pPr>
        <w:rPr>
          <w:rPrChange w:id="4957" w:author="Draft version 2" w:date="2020-04-08T10:09:00Z">
            <w:rPr/>
          </w:rPrChange>
        </w:rPr>
      </w:pPr>
      <w:r w:rsidRPr="00C17953">
        <w:rPr>
          <w:rPrChange w:id="4958" w:author="Draft version 2" w:date="2020-04-08T10:09:00Z">
            <w:rPr/>
          </w:rPrChange>
        </w:rPr>
        <w:t>The detailed definition of the R</w:t>
      </w:r>
      <w:r w:rsidRPr="00C17953">
        <w:rPr>
          <w:lang w:eastAsia="ko-KR"/>
          <w:rPrChange w:id="4959" w:author="Draft version 2" w:date="2020-04-08T10:09:00Z">
            <w:rPr>
              <w:lang w:eastAsia="ko-KR"/>
            </w:rPr>
          </w:rPrChange>
        </w:rPr>
        <w:t>O</w:t>
      </w:r>
      <w:r w:rsidRPr="00C17953">
        <w:rPr>
          <w:rPrChange w:id="4960" w:author="Draft version 2" w:date="2020-04-08T10:09:00Z">
            <w:rPr/>
          </w:rPrChange>
        </w:rPr>
        <w:t>HC channel is specified as part of the R</w:t>
      </w:r>
      <w:r w:rsidRPr="00C17953">
        <w:rPr>
          <w:lang w:eastAsia="ko-KR"/>
          <w:rPrChange w:id="4961" w:author="Draft version 2" w:date="2020-04-08T10:09:00Z">
            <w:rPr>
              <w:lang w:eastAsia="ko-KR"/>
            </w:rPr>
          </w:rPrChange>
        </w:rPr>
        <w:t>O</w:t>
      </w:r>
      <w:r w:rsidRPr="00C17953">
        <w:rPr>
          <w:rPrChange w:id="4962" w:author="Draft version 2" w:date="2020-04-08T10:09:00Z">
            <w:rPr/>
          </w:rPrChange>
        </w:rPr>
        <w:t xml:space="preserve">HC framework in RFC </w:t>
      </w:r>
      <w:r w:rsidR="002E0CDB" w:rsidRPr="00C17953">
        <w:rPr>
          <w:rPrChange w:id="4963" w:author="Draft version 2" w:date="2020-04-08T10:09:00Z">
            <w:rPr/>
          </w:rPrChange>
        </w:rPr>
        <w:t xml:space="preserve">5795 </w:t>
      </w:r>
      <w:r w:rsidRPr="00C17953">
        <w:rPr>
          <w:rPrChange w:id="4964" w:author="Draft version 2" w:date="2020-04-08T10:09:00Z">
            <w:rPr/>
          </w:rPrChange>
        </w:rPr>
        <w:t>[7]. This includes how to multiplex different flows (header compressed or not) over the R</w:t>
      </w:r>
      <w:r w:rsidRPr="00C17953">
        <w:rPr>
          <w:lang w:eastAsia="ko-KR"/>
          <w:rPrChange w:id="4965" w:author="Draft version 2" w:date="2020-04-08T10:09:00Z">
            <w:rPr>
              <w:lang w:eastAsia="ko-KR"/>
            </w:rPr>
          </w:rPrChange>
        </w:rPr>
        <w:t>O</w:t>
      </w:r>
      <w:r w:rsidRPr="00C17953">
        <w:rPr>
          <w:rPrChange w:id="4966" w:author="Draft version 2" w:date="2020-04-08T10:09:00Z">
            <w:rPr/>
          </w:rPrChange>
        </w:rPr>
        <w:t>HC channel, as well as how to associate a specific IP flow with a specific context state during initialization of the compression algorithm for that flow.</w:t>
      </w:r>
    </w:p>
    <w:p w:rsidR="004E3394" w:rsidRPr="00C17953" w:rsidRDefault="004E3394" w:rsidP="004E3394">
      <w:pPr>
        <w:rPr>
          <w:rPrChange w:id="4967" w:author="Draft version 2" w:date="2020-04-08T10:09:00Z">
            <w:rPr/>
          </w:rPrChange>
        </w:rPr>
      </w:pPr>
      <w:r w:rsidRPr="00C17953">
        <w:rPr>
          <w:rPrChange w:id="4968" w:author="Draft version 2" w:date="2020-04-08T10:09:00Z">
            <w:rPr/>
          </w:rPrChange>
        </w:rPr>
        <w:t>The implementation of the functionality of the R</w:t>
      </w:r>
      <w:r w:rsidRPr="00C17953">
        <w:rPr>
          <w:lang w:eastAsia="ko-KR"/>
          <w:rPrChange w:id="4969" w:author="Draft version 2" w:date="2020-04-08T10:09:00Z">
            <w:rPr>
              <w:lang w:eastAsia="ko-KR"/>
            </w:rPr>
          </w:rPrChange>
        </w:rPr>
        <w:t>O</w:t>
      </w:r>
      <w:r w:rsidRPr="00C17953">
        <w:rPr>
          <w:rPrChange w:id="4970" w:author="Draft version 2" w:date="2020-04-08T10:09:00Z">
            <w:rPr/>
          </w:rPrChange>
        </w:rPr>
        <w:t xml:space="preserve">HC framework and of the functionality of the supported </w:t>
      </w:r>
      <w:ins w:id="4971" w:author="CR#0278r2" w:date="2020-04-07T05:39:00Z">
        <w:r w:rsidR="00422124" w:rsidRPr="00C17953">
          <w:rPr>
            <w:rPrChange w:id="4972" w:author="Draft version 2" w:date="2020-04-08T10:09:00Z">
              <w:rPr/>
            </w:rPrChange>
          </w:rPr>
          <w:t>ROHC</w:t>
        </w:r>
      </w:ins>
      <w:del w:id="4973" w:author="CR#0278r2" w:date="2020-04-07T05:39:00Z">
        <w:r w:rsidRPr="00C17953" w:rsidDel="00422124">
          <w:rPr>
            <w:rPrChange w:id="4974" w:author="Draft version 2" w:date="2020-04-08T10:09:00Z">
              <w:rPr/>
            </w:rPrChange>
          </w:rPr>
          <w:delText>header compression</w:delText>
        </w:r>
      </w:del>
      <w:r w:rsidRPr="00C17953">
        <w:rPr>
          <w:rPrChange w:id="4975" w:author="Draft version 2" w:date="2020-04-08T10:09:00Z">
            <w:rPr/>
          </w:rPrChange>
        </w:rPr>
        <w:t xml:space="preserve"> profiles is not covered in this specification.</w:t>
      </w:r>
    </w:p>
    <w:p w:rsidR="004E3394" w:rsidRPr="00C17953" w:rsidRDefault="004E3394" w:rsidP="004E3394">
      <w:pPr>
        <w:rPr>
          <w:snapToGrid w:val="0"/>
          <w:rPrChange w:id="4976" w:author="Draft version 2" w:date="2020-04-08T10:09:00Z">
            <w:rPr>
              <w:snapToGrid w:val="0"/>
            </w:rPr>
          </w:rPrChange>
        </w:rPr>
      </w:pPr>
      <w:r w:rsidRPr="00C17953">
        <w:rPr>
          <w:snapToGrid w:val="0"/>
          <w:rPrChange w:id="4977" w:author="Draft version 2" w:date="2020-04-08T10:09:00Z">
            <w:rPr>
              <w:snapToGrid w:val="0"/>
            </w:rPr>
          </w:rPrChange>
        </w:rPr>
        <w:t>In this version of the specification the support of the following profiles is described:</w:t>
      </w:r>
    </w:p>
    <w:p w:rsidR="004E3394" w:rsidRPr="00C17953" w:rsidRDefault="004E3394" w:rsidP="004E3394">
      <w:pPr>
        <w:pStyle w:val="TH"/>
        <w:rPr>
          <w:snapToGrid w:val="0"/>
          <w:lang w:val="en-GB"/>
          <w:rPrChange w:id="4978" w:author="Draft version 2" w:date="2020-04-08T10:09:00Z">
            <w:rPr>
              <w:snapToGrid w:val="0"/>
              <w:lang w:val="en-GB"/>
            </w:rPr>
          </w:rPrChange>
        </w:rPr>
      </w:pPr>
      <w:r w:rsidRPr="00C17953">
        <w:rPr>
          <w:snapToGrid w:val="0"/>
          <w:lang w:val="en-GB"/>
          <w:rPrChange w:id="4979" w:author="Draft version 2" w:date="2020-04-08T10:09:00Z">
            <w:rPr>
              <w:snapToGrid w:val="0"/>
              <w:lang w:val="en-GB"/>
            </w:rPr>
          </w:rPrChange>
        </w:rPr>
        <w:t>Table 5.</w:t>
      </w:r>
      <w:r w:rsidRPr="00C17953">
        <w:rPr>
          <w:snapToGrid w:val="0"/>
          <w:lang w:val="en-GB" w:eastAsia="ko-KR"/>
          <w:rPrChange w:id="4980" w:author="Draft version 2" w:date="2020-04-08T10:09:00Z">
            <w:rPr>
              <w:snapToGrid w:val="0"/>
              <w:lang w:val="en-GB" w:eastAsia="ko-KR"/>
            </w:rPr>
          </w:rPrChange>
        </w:rPr>
        <w:t>5</w:t>
      </w:r>
      <w:r w:rsidRPr="00C17953">
        <w:rPr>
          <w:snapToGrid w:val="0"/>
          <w:lang w:val="en-GB"/>
          <w:rPrChange w:id="4981" w:author="Draft version 2" w:date="2020-04-08T10:09:00Z">
            <w:rPr>
              <w:snapToGrid w:val="0"/>
              <w:lang w:val="en-GB"/>
            </w:rPr>
          </w:rPrChange>
        </w:rPr>
        <w:t xml:space="preserve">.1.1: </w:t>
      </w:r>
      <w:r w:rsidRPr="00C17953">
        <w:rPr>
          <w:lang w:val="en-GB"/>
          <w:rPrChange w:id="4982" w:author="Draft version 2" w:date="2020-04-08T10:09:00Z">
            <w:rPr>
              <w:lang w:val="en-GB"/>
            </w:rPr>
          </w:rPrChange>
        </w:rPr>
        <w:t xml:space="preserve">Supported </w:t>
      </w:r>
      <w:ins w:id="4983" w:author="CR#0278r2" w:date="2020-04-07T05:39:00Z">
        <w:r w:rsidR="00422124" w:rsidRPr="00C17953">
          <w:rPr>
            <w:rPrChange w:id="4984" w:author="Draft version 2" w:date="2020-04-08T10:09:00Z">
              <w:rPr/>
            </w:rPrChange>
          </w:rPr>
          <w:t>ROHC</w:t>
        </w:r>
      </w:ins>
      <w:del w:id="4985" w:author="CR#0278r2" w:date="2020-04-07T05:39:00Z">
        <w:r w:rsidRPr="00C17953" w:rsidDel="00422124">
          <w:rPr>
            <w:lang w:val="en-GB"/>
            <w:rPrChange w:id="4986" w:author="Draft version 2" w:date="2020-04-08T10:09:00Z">
              <w:rPr>
                <w:lang w:val="en-GB"/>
              </w:rPr>
            </w:rPrChange>
          </w:rPr>
          <w:delText>header compression</w:delText>
        </w:r>
      </w:del>
      <w:r w:rsidRPr="00C17953">
        <w:rPr>
          <w:lang w:val="en-GB"/>
          <w:rPrChange w:id="4987" w:author="Draft version 2" w:date="2020-04-08T10:09:00Z">
            <w:rPr>
              <w:lang w:val="en-GB"/>
            </w:rPr>
          </w:rPrChange>
        </w:rPr>
        <w:t xml:space="preserve"> protocols and profiles</w:t>
      </w:r>
    </w:p>
    <w:tbl>
      <w:tblPr>
        <w:tblW w:w="55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1773"/>
        <w:gridCol w:w="2248"/>
      </w:tblGrid>
      <w:tr w:rsidR="00C17953" w:rsidRPr="00C17953" w:rsidTr="00A7264A">
        <w:trPr>
          <w:jc w:val="center"/>
        </w:trPr>
        <w:tc>
          <w:tcPr>
            <w:tcW w:w="1526" w:type="dxa"/>
          </w:tcPr>
          <w:p w:rsidR="004E3394" w:rsidRPr="00C17953" w:rsidRDefault="004E3394" w:rsidP="00A7264A">
            <w:pPr>
              <w:pStyle w:val="TAH"/>
              <w:spacing w:before="120" w:line="280" w:lineRule="atLeast"/>
              <w:ind w:left="360" w:hanging="360"/>
              <w:rPr>
                <w:lang w:val="en-GB" w:eastAsia="ja-JP"/>
                <w:rPrChange w:id="4988" w:author="Draft version 2" w:date="2020-04-08T10:09:00Z">
                  <w:rPr>
                    <w:lang w:val="en-GB" w:eastAsia="ja-JP"/>
                  </w:rPr>
                </w:rPrChange>
              </w:rPr>
            </w:pPr>
            <w:r w:rsidRPr="00C17953">
              <w:rPr>
                <w:lang w:val="en-GB" w:eastAsia="ja-JP"/>
                <w:rPrChange w:id="4989" w:author="Draft version 2" w:date="2020-04-08T10:09:00Z">
                  <w:rPr>
                    <w:lang w:val="en-GB" w:eastAsia="ja-JP"/>
                  </w:rPr>
                </w:rPrChange>
              </w:rPr>
              <w:t>Profile Identifier</w:t>
            </w:r>
          </w:p>
        </w:tc>
        <w:tc>
          <w:tcPr>
            <w:tcW w:w="1773" w:type="dxa"/>
          </w:tcPr>
          <w:p w:rsidR="004E3394" w:rsidRPr="00C17953" w:rsidRDefault="004E3394" w:rsidP="00A7264A">
            <w:pPr>
              <w:pStyle w:val="TAH"/>
              <w:spacing w:before="120" w:line="280" w:lineRule="atLeast"/>
              <w:ind w:left="360" w:hanging="360"/>
              <w:rPr>
                <w:lang w:val="en-GB" w:eastAsia="ja-JP"/>
                <w:rPrChange w:id="4990" w:author="Draft version 2" w:date="2020-04-08T10:09:00Z">
                  <w:rPr>
                    <w:lang w:val="en-GB" w:eastAsia="ja-JP"/>
                  </w:rPr>
                </w:rPrChange>
              </w:rPr>
            </w:pPr>
            <w:r w:rsidRPr="00C17953">
              <w:rPr>
                <w:lang w:val="en-GB" w:eastAsia="ja-JP"/>
                <w:rPrChange w:id="4991" w:author="Draft version 2" w:date="2020-04-08T10:09:00Z">
                  <w:rPr>
                    <w:lang w:val="en-GB" w:eastAsia="ja-JP"/>
                  </w:rPr>
                </w:rPrChange>
              </w:rPr>
              <w:t>Usage:</w:t>
            </w:r>
          </w:p>
        </w:tc>
        <w:tc>
          <w:tcPr>
            <w:tcW w:w="2248" w:type="dxa"/>
          </w:tcPr>
          <w:p w:rsidR="004E3394" w:rsidRPr="00C17953" w:rsidRDefault="004E3394" w:rsidP="00A7264A">
            <w:pPr>
              <w:pStyle w:val="TAH"/>
              <w:spacing w:before="120" w:line="280" w:lineRule="atLeast"/>
              <w:ind w:left="360" w:hanging="360"/>
              <w:rPr>
                <w:lang w:val="en-GB" w:eastAsia="ja-JP"/>
                <w:rPrChange w:id="4992" w:author="Draft version 2" w:date="2020-04-08T10:09:00Z">
                  <w:rPr>
                    <w:lang w:val="en-GB" w:eastAsia="ja-JP"/>
                  </w:rPr>
                </w:rPrChange>
              </w:rPr>
            </w:pPr>
            <w:r w:rsidRPr="00C17953">
              <w:rPr>
                <w:lang w:val="en-GB" w:eastAsia="ja-JP"/>
                <w:rPrChange w:id="4993" w:author="Draft version 2" w:date="2020-04-08T10:09:00Z">
                  <w:rPr>
                    <w:lang w:val="en-GB" w:eastAsia="ja-JP"/>
                  </w:rPr>
                </w:rPrChange>
              </w:rPr>
              <w:t>Reference</w:t>
            </w:r>
          </w:p>
        </w:tc>
      </w:tr>
      <w:tr w:rsidR="00C17953" w:rsidRPr="00C17953" w:rsidTr="00A7264A">
        <w:trPr>
          <w:jc w:val="center"/>
        </w:trPr>
        <w:tc>
          <w:tcPr>
            <w:tcW w:w="1526" w:type="dxa"/>
          </w:tcPr>
          <w:p w:rsidR="004E3394" w:rsidRPr="00C17953" w:rsidRDefault="004E3394" w:rsidP="00A7264A">
            <w:pPr>
              <w:pStyle w:val="TAL"/>
              <w:spacing w:before="120" w:line="280" w:lineRule="atLeast"/>
              <w:ind w:left="360" w:hanging="360"/>
              <w:jc w:val="both"/>
              <w:rPr>
                <w:lang w:val="en-GB" w:eastAsia="ja-JP"/>
                <w:rPrChange w:id="4994" w:author="Draft version 2" w:date="2020-04-08T10:09:00Z">
                  <w:rPr>
                    <w:lang w:val="en-GB" w:eastAsia="ja-JP"/>
                  </w:rPr>
                </w:rPrChange>
              </w:rPr>
            </w:pPr>
            <w:r w:rsidRPr="00C17953">
              <w:rPr>
                <w:lang w:val="en-GB" w:eastAsia="ja-JP"/>
                <w:rPrChange w:id="4995" w:author="Draft version 2" w:date="2020-04-08T10:09:00Z">
                  <w:rPr>
                    <w:lang w:val="en-GB" w:eastAsia="ja-JP"/>
                  </w:rPr>
                </w:rPrChange>
              </w:rPr>
              <w:t>0x0000</w:t>
            </w:r>
          </w:p>
        </w:tc>
        <w:tc>
          <w:tcPr>
            <w:tcW w:w="1773" w:type="dxa"/>
          </w:tcPr>
          <w:p w:rsidR="004E3394" w:rsidRPr="00C17953" w:rsidRDefault="004E3394" w:rsidP="00A7264A">
            <w:pPr>
              <w:pStyle w:val="TAL"/>
              <w:spacing w:before="120" w:line="280" w:lineRule="atLeast"/>
              <w:ind w:left="360" w:hanging="360"/>
              <w:jc w:val="both"/>
              <w:rPr>
                <w:lang w:val="en-GB" w:eastAsia="ja-JP"/>
                <w:rPrChange w:id="4996" w:author="Draft version 2" w:date="2020-04-08T10:09:00Z">
                  <w:rPr>
                    <w:lang w:val="en-GB" w:eastAsia="ja-JP"/>
                  </w:rPr>
                </w:rPrChange>
              </w:rPr>
            </w:pPr>
            <w:r w:rsidRPr="00C17953">
              <w:rPr>
                <w:lang w:val="en-GB" w:eastAsia="ja-JP"/>
                <w:rPrChange w:id="4997" w:author="Draft version 2" w:date="2020-04-08T10:09:00Z">
                  <w:rPr>
                    <w:lang w:val="en-GB" w:eastAsia="ja-JP"/>
                  </w:rPr>
                </w:rPrChange>
              </w:rPr>
              <w:t>No compression</w:t>
            </w:r>
          </w:p>
        </w:tc>
        <w:tc>
          <w:tcPr>
            <w:tcW w:w="2248" w:type="dxa"/>
          </w:tcPr>
          <w:p w:rsidR="004E3394" w:rsidRPr="00C17953" w:rsidRDefault="004E3394" w:rsidP="00A7264A">
            <w:pPr>
              <w:pStyle w:val="TAL"/>
              <w:spacing w:before="120" w:line="280" w:lineRule="atLeast"/>
              <w:ind w:left="360" w:hanging="360"/>
              <w:jc w:val="both"/>
              <w:rPr>
                <w:lang w:val="en-GB" w:eastAsia="ja-JP"/>
                <w:rPrChange w:id="4998" w:author="Draft version 2" w:date="2020-04-08T10:09:00Z">
                  <w:rPr>
                    <w:lang w:val="en-GB" w:eastAsia="ja-JP"/>
                  </w:rPr>
                </w:rPrChange>
              </w:rPr>
            </w:pPr>
            <w:r w:rsidRPr="00C17953">
              <w:rPr>
                <w:lang w:val="en-GB" w:eastAsia="ja-JP"/>
                <w:rPrChange w:id="4999" w:author="Draft version 2" w:date="2020-04-08T10:09:00Z">
                  <w:rPr>
                    <w:lang w:val="en-GB" w:eastAsia="ja-JP"/>
                  </w:rPr>
                </w:rPrChange>
              </w:rPr>
              <w:t xml:space="preserve">RFC </w:t>
            </w:r>
            <w:r w:rsidR="002E0CDB" w:rsidRPr="00C17953">
              <w:rPr>
                <w:lang w:val="en-GB" w:eastAsia="ja-JP"/>
                <w:rPrChange w:id="5000" w:author="Draft version 2" w:date="2020-04-08T10:09:00Z">
                  <w:rPr>
                    <w:lang w:val="en-GB" w:eastAsia="ja-JP"/>
                  </w:rPr>
                </w:rPrChange>
              </w:rPr>
              <w:t>5795</w:t>
            </w:r>
          </w:p>
        </w:tc>
      </w:tr>
      <w:tr w:rsidR="00C17953" w:rsidRPr="00C17953" w:rsidTr="00A7264A">
        <w:trPr>
          <w:jc w:val="center"/>
        </w:trPr>
        <w:tc>
          <w:tcPr>
            <w:tcW w:w="1526" w:type="dxa"/>
          </w:tcPr>
          <w:p w:rsidR="004E3394" w:rsidRPr="00C17953" w:rsidRDefault="004E3394" w:rsidP="00A7264A">
            <w:pPr>
              <w:pStyle w:val="TAL"/>
              <w:spacing w:before="120" w:line="280" w:lineRule="atLeast"/>
              <w:ind w:left="360" w:hanging="360"/>
              <w:jc w:val="both"/>
              <w:rPr>
                <w:lang w:val="en-GB" w:eastAsia="ja-JP"/>
                <w:rPrChange w:id="5001" w:author="Draft version 2" w:date="2020-04-08T10:09:00Z">
                  <w:rPr>
                    <w:lang w:val="en-GB" w:eastAsia="ja-JP"/>
                  </w:rPr>
                </w:rPrChange>
              </w:rPr>
            </w:pPr>
            <w:r w:rsidRPr="00C17953">
              <w:rPr>
                <w:lang w:val="en-GB" w:eastAsia="ja-JP"/>
                <w:rPrChange w:id="5002" w:author="Draft version 2" w:date="2020-04-08T10:09:00Z">
                  <w:rPr>
                    <w:lang w:val="en-GB" w:eastAsia="ja-JP"/>
                  </w:rPr>
                </w:rPrChange>
              </w:rPr>
              <w:t>0x0001</w:t>
            </w:r>
          </w:p>
        </w:tc>
        <w:tc>
          <w:tcPr>
            <w:tcW w:w="1773" w:type="dxa"/>
          </w:tcPr>
          <w:p w:rsidR="004E3394" w:rsidRPr="00C17953" w:rsidRDefault="004E3394" w:rsidP="00A7264A">
            <w:pPr>
              <w:pStyle w:val="TAL"/>
              <w:spacing w:before="120" w:line="280" w:lineRule="atLeast"/>
              <w:ind w:left="360" w:hanging="360"/>
              <w:jc w:val="both"/>
              <w:rPr>
                <w:lang w:val="en-GB" w:eastAsia="ja-JP"/>
                <w:rPrChange w:id="5003" w:author="Draft version 2" w:date="2020-04-08T10:09:00Z">
                  <w:rPr>
                    <w:lang w:val="en-GB" w:eastAsia="ja-JP"/>
                  </w:rPr>
                </w:rPrChange>
              </w:rPr>
            </w:pPr>
            <w:r w:rsidRPr="00C17953">
              <w:rPr>
                <w:lang w:val="en-GB" w:eastAsia="ja-JP"/>
                <w:rPrChange w:id="5004" w:author="Draft version 2" w:date="2020-04-08T10:09:00Z">
                  <w:rPr>
                    <w:lang w:val="en-GB" w:eastAsia="ja-JP"/>
                  </w:rPr>
                </w:rPrChange>
              </w:rPr>
              <w:t>RTP/UDP/IP</w:t>
            </w:r>
          </w:p>
        </w:tc>
        <w:tc>
          <w:tcPr>
            <w:tcW w:w="2248" w:type="dxa"/>
          </w:tcPr>
          <w:p w:rsidR="004E3394" w:rsidRPr="00C17953" w:rsidRDefault="004E3394" w:rsidP="00A7264A">
            <w:pPr>
              <w:pStyle w:val="TAL"/>
              <w:spacing w:before="120" w:line="280" w:lineRule="atLeast"/>
              <w:ind w:left="360" w:hanging="360"/>
              <w:jc w:val="both"/>
              <w:rPr>
                <w:lang w:val="en-GB" w:eastAsia="ja-JP"/>
                <w:rPrChange w:id="5005" w:author="Draft version 2" w:date="2020-04-08T10:09:00Z">
                  <w:rPr>
                    <w:lang w:val="en-GB" w:eastAsia="ja-JP"/>
                  </w:rPr>
                </w:rPrChange>
              </w:rPr>
            </w:pPr>
            <w:r w:rsidRPr="00C17953">
              <w:rPr>
                <w:lang w:val="en-GB" w:eastAsia="ja-JP"/>
                <w:rPrChange w:id="5006" w:author="Draft version 2" w:date="2020-04-08T10:09:00Z">
                  <w:rPr>
                    <w:lang w:val="en-GB" w:eastAsia="ja-JP"/>
                  </w:rPr>
                </w:rPrChange>
              </w:rPr>
              <w:t>RFC 3095, RFC</w:t>
            </w:r>
            <w:r w:rsidRPr="00C17953">
              <w:rPr>
                <w:lang w:val="en-GB" w:eastAsia="ko-KR"/>
                <w:rPrChange w:id="5007" w:author="Draft version 2" w:date="2020-04-08T10:09:00Z">
                  <w:rPr>
                    <w:lang w:val="en-GB" w:eastAsia="ko-KR"/>
                  </w:rPr>
                </w:rPrChange>
              </w:rPr>
              <w:t xml:space="preserve"> </w:t>
            </w:r>
            <w:r w:rsidRPr="00C17953">
              <w:rPr>
                <w:lang w:val="en-GB" w:eastAsia="ja-JP"/>
                <w:rPrChange w:id="5008" w:author="Draft version 2" w:date="2020-04-08T10:09:00Z">
                  <w:rPr>
                    <w:lang w:val="en-GB" w:eastAsia="ja-JP"/>
                  </w:rPr>
                </w:rPrChange>
              </w:rPr>
              <w:t>4815</w:t>
            </w:r>
          </w:p>
        </w:tc>
      </w:tr>
      <w:tr w:rsidR="00C17953" w:rsidRPr="00C17953" w:rsidTr="00A7264A">
        <w:trPr>
          <w:jc w:val="center"/>
        </w:trPr>
        <w:tc>
          <w:tcPr>
            <w:tcW w:w="1526" w:type="dxa"/>
          </w:tcPr>
          <w:p w:rsidR="004E3394" w:rsidRPr="00C17953" w:rsidRDefault="004E3394" w:rsidP="00A7264A">
            <w:pPr>
              <w:pStyle w:val="TAL"/>
              <w:spacing w:before="120" w:line="280" w:lineRule="atLeast"/>
              <w:ind w:left="360" w:hanging="360"/>
              <w:jc w:val="both"/>
              <w:rPr>
                <w:lang w:val="en-GB" w:eastAsia="ja-JP"/>
                <w:rPrChange w:id="5009" w:author="Draft version 2" w:date="2020-04-08T10:09:00Z">
                  <w:rPr>
                    <w:lang w:val="en-GB" w:eastAsia="ja-JP"/>
                  </w:rPr>
                </w:rPrChange>
              </w:rPr>
            </w:pPr>
            <w:r w:rsidRPr="00C17953">
              <w:rPr>
                <w:lang w:val="en-GB" w:eastAsia="ja-JP"/>
                <w:rPrChange w:id="5010" w:author="Draft version 2" w:date="2020-04-08T10:09:00Z">
                  <w:rPr>
                    <w:lang w:val="en-GB" w:eastAsia="ja-JP"/>
                  </w:rPr>
                </w:rPrChange>
              </w:rPr>
              <w:t>0x0002</w:t>
            </w:r>
          </w:p>
        </w:tc>
        <w:tc>
          <w:tcPr>
            <w:tcW w:w="1773" w:type="dxa"/>
          </w:tcPr>
          <w:p w:rsidR="004E3394" w:rsidRPr="00C17953" w:rsidRDefault="004E3394" w:rsidP="00A7264A">
            <w:pPr>
              <w:pStyle w:val="TAL"/>
              <w:spacing w:before="120" w:line="280" w:lineRule="atLeast"/>
              <w:ind w:left="360" w:hanging="360"/>
              <w:jc w:val="both"/>
              <w:rPr>
                <w:lang w:val="en-GB" w:eastAsia="ja-JP"/>
                <w:rPrChange w:id="5011" w:author="Draft version 2" w:date="2020-04-08T10:09:00Z">
                  <w:rPr>
                    <w:lang w:val="en-GB" w:eastAsia="ja-JP"/>
                  </w:rPr>
                </w:rPrChange>
              </w:rPr>
            </w:pPr>
            <w:r w:rsidRPr="00C17953">
              <w:rPr>
                <w:lang w:val="en-GB" w:eastAsia="ja-JP"/>
                <w:rPrChange w:id="5012" w:author="Draft version 2" w:date="2020-04-08T10:09:00Z">
                  <w:rPr>
                    <w:lang w:val="en-GB" w:eastAsia="ja-JP"/>
                  </w:rPr>
                </w:rPrChange>
              </w:rPr>
              <w:t>UDP/IP</w:t>
            </w:r>
          </w:p>
        </w:tc>
        <w:tc>
          <w:tcPr>
            <w:tcW w:w="2248" w:type="dxa"/>
          </w:tcPr>
          <w:p w:rsidR="004E3394" w:rsidRPr="00C17953" w:rsidRDefault="004E3394" w:rsidP="00A7264A">
            <w:pPr>
              <w:pStyle w:val="TAL"/>
              <w:spacing w:before="120" w:line="280" w:lineRule="atLeast"/>
              <w:ind w:left="360" w:hanging="360"/>
              <w:jc w:val="both"/>
              <w:rPr>
                <w:lang w:val="en-GB" w:eastAsia="ja-JP"/>
                <w:rPrChange w:id="5013" w:author="Draft version 2" w:date="2020-04-08T10:09:00Z">
                  <w:rPr>
                    <w:lang w:val="en-GB" w:eastAsia="ja-JP"/>
                  </w:rPr>
                </w:rPrChange>
              </w:rPr>
            </w:pPr>
            <w:r w:rsidRPr="00C17953">
              <w:rPr>
                <w:lang w:val="en-GB" w:eastAsia="ja-JP"/>
                <w:rPrChange w:id="5014" w:author="Draft version 2" w:date="2020-04-08T10:09:00Z">
                  <w:rPr>
                    <w:lang w:val="en-GB" w:eastAsia="ja-JP"/>
                  </w:rPr>
                </w:rPrChange>
              </w:rPr>
              <w:t>RFC 3095, RFC</w:t>
            </w:r>
            <w:r w:rsidRPr="00C17953">
              <w:rPr>
                <w:lang w:val="en-GB" w:eastAsia="ko-KR"/>
                <w:rPrChange w:id="5015" w:author="Draft version 2" w:date="2020-04-08T10:09:00Z">
                  <w:rPr>
                    <w:lang w:val="en-GB" w:eastAsia="ko-KR"/>
                  </w:rPr>
                </w:rPrChange>
              </w:rPr>
              <w:t xml:space="preserve"> </w:t>
            </w:r>
            <w:r w:rsidRPr="00C17953">
              <w:rPr>
                <w:lang w:val="en-GB" w:eastAsia="ja-JP"/>
                <w:rPrChange w:id="5016" w:author="Draft version 2" w:date="2020-04-08T10:09:00Z">
                  <w:rPr>
                    <w:lang w:val="en-GB" w:eastAsia="ja-JP"/>
                  </w:rPr>
                </w:rPrChange>
              </w:rPr>
              <w:t>4815</w:t>
            </w:r>
          </w:p>
        </w:tc>
      </w:tr>
      <w:tr w:rsidR="00C17953" w:rsidRPr="00C17953" w:rsidTr="00A7264A">
        <w:trPr>
          <w:jc w:val="center"/>
        </w:trPr>
        <w:tc>
          <w:tcPr>
            <w:tcW w:w="1526" w:type="dxa"/>
          </w:tcPr>
          <w:p w:rsidR="004E3394" w:rsidRPr="00C17953" w:rsidRDefault="004E3394" w:rsidP="00A7264A">
            <w:pPr>
              <w:pStyle w:val="TAL"/>
              <w:spacing w:before="120" w:line="280" w:lineRule="atLeast"/>
              <w:ind w:left="360" w:hanging="360"/>
              <w:jc w:val="both"/>
              <w:rPr>
                <w:lang w:val="en-GB" w:eastAsia="ja-JP"/>
                <w:rPrChange w:id="5017" w:author="Draft version 2" w:date="2020-04-08T10:09:00Z">
                  <w:rPr>
                    <w:lang w:val="en-GB" w:eastAsia="ja-JP"/>
                  </w:rPr>
                </w:rPrChange>
              </w:rPr>
            </w:pPr>
            <w:r w:rsidRPr="00C17953">
              <w:rPr>
                <w:lang w:val="en-GB" w:eastAsia="ja-JP"/>
                <w:rPrChange w:id="5018" w:author="Draft version 2" w:date="2020-04-08T10:09:00Z">
                  <w:rPr>
                    <w:lang w:val="en-GB" w:eastAsia="ja-JP"/>
                  </w:rPr>
                </w:rPrChange>
              </w:rPr>
              <w:t>0x0003</w:t>
            </w:r>
          </w:p>
        </w:tc>
        <w:tc>
          <w:tcPr>
            <w:tcW w:w="1773" w:type="dxa"/>
          </w:tcPr>
          <w:p w:rsidR="004E3394" w:rsidRPr="00C17953" w:rsidRDefault="004E3394" w:rsidP="00A7264A">
            <w:pPr>
              <w:pStyle w:val="TAL"/>
              <w:spacing w:before="120" w:line="280" w:lineRule="atLeast"/>
              <w:ind w:left="360" w:hanging="360"/>
              <w:jc w:val="both"/>
              <w:rPr>
                <w:lang w:val="en-GB" w:eastAsia="ja-JP"/>
                <w:rPrChange w:id="5019" w:author="Draft version 2" w:date="2020-04-08T10:09:00Z">
                  <w:rPr>
                    <w:lang w:val="en-GB" w:eastAsia="ja-JP"/>
                  </w:rPr>
                </w:rPrChange>
              </w:rPr>
            </w:pPr>
            <w:r w:rsidRPr="00C17953">
              <w:rPr>
                <w:lang w:val="en-GB" w:eastAsia="ja-JP"/>
                <w:rPrChange w:id="5020" w:author="Draft version 2" w:date="2020-04-08T10:09:00Z">
                  <w:rPr>
                    <w:lang w:val="en-GB" w:eastAsia="ja-JP"/>
                  </w:rPr>
                </w:rPrChange>
              </w:rPr>
              <w:t>ESP/IP</w:t>
            </w:r>
          </w:p>
        </w:tc>
        <w:tc>
          <w:tcPr>
            <w:tcW w:w="2248" w:type="dxa"/>
          </w:tcPr>
          <w:p w:rsidR="004E3394" w:rsidRPr="00C17953" w:rsidRDefault="004E3394" w:rsidP="00A7264A">
            <w:pPr>
              <w:pStyle w:val="TAL"/>
              <w:spacing w:before="120" w:line="280" w:lineRule="atLeast"/>
              <w:ind w:left="360" w:hanging="360"/>
              <w:jc w:val="both"/>
              <w:rPr>
                <w:lang w:val="en-GB" w:eastAsia="ja-JP"/>
                <w:rPrChange w:id="5021" w:author="Draft version 2" w:date="2020-04-08T10:09:00Z">
                  <w:rPr>
                    <w:lang w:val="en-GB" w:eastAsia="ja-JP"/>
                  </w:rPr>
                </w:rPrChange>
              </w:rPr>
            </w:pPr>
            <w:r w:rsidRPr="00C17953">
              <w:rPr>
                <w:lang w:val="en-GB" w:eastAsia="ja-JP"/>
                <w:rPrChange w:id="5022" w:author="Draft version 2" w:date="2020-04-08T10:09:00Z">
                  <w:rPr>
                    <w:lang w:val="en-GB" w:eastAsia="ja-JP"/>
                  </w:rPr>
                </w:rPrChange>
              </w:rPr>
              <w:t>RFC 3095, RFC</w:t>
            </w:r>
            <w:r w:rsidRPr="00C17953">
              <w:rPr>
                <w:lang w:val="en-GB" w:eastAsia="ko-KR"/>
                <w:rPrChange w:id="5023" w:author="Draft version 2" w:date="2020-04-08T10:09:00Z">
                  <w:rPr>
                    <w:lang w:val="en-GB" w:eastAsia="ko-KR"/>
                  </w:rPr>
                </w:rPrChange>
              </w:rPr>
              <w:t xml:space="preserve"> </w:t>
            </w:r>
            <w:r w:rsidRPr="00C17953">
              <w:rPr>
                <w:lang w:val="en-GB" w:eastAsia="ja-JP"/>
                <w:rPrChange w:id="5024" w:author="Draft version 2" w:date="2020-04-08T10:09:00Z">
                  <w:rPr>
                    <w:lang w:val="en-GB" w:eastAsia="ja-JP"/>
                  </w:rPr>
                </w:rPrChange>
              </w:rPr>
              <w:t>4815</w:t>
            </w:r>
          </w:p>
        </w:tc>
      </w:tr>
      <w:tr w:rsidR="00C17953" w:rsidRPr="00C17953" w:rsidTr="00A7264A">
        <w:trPr>
          <w:jc w:val="center"/>
        </w:trPr>
        <w:tc>
          <w:tcPr>
            <w:tcW w:w="1526" w:type="dxa"/>
          </w:tcPr>
          <w:p w:rsidR="004E3394" w:rsidRPr="00C17953" w:rsidRDefault="004E3394" w:rsidP="00A7264A">
            <w:pPr>
              <w:pStyle w:val="TAL"/>
              <w:spacing w:before="120" w:line="280" w:lineRule="atLeast"/>
              <w:ind w:left="360" w:hanging="360"/>
              <w:jc w:val="both"/>
              <w:rPr>
                <w:lang w:val="en-GB" w:eastAsia="ja-JP"/>
                <w:rPrChange w:id="5025" w:author="Draft version 2" w:date="2020-04-08T10:09:00Z">
                  <w:rPr>
                    <w:lang w:val="en-GB" w:eastAsia="ja-JP"/>
                  </w:rPr>
                </w:rPrChange>
              </w:rPr>
            </w:pPr>
            <w:r w:rsidRPr="00C17953">
              <w:rPr>
                <w:lang w:val="en-GB" w:eastAsia="ja-JP"/>
                <w:rPrChange w:id="5026" w:author="Draft version 2" w:date="2020-04-08T10:09:00Z">
                  <w:rPr>
                    <w:lang w:val="en-GB" w:eastAsia="ja-JP"/>
                  </w:rPr>
                </w:rPrChange>
              </w:rPr>
              <w:t>0x0004</w:t>
            </w:r>
          </w:p>
        </w:tc>
        <w:tc>
          <w:tcPr>
            <w:tcW w:w="1773" w:type="dxa"/>
          </w:tcPr>
          <w:p w:rsidR="004E3394" w:rsidRPr="00C17953" w:rsidRDefault="004E3394" w:rsidP="00A7264A">
            <w:pPr>
              <w:pStyle w:val="TAL"/>
              <w:spacing w:before="120" w:line="280" w:lineRule="atLeast"/>
              <w:ind w:left="360" w:hanging="360"/>
              <w:jc w:val="both"/>
              <w:rPr>
                <w:lang w:val="en-GB" w:eastAsia="ja-JP"/>
                <w:rPrChange w:id="5027" w:author="Draft version 2" w:date="2020-04-08T10:09:00Z">
                  <w:rPr>
                    <w:lang w:val="en-GB" w:eastAsia="ja-JP"/>
                  </w:rPr>
                </w:rPrChange>
              </w:rPr>
            </w:pPr>
            <w:r w:rsidRPr="00C17953">
              <w:rPr>
                <w:lang w:val="en-GB" w:eastAsia="ja-JP"/>
                <w:rPrChange w:id="5028" w:author="Draft version 2" w:date="2020-04-08T10:09:00Z">
                  <w:rPr>
                    <w:lang w:val="en-GB" w:eastAsia="ja-JP"/>
                  </w:rPr>
                </w:rPrChange>
              </w:rPr>
              <w:t>IP</w:t>
            </w:r>
          </w:p>
        </w:tc>
        <w:tc>
          <w:tcPr>
            <w:tcW w:w="2248" w:type="dxa"/>
          </w:tcPr>
          <w:p w:rsidR="004E3394" w:rsidRPr="00C17953" w:rsidRDefault="004E3394" w:rsidP="00A7264A">
            <w:pPr>
              <w:pStyle w:val="TAL"/>
              <w:spacing w:before="120" w:line="280" w:lineRule="atLeast"/>
              <w:ind w:left="360" w:hanging="360"/>
              <w:jc w:val="both"/>
              <w:rPr>
                <w:lang w:val="en-GB" w:eastAsia="ja-JP"/>
                <w:rPrChange w:id="5029" w:author="Draft version 2" w:date="2020-04-08T10:09:00Z">
                  <w:rPr>
                    <w:lang w:val="en-GB" w:eastAsia="ja-JP"/>
                  </w:rPr>
                </w:rPrChange>
              </w:rPr>
            </w:pPr>
            <w:r w:rsidRPr="00C17953">
              <w:rPr>
                <w:lang w:val="en-GB" w:eastAsia="ja-JP"/>
                <w:rPrChange w:id="5030" w:author="Draft version 2" w:date="2020-04-08T10:09:00Z">
                  <w:rPr>
                    <w:lang w:val="en-GB" w:eastAsia="ja-JP"/>
                  </w:rPr>
                </w:rPrChange>
              </w:rPr>
              <w:t>RFC 3843, RFC</w:t>
            </w:r>
            <w:r w:rsidRPr="00C17953">
              <w:rPr>
                <w:lang w:val="en-GB" w:eastAsia="ko-KR"/>
                <w:rPrChange w:id="5031" w:author="Draft version 2" w:date="2020-04-08T10:09:00Z">
                  <w:rPr>
                    <w:lang w:val="en-GB" w:eastAsia="ko-KR"/>
                  </w:rPr>
                </w:rPrChange>
              </w:rPr>
              <w:t xml:space="preserve"> </w:t>
            </w:r>
            <w:r w:rsidRPr="00C17953">
              <w:rPr>
                <w:lang w:val="en-GB" w:eastAsia="ja-JP"/>
                <w:rPrChange w:id="5032" w:author="Draft version 2" w:date="2020-04-08T10:09:00Z">
                  <w:rPr>
                    <w:lang w:val="en-GB" w:eastAsia="ja-JP"/>
                  </w:rPr>
                </w:rPrChange>
              </w:rPr>
              <w:t>4815</w:t>
            </w:r>
          </w:p>
        </w:tc>
      </w:tr>
      <w:tr w:rsidR="00C17953" w:rsidRPr="00C17953" w:rsidTr="00A7264A">
        <w:trPr>
          <w:jc w:val="center"/>
        </w:trPr>
        <w:tc>
          <w:tcPr>
            <w:tcW w:w="1526" w:type="dxa"/>
          </w:tcPr>
          <w:p w:rsidR="004E3394" w:rsidRPr="00C17953" w:rsidRDefault="004E3394" w:rsidP="00A7264A">
            <w:pPr>
              <w:pStyle w:val="TAL"/>
              <w:spacing w:before="120" w:line="280" w:lineRule="atLeast"/>
              <w:ind w:left="360" w:hanging="360"/>
              <w:jc w:val="both"/>
              <w:rPr>
                <w:lang w:val="en-GB" w:eastAsia="ja-JP"/>
                <w:rPrChange w:id="5033" w:author="Draft version 2" w:date="2020-04-08T10:09:00Z">
                  <w:rPr>
                    <w:lang w:val="en-GB" w:eastAsia="ja-JP"/>
                  </w:rPr>
                </w:rPrChange>
              </w:rPr>
            </w:pPr>
            <w:r w:rsidRPr="00C17953">
              <w:rPr>
                <w:lang w:val="en-GB" w:eastAsia="ja-JP"/>
                <w:rPrChange w:id="5034" w:author="Draft version 2" w:date="2020-04-08T10:09:00Z">
                  <w:rPr>
                    <w:lang w:val="en-GB" w:eastAsia="ja-JP"/>
                  </w:rPr>
                </w:rPrChange>
              </w:rPr>
              <w:t>0x0006</w:t>
            </w:r>
          </w:p>
        </w:tc>
        <w:tc>
          <w:tcPr>
            <w:tcW w:w="1773" w:type="dxa"/>
          </w:tcPr>
          <w:p w:rsidR="004E3394" w:rsidRPr="00C17953" w:rsidRDefault="004E3394" w:rsidP="00A7264A">
            <w:pPr>
              <w:pStyle w:val="TAL"/>
              <w:spacing w:before="120" w:line="280" w:lineRule="atLeast"/>
              <w:ind w:left="360" w:hanging="360"/>
              <w:jc w:val="both"/>
              <w:rPr>
                <w:lang w:val="en-GB" w:eastAsia="ja-JP"/>
                <w:rPrChange w:id="5035" w:author="Draft version 2" w:date="2020-04-08T10:09:00Z">
                  <w:rPr>
                    <w:lang w:val="en-GB" w:eastAsia="ja-JP"/>
                  </w:rPr>
                </w:rPrChange>
              </w:rPr>
            </w:pPr>
            <w:r w:rsidRPr="00C17953">
              <w:rPr>
                <w:lang w:val="en-GB" w:eastAsia="ja-JP"/>
                <w:rPrChange w:id="5036" w:author="Draft version 2" w:date="2020-04-08T10:09:00Z">
                  <w:rPr>
                    <w:lang w:val="en-GB" w:eastAsia="ja-JP"/>
                  </w:rPr>
                </w:rPrChange>
              </w:rPr>
              <w:t>TCP/IP</w:t>
            </w:r>
          </w:p>
        </w:tc>
        <w:tc>
          <w:tcPr>
            <w:tcW w:w="2248" w:type="dxa"/>
          </w:tcPr>
          <w:p w:rsidR="004E3394" w:rsidRPr="00C17953" w:rsidRDefault="004E3394" w:rsidP="00A7264A">
            <w:pPr>
              <w:pStyle w:val="TAL"/>
              <w:spacing w:before="120" w:line="280" w:lineRule="atLeast"/>
              <w:ind w:left="360" w:hanging="360"/>
              <w:jc w:val="both"/>
              <w:rPr>
                <w:lang w:val="en-GB" w:eastAsia="ja-JP"/>
                <w:rPrChange w:id="5037" w:author="Draft version 2" w:date="2020-04-08T10:09:00Z">
                  <w:rPr>
                    <w:lang w:val="en-GB" w:eastAsia="ja-JP"/>
                  </w:rPr>
                </w:rPrChange>
              </w:rPr>
            </w:pPr>
            <w:r w:rsidRPr="00C17953">
              <w:rPr>
                <w:lang w:val="en-GB" w:eastAsia="ja-JP"/>
                <w:rPrChange w:id="5038" w:author="Draft version 2" w:date="2020-04-08T10:09:00Z">
                  <w:rPr>
                    <w:lang w:val="en-GB" w:eastAsia="ja-JP"/>
                  </w:rPr>
                </w:rPrChange>
              </w:rPr>
              <w:t xml:space="preserve">RFC </w:t>
            </w:r>
            <w:r w:rsidR="002E0CDB" w:rsidRPr="00C17953">
              <w:rPr>
                <w:lang w:val="en-GB" w:eastAsia="ja-JP"/>
                <w:rPrChange w:id="5039" w:author="Draft version 2" w:date="2020-04-08T10:09:00Z">
                  <w:rPr>
                    <w:lang w:val="en-GB" w:eastAsia="ja-JP"/>
                  </w:rPr>
                </w:rPrChange>
              </w:rPr>
              <w:t>6846</w:t>
            </w:r>
          </w:p>
        </w:tc>
      </w:tr>
      <w:tr w:rsidR="00C17953" w:rsidRPr="00C17953" w:rsidTr="00A7264A">
        <w:trPr>
          <w:jc w:val="center"/>
        </w:trPr>
        <w:tc>
          <w:tcPr>
            <w:tcW w:w="1526" w:type="dxa"/>
          </w:tcPr>
          <w:p w:rsidR="004E3394" w:rsidRPr="00C17953" w:rsidRDefault="004E3394" w:rsidP="00A7264A">
            <w:pPr>
              <w:pStyle w:val="TAL"/>
              <w:spacing w:before="120" w:line="280" w:lineRule="atLeast"/>
              <w:ind w:left="360" w:hanging="360"/>
              <w:jc w:val="both"/>
              <w:rPr>
                <w:lang w:val="en-GB" w:eastAsia="ja-JP"/>
                <w:rPrChange w:id="5040" w:author="Draft version 2" w:date="2020-04-08T10:09:00Z">
                  <w:rPr>
                    <w:lang w:val="en-GB" w:eastAsia="ja-JP"/>
                  </w:rPr>
                </w:rPrChange>
              </w:rPr>
            </w:pPr>
            <w:r w:rsidRPr="00C17953">
              <w:rPr>
                <w:lang w:val="en-GB" w:eastAsia="ja-JP"/>
                <w:rPrChange w:id="5041" w:author="Draft version 2" w:date="2020-04-08T10:09:00Z">
                  <w:rPr>
                    <w:lang w:val="en-GB" w:eastAsia="ja-JP"/>
                  </w:rPr>
                </w:rPrChange>
              </w:rPr>
              <w:t>0x0101</w:t>
            </w:r>
          </w:p>
        </w:tc>
        <w:tc>
          <w:tcPr>
            <w:tcW w:w="1773" w:type="dxa"/>
          </w:tcPr>
          <w:p w:rsidR="004E3394" w:rsidRPr="00C17953" w:rsidRDefault="004E3394" w:rsidP="00A7264A">
            <w:pPr>
              <w:pStyle w:val="TAL"/>
              <w:spacing w:before="120" w:line="280" w:lineRule="atLeast"/>
              <w:ind w:left="360" w:hanging="360"/>
              <w:jc w:val="both"/>
              <w:rPr>
                <w:lang w:val="en-GB" w:eastAsia="ja-JP"/>
                <w:rPrChange w:id="5042" w:author="Draft version 2" w:date="2020-04-08T10:09:00Z">
                  <w:rPr>
                    <w:lang w:val="en-GB" w:eastAsia="ja-JP"/>
                  </w:rPr>
                </w:rPrChange>
              </w:rPr>
            </w:pPr>
            <w:r w:rsidRPr="00C17953">
              <w:rPr>
                <w:lang w:val="en-GB" w:eastAsia="ja-JP"/>
                <w:rPrChange w:id="5043" w:author="Draft version 2" w:date="2020-04-08T10:09:00Z">
                  <w:rPr>
                    <w:lang w:val="en-GB" w:eastAsia="ja-JP"/>
                  </w:rPr>
                </w:rPrChange>
              </w:rPr>
              <w:t>RTP/UDP/IP</w:t>
            </w:r>
          </w:p>
        </w:tc>
        <w:tc>
          <w:tcPr>
            <w:tcW w:w="2248" w:type="dxa"/>
          </w:tcPr>
          <w:p w:rsidR="004E3394" w:rsidRPr="00C17953" w:rsidRDefault="004E3394" w:rsidP="00A7264A">
            <w:pPr>
              <w:pStyle w:val="TAL"/>
              <w:spacing w:before="120" w:line="280" w:lineRule="atLeast"/>
              <w:ind w:left="360" w:hanging="360"/>
              <w:jc w:val="both"/>
              <w:rPr>
                <w:lang w:val="en-GB" w:eastAsia="ja-JP"/>
                <w:rPrChange w:id="5044" w:author="Draft version 2" w:date="2020-04-08T10:09:00Z">
                  <w:rPr>
                    <w:lang w:val="en-GB" w:eastAsia="ja-JP"/>
                  </w:rPr>
                </w:rPrChange>
              </w:rPr>
            </w:pPr>
            <w:r w:rsidRPr="00C17953">
              <w:rPr>
                <w:lang w:val="en-GB" w:eastAsia="ja-JP"/>
                <w:rPrChange w:id="5045" w:author="Draft version 2" w:date="2020-04-08T10:09:00Z">
                  <w:rPr>
                    <w:lang w:val="en-GB" w:eastAsia="ja-JP"/>
                  </w:rPr>
                </w:rPrChange>
              </w:rPr>
              <w:t>RFC 5225</w:t>
            </w:r>
          </w:p>
        </w:tc>
      </w:tr>
      <w:tr w:rsidR="00C17953" w:rsidRPr="00C17953" w:rsidTr="00A7264A">
        <w:trPr>
          <w:jc w:val="center"/>
        </w:trPr>
        <w:tc>
          <w:tcPr>
            <w:tcW w:w="1526" w:type="dxa"/>
          </w:tcPr>
          <w:p w:rsidR="004E3394" w:rsidRPr="00C17953" w:rsidRDefault="004E3394" w:rsidP="00A7264A">
            <w:pPr>
              <w:pStyle w:val="TAL"/>
              <w:spacing w:before="120" w:line="280" w:lineRule="atLeast"/>
              <w:ind w:left="360" w:hanging="360"/>
              <w:jc w:val="both"/>
              <w:rPr>
                <w:lang w:val="en-GB" w:eastAsia="ja-JP"/>
                <w:rPrChange w:id="5046" w:author="Draft version 2" w:date="2020-04-08T10:09:00Z">
                  <w:rPr>
                    <w:lang w:val="en-GB" w:eastAsia="ja-JP"/>
                  </w:rPr>
                </w:rPrChange>
              </w:rPr>
            </w:pPr>
            <w:r w:rsidRPr="00C17953">
              <w:rPr>
                <w:lang w:val="en-GB" w:eastAsia="ja-JP"/>
                <w:rPrChange w:id="5047" w:author="Draft version 2" w:date="2020-04-08T10:09:00Z">
                  <w:rPr>
                    <w:lang w:val="en-GB" w:eastAsia="ja-JP"/>
                  </w:rPr>
                </w:rPrChange>
              </w:rPr>
              <w:t>0x0102</w:t>
            </w:r>
          </w:p>
        </w:tc>
        <w:tc>
          <w:tcPr>
            <w:tcW w:w="1773" w:type="dxa"/>
          </w:tcPr>
          <w:p w:rsidR="004E3394" w:rsidRPr="00C17953" w:rsidRDefault="004E3394" w:rsidP="00A7264A">
            <w:pPr>
              <w:pStyle w:val="TAL"/>
              <w:spacing w:before="120" w:line="280" w:lineRule="atLeast"/>
              <w:ind w:left="360" w:hanging="360"/>
              <w:jc w:val="both"/>
              <w:rPr>
                <w:lang w:val="en-GB" w:eastAsia="ja-JP"/>
                <w:rPrChange w:id="5048" w:author="Draft version 2" w:date="2020-04-08T10:09:00Z">
                  <w:rPr>
                    <w:lang w:val="en-GB" w:eastAsia="ja-JP"/>
                  </w:rPr>
                </w:rPrChange>
              </w:rPr>
            </w:pPr>
            <w:r w:rsidRPr="00C17953">
              <w:rPr>
                <w:lang w:val="en-GB" w:eastAsia="ja-JP"/>
                <w:rPrChange w:id="5049" w:author="Draft version 2" w:date="2020-04-08T10:09:00Z">
                  <w:rPr>
                    <w:lang w:val="en-GB" w:eastAsia="ja-JP"/>
                  </w:rPr>
                </w:rPrChange>
              </w:rPr>
              <w:t>UDP/IP</w:t>
            </w:r>
          </w:p>
        </w:tc>
        <w:tc>
          <w:tcPr>
            <w:tcW w:w="2248" w:type="dxa"/>
          </w:tcPr>
          <w:p w:rsidR="004E3394" w:rsidRPr="00C17953" w:rsidRDefault="004E3394" w:rsidP="00A7264A">
            <w:pPr>
              <w:pStyle w:val="TAL"/>
              <w:spacing w:before="120" w:line="280" w:lineRule="atLeast"/>
              <w:ind w:left="360" w:hanging="360"/>
              <w:jc w:val="both"/>
              <w:rPr>
                <w:lang w:val="en-GB" w:eastAsia="ja-JP"/>
                <w:rPrChange w:id="5050" w:author="Draft version 2" w:date="2020-04-08T10:09:00Z">
                  <w:rPr>
                    <w:lang w:val="en-GB" w:eastAsia="ja-JP"/>
                  </w:rPr>
                </w:rPrChange>
              </w:rPr>
            </w:pPr>
            <w:r w:rsidRPr="00C17953">
              <w:rPr>
                <w:lang w:val="en-GB" w:eastAsia="ja-JP"/>
                <w:rPrChange w:id="5051" w:author="Draft version 2" w:date="2020-04-08T10:09:00Z">
                  <w:rPr>
                    <w:lang w:val="en-GB" w:eastAsia="ja-JP"/>
                  </w:rPr>
                </w:rPrChange>
              </w:rPr>
              <w:t>RFC 5225</w:t>
            </w:r>
          </w:p>
        </w:tc>
      </w:tr>
      <w:tr w:rsidR="00C17953" w:rsidRPr="00C17953" w:rsidTr="00A7264A">
        <w:trPr>
          <w:jc w:val="center"/>
        </w:trPr>
        <w:tc>
          <w:tcPr>
            <w:tcW w:w="1526" w:type="dxa"/>
          </w:tcPr>
          <w:p w:rsidR="004E3394" w:rsidRPr="00C17953" w:rsidRDefault="004E3394" w:rsidP="00A7264A">
            <w:pPr>
              <w:pStyle w:val="TAL"/>
              <w:spacing w:before="120" w:line="280" w:lineRule="atLeast"/>
              <w:ind w:left="360" w:hanging="360"/>
              <w:jc w:val="both"/>
              <w:rPr>
                <w:lang w:val="en-GB" w:eastAsia="ja-JP"/>
                <w:rPrChange w:id="5052" w:author="Draft version 2" w:date="2020-04-08T10:09:00Z">
                  <w:rPr>
                    <w:lang w:val="en-GB" w:eastAsia="ja-JP"/>
                  </w:rPr>
                </w:rPrChange>
              </w:rPr>
            </w:pPr>
            <w:r w:rsidRPr="00C17953">
              <w:rPr>
                <w:lang w:val="en-GB" w:eastAsia="ja-JP"/>
                <w:rPrChange w:id="5053" w:author="Draft version 2" w:date="2020-04-08T10:09:00Z">
                  <w:rPr>
                    <w:lang w:val="en-GB" w:eastAsia="ja-JP"/>
                  </w:rPr>
                </w:rPrChange>
              </w:rPr>
              <w:t>0x0103</w:t>
            </w:r>
          </w:p>
        </w:tc>
        <w:tc>
          <w:tcPr>
            <w:tcW w:w="1773" w:type="dxa"/>
          </w:tcPr>
          <w:p w:rsidR="004E3394" w:rsidRPr="00C17953" w:rsidRDefault="004E3394" w:rsidP="00A7264A">
            <w:pPr>
              <w:pStyle w:val="TAL"/>
              <w:spacing w:before="120" w:line="280" w:lineRule="atLeast"/>
              <w:ind w:left="360" w:hanging="360"/>
              <w:jc w:val="both"/>
              <w:rPr>
                <w:lang w:val="en-GB" w:eastAsia="ja-JP"/>
                <w:rPrChange w:id="5054" w:author="Draft version 2" w:date="2020-04-08T10:09:00Z">
                  <w:rPr>
                    <w:lang w:val="en-GB" w:eastAsia="ja-JP"/>
                  </w:rPr>
                </w:rPrChange>
              </w:rPr>
            </w:pPr>
            <w:r w:rsidRPr="00C17953">
              <w:rPr>
                <w:lang w:val="en-GB" w:eastAsia="ja-JP"/>
                <w:rPrChange w:id="5055" w:author="Draft version 2" w:date="2020-04-08T10:09:00Z">
                  <w:rPr>
                    <w:lang w:val="en-GB" w:eastAsia="ja-JP"/>
                  </w:rPr>
                </w:rPrChange>
              </w:rPr>
              <w:t>ESP/IP</w:t>
            </w:r>
          </w:p>
        </w:tc>
        <w:tc>
          <w:tcPr>
            <w:tcW w:w="2248" w:type="dxa"/>
          </w:tcPr>
          <w:p w:rsidR="004E3394" w:rsidRPr="00C17953" w:rsidRDefault="004E3394" w:rsidP="00A7264A">
            <w:pPr>
              <w:pStyle w:val="TAL"/>
              <w:spacing w:before="120" w:line="280" w:lineRule="atLeast"/>
              <w:ind w:left="360" w:hanging="360"/>
              <w:jc w:val="both"/>
              <w:rPr>
                <w:lang w:val="en-GB" w:eastAsia="ja-JP"/>
                <w:rPrChange w:id="5056" w:author="Draft version 2" w:date="2020-04-08T10:09:00Z">
                  <w:rPr>
                    <w:lang w:val="en-GB" w:eastAsia="ja-JP"/>
                  </w:rPr>
                </w:rPrChange>
              </w:rPr>
            </w:pPr>
            <w:r w:rsidRPr="00C17953">
              <w:rPr>
                <w:lang w:val="en-GB" w:eastAsia="ja-JP"/>
                <w:rPrChange w:id="5057" w:author="Draft version 2" w:date="2020-04-08T10:09:00Z">
                  <w:rPr>
                    <w:lang w:val="en-GB" w:eastAsia="ja-JP"/>
                  </w:rPr>
                </w:rPrChange>
              </w:rPr>
              <w:t>RFC 5225</w:t>
            </w:r>
          </w:p>
        </w:tc>
      </w:tr>
      <w:tr w:rsidR="004E3394" w:rsidRPr="00C17953" w:rsidTr="00A7264A">
        <w:trPr>
          <w:jc w:val="center"/>
        </w:trPr>
        <w:tc>
          <w:tcPr>
            <w:tcW w:w="1526" w:type="dxa"/>
          </w:tcPr>
          <w:p w:rsidR="004E3394" w:rsidRPr="00C17953" w:rsidRDefault="004E3394" w:rsidP="00A7264A">
            <w:pPr>
              <w:pStyle w:val="TAL"/>
              <w:spacing w:before="120" w:line="280" w:lineRule="atLeast"/>
              <w:ind w:left="360" w:hanging="360"/>
              <w:jc w:val="both"/>
              <w:rPr>
                <w:lang w:val="en-GB" w:eastAsia="ja-JP"/>
                <w:rPrChange w:id="5058" w:author="Draft version 2" w:date="2020-04-08T10:09:00Z">
                  <w:rPr>
                    <w:lang w:val="en-GB" w:eastAsia="ja-JP"/>
                  </w:rPr>
                </w:rPrChange>
              </w:rPr>
            </w:pPr>
            <w:r w:rsidRPr="00C17953">
              <w:rPr>
                <w:lang w:val="en-GB" w:eastAsia="ja-JP"/>
                <w:rPrChange w:id="5059" w:author="Draft version 2" w:date="2020-04-08T10:09:00Z">
                  <w:rPr>
                    <w:lang w:val="en-GB" w:eastAsia="ja-JP"/>
                  </w:rPr>
                </w:rPrChange>
              </w:rPr>
              <w:t>0x0104</w:t>
            </w:r>
          </w:p>
        </w:tc>
        <w:tc>
          <w:tcPr>
            <w:tcW w:w="1773" w:type="dxa"/>
          </w:tcPr>
          <w:p w:rsidR="004E3394" w:rsidRPr="00C17953" w:rsidRDefault="004E3394" w:rsidP="00A7264A">
            <w:pPr>
              <w:pStyle w:val="TAL"/>
              <w:spacing w:before="120" w:line="280" w:lineRule="atLeast"/>
              <w:ind w:left="360" w:hanging="360"/>
              <w:jc w:val="both"/>
              <w:rPr>
                <w:lang w:val="en-GB" w:eastAsia="ja-JP"/>
                <w:rPrChange w:id="5060" w:author="Draft version 2" w:date="2020-04-08T10:09:00Z">
                  <w:rPr>
                    <w:lang w:val="en-GB" w:eastAsia="ja-JP"/>
                  </w:rPr>
                </w:rPrChange>
              </w:rPr>
            </w:pPr>
            <w:r w:rsidRPr="00C17953">
              <w:rPr>
                <w:lang w:val="en-GB" w:eastAsia="ja-JP"/>
                <w:rPrChange w:id="5061" w:author="Draft version 2" w:date="2020-04-08T10:09:00Z">
                  <w:rPr>
                    <w:lang w:val="en-GB" w:eastAsia="ja-JP"/>
                  </w:rPr>
                </w:rPrChange>
              </w:rPr>
              <w:t>IP</w:t>
            </w:r>
          </w:p>
        </w:tc>
        <w:tc>
          <w:tcPr>
            <w:tcW w:w="2248" w:type="dxa"/>
          </w:tcPr>
          <w:p w:rsidR="004E3394" w:rsidRPr="00C17953" w:rsidRDefault="004E3394" w:rsidP="00A7264A">
            <w:pPr>
              <w:pStyle w:val="TAL"/>
              <w:spacing w:before="120" w:line="280" w:lineRule="atLeast"/>
              <w:ind w:left="360" w:hanging="360"/>
              <w:jc w:val="both"/>
              <w:rPr>
                <w:lang w:val="en-GB" w:eastAsia="ja-JP"/>
                <w:rPrChange w:id="5062" w:author="Draft version 2" w:date="2020-04-08T10:09:00Z">
                  <w:rPr>
                    <w:lang w:val="en-GB" w:eastAsia="ja-JP"/>
                  </w:rPr>
                </w:rPrChange>
              </w:rPr>
            </w:pPr>
            <w:r w:rsidRPr="00C17953">
              <w:rPr>
                <w:lang w:val="en-GB" w:eastAsia="ja-JP"/>
                <w:rPrChange w:id="5063" w:author="Draft version 2" w:date="2020-04-08T10:09:00Z">
                  <w:rPr>
                    <w:lang w:val="en-GB" w:eastAsia="ja-JP"/>
                  </w:rPr>
                </w:rPrChange>
              </w:rPr>
              <w:t>RFC 5225</w:t>
            </w:r>
          </w:p>
        </w:tc>
      </w:tr>
    </w:tbl>
    <w:p w:rsidR="004E3394" w:rsidRPr="00C17953" w:rsidRDefault="004E3394" w:rsidP="004E3394">
      <w:pPr>
        <w:rPr>
          <w:rPrChange w:id="5064" w:author="Draft version 2" w:date="2020-04-08T10:09:00Z">
            <w:rPr/>
          </w:rPrChange>
        </w:rPr>
      </w:pPr>
    </w:p>
    <w:p w:rsidR="004E3394" w:rsidRPr="00C17953" w:rsidRDefault="004E3394" w:rsidP="004E3394">
      <w:pPr>
        <w:pStyle w:val="Heading3"/>
        <w:rPr>
          <w:rPrChange w:id="5065" w:author="Draft version 2" w:date="2020-04-08T10:09:00Z">
            <w:rPr/>
          </w:rPrChange>
        </w:rPr>
      </w:pPr>
      <w:bookmarkStart w:id="5066" w:name="_Toc12524396"/>
      <w:r w:rsidRPr="00C17953">
        <w:rPr>
          <w:rPrChange w:id="5067" w:author="Draft version 2" w:date="2020-04-08T10:09:00Z">
            <w:rPr/>
          </w:rPrChange>
        </w:rPr>
        <w:t>5.</w:t>
      </w:r>
      <w:r w:rsidRPr="00C17953">
        <w:rPr>
          <w:lang w:eastAsia="ko-KR"/>
          <w:rPrChange w:id="5068" w:author="Draft version 2" w:date="2020-04-08T10:09:00Z">
            <w:rPr>
              <w:lang w:eastAsia="ko-KR"/>
            </w:rPr>
          </w:rPrChange>
        </w:rPr>
        <w:t>5</w:t>
      </w:r>
      <w:r w:rsidRPr="00C17953">
        <w:rPr>
          <w:rPrChange w:id="5069" w:author="Draft version 2" w:date="2020-04-08T10:09:00Z">
            <w:rPr/>
          </w:rPrChange>
        </w:rPr>
        <w:t>.2</w:t>
      </w:r>
      <w:r w:rsidRPr="00C17953">
        <w:rPr>
          <w:rPrChange w:id="5070" w:author="Draft version 2" w:date="2020-04-08T10:09:00Z">
            <w:rPr/>
          </w:rPrChange>
        </w:rPr>
        <w:tab/>
        <w:t xml:space="preserve">Configuration of </w:t>
      </w:r>
      <w:ins w:id="5071" w:author="CR#0278r2" w:date="2020-04-07T05:39:00Z">
        <w:r w:rsidR="00422124" w:rsidRPr="00C17953">
          <w:rPr>
            <w:rPrChange w:id="5072" w:author="Draft version 2" w:date="2020-04-08T10:09:00Z">
              <w:rPr/>
            </w:rPrChange>
          </w:rPr>
          <w:t>ROHC</w:t>
        </w:r>
      </w:ins>
      <w:del w:id="5073" w:author="CR#0278r2" w:date="2020-04-07T05:39:00Z">
        <w:r w:rsidRPr="00C17953" w:rsidDel="00422124">
          <w:rPr>
            <w:rPrChange w:id="5074" w:author="Draft version 2" w:date="2020-04-08T10:09:00Z">
              <w:rPr/>
            </w:rPrChange>
          </w:rPr>
          <w:delText>header compression</w:delText>
        </w:r>
      </w:del>
      <w:bookmarkEnd w:id="5066"/>
    </w:p>
    <w:p w:rsidR="004E3394" w:rsidRPr="00C17953" w:rsidRDefault="004E3394" w:rsidP="004E3394">
      <w:pPr>
        <w:rPr>
          <w:rPrChange w:id="5075" w:author="Draft version 2" w:date="2020-04-08T10:09:00Z">
            <w:rPr/>
          </w:rPrChange>
        </w:rPr>
      </w:pPr>
      <w:r w:rsidRPr="00C17953">
        <w:rPr>
          <w:rPrChange w:id="5076" w:author="Draft version 2" w:date="2020-04-08T10:09:00Z">
            <w:rPr/>
          </w:rPrChange>
        </w:rPr>
        <w:t>PDCP entities associated with DRBs can be configured by upper layers</w:t>
      </w:r>
      <w:r w:rsidR="002D36DF" w:rsidRPr="00C17953">
        <w:rPr>
          <w:rPrChange w:id="5077" w:author="Draft version 2" w:date="2020-04-08T10:09:00Z">
            <w:rPr/>
          </w:rPrChange>
        </w:rPr>
        <w:t>, see</w:t>
      </w:r>
      <w:r w:rsidRPr="00C17953">
        <w:rPr>
          <w:rPrChange w:id="5078" w:author="Draft version 2" w:date="2020-04-08T10:09:00Z">
            <w:rPr/>
          </w:rPrChange>
        </w:rPr>
        <w:t xml:space="preserve"> </w:t>
      </w:r>
      <w:r w:rsidR="00027D61" w:rsidRPr="00C17953">
        <w:rPr>
          <w:rPrChange w:id="5079" w:author="Draft version 2" w:date="2020-04-08T10:09:00Z">
            <w:rPr/>
          </w:rPrChange>
        </w:rPr>
        <w:t>TS 36.331 [3]</w:t>
      </w:r>
      <w:r w:rsidRPr="00C17953">
        <w:rPr>
          <w:rPrChange w:id="5080" w:author="Draft version 2" w:date="2020-04-08T10:09:00Z">
            <w:rPr/>
          </w:rPrChange>
        </w:rPr>
        <w:t xml:space="preserve"> to use </w:t>
      </w:r>
      <w:ins w:id="5081" w:author="CR#0278r2" w:date="2020-04-07T05:39:00Z">
        <w:r w:rsidR="00422124" w:rsidRPr="00C17953">
          <w:rPr>
            <w:rPrChange w:id="5082" w:author="Draft version 2" w:date="2020-04-08T10:09:00Z">
              <w:rPr/>
            </w:rPrChange>
          </w:rPr>
          <w:t>ROHC</w:t>
        </w:r>
      </w:ins>
      <w:del w:id="5083" w:author="CR#0278r2" w:date="2020-04-07T05:39:00Z">
        <w:r w:rsidRPr="00C17953" w:rsidDel="00422124">
          <w:rPr>
            <w:rPrChange w:id="5084" w:author="Draft version 2" w:date="2020-04-08T10:09:00Z">
              <w:rPr/>
            </w:rPrChange>
          </w:rPr>
          <w:delText>header compression</w:delText>
        </w:r>
      </w:del>
      <w:r w:rsidR="00D9694D" w:rsidRPr="00C17953">
        <w:rPr>
          <w:rPrChange w:id="5085" w:author="Draft version 2" w:date="2020-04-08T10:09:00Z">
            <w:rPr/>
          </w:rPrChange>
        </w:rPr>
        <w:t xml:space="preserve"> either bidirectional (if </w:t>
      </w:r>
      <w:r w:rsidR="00D9694D" w:rsidRPr="00C17953">
        <w:rPr>
          <w:i/>
          <w:iCs/>
          <w:rPrChange w:id="5086" w:author="Draft version 2" w:date="2020-04-08T10:09:00Z">
            <w:rPr/>
          </w:rPrChange>
        </w:rPr>
        <w:t>headerCompression</w:t>
      </w:r>
      <w:r w:rsidR="00D9694D" w:rsidRPr="00C17953">
        <w:rPr>
          <w:rPrChange w:id="5087" w:author="Draft version 2" w:date="2020-04-08T10:09:00Z">
            <w:rPr/>
          </w:rPrChange>
        </w:rPr>
        <w:t xml:space="preserve"> is configured) or uplink-only (if </w:t>
      </w:r>
      <w:r w:rsidR="00D9694D" w:rsidRPr="00C17953">
        <w:rPr>
          <w:i/>
          <w:rPrChange w:id="5088" w:author="Draft version 2" w:date="2020-04-08T10:09:00Z">
            <w:rPr>
              <w:i/>
            </w:rPr>
          </w:rPrChange>
        </w:rPr>
        <w:t>uplinkOnlyHeaderCompression</w:t>
      </w:r>
      <w:r w:rsidR="00D9694D" w:rsidRPr="00C17953">
        <w:rPr>
          <w:rPrChange w:id="5089" w:author="Draft version 2" w:date="2020-04-08T10:09:00Z">
            <w:rPr/>
          </w:rPrChange>
        </w:rPr>
        <w:t xml:space="preserve"> is configured). If </w:t>
      </w:r>
      <w:r w:rsidR="00D9694D" w:rsidRPr="00C17953">
        <w:rPr>
          <w:i/>
          <w:rPrChange w:id="5090" w:author="Draft version 2" w:date="2020-04-08T10:09:00Z">
            <w:rPr>
              <w:i/>
            </w:rPr>
          </w:rPrChange>
        </w:rPr>
        <w:t>uplinkOnlyHeaderCompression</w:t>
      </w:r>
      <w:r w:rsidR="00D9694D" w:rsidRPr="00C17953">
        <w:rPr>
          <w:rPrChange w:id="5091" w:author="Draft version 2" w:date="2020-04-08T10:09:00Z">
            <w:rPr/>
          </w:rPrChange>
        </w:rPr>
        <w:t xml:space="preserve"> is configured, the UE shall process the received PDCP Control PDU for interspersed ROHC feedback packet corresponding to the uplink </w:t>
      </w:r>
      <w:ins w:id="5092" w:author="CR#0278r2" w:date="2020-04-07T05:40:00Z">
        <w:r w:rsidR="00422124" w:rsidRPr="00C17953">
          <w:rPr>
            <w:rPrChange w:id="5093" w:author="Draft version 2" w:date="2020-04-08T10:09:00Z">
              <w:rPr/>
            </w:rPrChange>
          </w:rPr>
          <w:t>ROHC</w:t>
        </w:r>
      </w:ins>
      <w:del w:id="5094" w:author="CR#0278r2" w:date="2020-04-07T05:40:00Z">
        <w:r w:rsidR="00D9694D" w:rsidRPr="00C17953" w:rsidDel="00422124">
          <w:rPr>
            <w:rPrChange w:id="5095" w:author="Draft version 2" w:date="2020-04-08T10:09:00Z">
              <w:rPr/>
            </w:rPrChange>
          </w:rPr>
          <w:delText>header compression</w:delText>
        </w:r>
      </w:del>
      <w:r w:rsidR="00D9694D" w:rsidRPr="00C17953">
        <w:rPr>
          <w:rPrChange w:id="5096" w:author="Draft version 2" w:date="2020-04-08T10:09:00Z">
            <w:rPr/>
          </w:rPrChange>
        </w:rPr>
        <w:t xml:space="preserve"> as specified in subclause 5.5.6.2, but shall not perform </w:t>
      </w:r>
      <w:ins w:id="5097" w:author="CR#0278r2" w:date="2020-04-07T05:40:00Z">
        <w:r w:rsidR="00422124" w:rsidRPr="00C17953">
          <w:rPr>
            <w:rPrChange w:id="5098" w:author="Draft version 2" w:date="2020-04-08T10:09:00Z">
              <w:rPr/>
            </w:rPrChange>
          </w:rPr>
          <w:t>ROHC</w:t>
        </w:r>
      </w:ins>
      <w:del w:id="5099" w:author="CR#0278r2" w:date="2020-04-07T05:40:00Z">
        <w:r w:rsidR="00D9694D" w:rsidRPr="00C17953" w:rsidDel="00422124">
          <w:rPr>
            <w:rPrChange w:id="5100" w:author="Draft version 2" w:date="2020-04-08T10:09:00Z">
              <w:rPr/>
            </w:rPrChange>
          </w:rPr>
          <w:delText>header decompression</w:delText>
        </w:r>
      </w:del>
      <w:r w:rsidR="00D9694D" w:rsidRPr="00C17953">
        <w:rPr>
          <w:rPrChange w:id="5101" w:author="Draft version 2" w:date="2020-04-08T10:09:00Z">
            <w:rPr/>
          </w:rPrChange>
        </w:rPr>
        <w:t xml:space="preserve"> for the received PDCP Data PDU</w:t>
      </w:r>
      <w:r w:rsidRPr="00C17953">
        <w:rPr>
          <w:lang w:eastAsia="ko-KR"/>
          <w:rPrChange w:id="5102" w:author="Draft version 2" w:date="2020-04-08T10:09:00Z">
            <w:rPr>
              <w:lang w:eastAsia="ko-KR"/>
            </w:rPr>
          </w:rPrChange>
        </w:rPr>
        <w:t>.</w:t>
      </w:r>
      <w:r w:rsidR="00982956" w:rsidRPr="00C17953">
        <w:rPr>
          <w:lang w:eastAsia="ko-KR"/>
          <w:rPrChange w:id="5103" w:author="Draft version 2" w:date="2020-04-08T10:09:00Z">
            <w:rPr>
              <w:lang w:eastAsia="ko-KR"/>
            </w:rPr>
          </w:rPrChange>
        </w:rPr>
        <w:t xml:space="preserve"> PDCP entities associated with SLRBs can be configured to use </w:t>
      </w:r>
      <w:ins w:id="5104" w:author="CR#0278r2" w:date="2020-04-07T05:40:00Z">
        <w:r w:rsidR="00422124" w:rsidRPr="00C17953">
          <w:rPr>
            <w:rPrChange w:id="5105" w:author="Draft version 2" w:date="2020-04-08T10:09:00Z">
              <w:rPr/>
            </w:rPrChange>
          </w:rPr>
          <w:t>ROHC</w:t>
        </w:r>
      </w:ins>
      <w:del w:id="5106" w:author="CR#0278r2" w:date="2020-04-07T05:40:00Z">
        <w:r w:rsidR="00982956" w:rsidRPr="00C17953" w:rsidDel="00422124">
          <w:rPr>
            <w:lang w:eastAsia="ko-KR"/>
            <w:rPrChange w:id="5107" w:author="Draft version 2" w:date="2020-04-08T10:09:00Z">
              <w:rPr>
                <w:lang w:eastAsia="ko-KR"/>
              </w:rPr>
            </w:rPrChange>
          </w:rPr>
          <w:delText>header compression</w:delText>
        </w:r>
      </w:del>
      <w:r w:rsidR="00982956" w:rsidRPr="00C17953">
        <w:rPr>
          <w:lang w:eastAsia="ko-KR"/>
          <w:rPrChange w:id="5108" w:author="Draft version 2" w:date="2020-04-08T10:09:00Z">
            <w:rPr>
              <w:lang w:eastAsia="ko-KR"/>
            </w:rPr>
          </w:rPrChange>
        </w:rPr>
        <w:t xml:space="preserve"> for IP SDUs.</w:t>
      </w:r>
    </w:p>
    <w:p w:rsidR="004E3394" w:rsidRPr="00C17953" w:rsidRDefault="004E3394" w:rsidP="004E3394">
      <w:pPr>
        <w:pStyle w:val="Heading3"/>
        <w:rPr>
          <w:rPrChange w:id="5109" w:author="Draft version 2" w:date="2020-04-08T10:09:00Z">
            <w:rPr/>
          </w:rPrChange>
        </w:rPr>
      </w:pPr>
      <w:bookmarkStart w:id="5110" w:name="_Toc12524397"/>
      <w:r w:rsidRPr="00C17953">
        <w:rPr>
          <w:rPrChange w:id="5111" w:author="Draft version 2" w:date="2020-04-08T10:09:00Z">
            <w:rPr/>
          </w:rPrChange>
        </w:rPr>
        <w:lastRenderedPageBreak/>
        <w:t>5.</w:t>
      </w:r>
      <w:r w:rsidRPr="00C17953">
        <w:rPr>
          <w:lang w:eastAsia="ko-KR"/>
          <w:rPrChange w:id="5112" w:author="Draft version 2" w:date="2020-04-08T10:09:00Z">
            <w:rPr>
              <w:lang w:eastAsia="ko-KR"/>
            </w:rPr>
          </w:rPrChange>
        </w:rPr>
        <w:t>5</w:t>
      </w:r>
      <w:r w:rsidRPr="00C17953">
        <w:rPr>
          <w:rPrChange w:id="5113" w:author="Draft version 2" w:date="2020-04-08T10:09:00Z">
            <w:rPr/>
          </w:rPrChange>
        </w:rPr>
        <w:t>.3</w:t>
      </w:r>
      <w:r w:rsidRPr="00C17953">
        <w:rPr>
          <w:rPrChange w:id="5114" w:author="Draft version 2" w:date="2020-04-08T10:09:00Z">
            <w:rPr/>
          </w:rPrChange>
        </w:rPr>
        <w:tab/>
        <w:t>Protocol parameters</w:t>
      </w:r>
      <w:bookmarkEnd w:id="5110"/>
    </w:p>
    <w:p w:rsidR="004E3394" w:rsidRPr="00C17953" w:rsidRDefault="004E3394" w:rsidP="004E3394">
      <w:pPr>
        <w:rPr>
          <w:rPrChange w:id="5115" w:author="Draft version 2" w:date="2020-04-08T10:09:00Z">
            <w:rPr/>
          </w:rPrChange>
        </w:rPr>
      </w:pPr>
      <w:r w:rsidRPr="00C17953">
        <w:rPr>
          <w:rPrChange w:id="5116" w:author="Draft version 2" w:date="2020-04-08T10:09:00Z">
            <w:rPr/>
          </w:rPrChange>
        </w:rPr>
        <w:t xml:space="preserve">RFC </w:t>
      </w:r>
      <w:r w:rsidR="002E0CDB" w:rsidRPr="00C17953">
        <w:rPr>
          <w:rPrChange w:id="5117" w:author="Draft version 2" w:date="2020-04-08T10:09:00Z">
            <w:rPr/>
          </w:rPrChange>
        </w:rPr>
        <w:t xml:space="preserve">5795 </w:t>
      </w:r>
      <w:r w:rsidRPr="00C17953">
        <w:rPr>
          <w:rPrChange w:id="5118" w:author="Draft version 2" w:date="2020-04-08T10:09:00Z">
            <w:rPr/>
          </w:rPrChange>
        </w:rPr>
        <w:t>has configuration parameters that are mandatory and that must be configured by upper layers between compressor and decompressor peers [7]; these parameters define the ROHC channel. The ROHC channel is a unidirectional channel, i.e. there is one channel for the downlink, and one for the uplink</w:t>
      </w:r>
      <w:r w:rsidR="00D9694D" w:rsidRPr="00C17953">
        <w:rPr>
          <w:rPrChange w:id="5119" w:author="Draft version 2" w:date="2020-04-08T10:09:00Z">
            <w:rPr/>
          </w:rPrChange>
        </w:rPr>
        <w:t xml:space="preserve"> if </w:t>
      </w:r>
      <w:r w:rsidR="00D9694D" w:rsidRPr="00C17953">
        <w:rPr>
          <w:i/>
          <w:rPrChange w:id="5120" w:author="Draft version 2" w:date="2020-04-08T10:09:00Z">
            <w:rPr>
              <w:i/>
            </w:rPr>
          </w:rPrChange>
        </w:rPr>
        <w:t>headerCompression</w:t>
      </w:r>
      <w:r w:rsidR="00D9694D" w:rsidRPr="00C17953">
        <w:rPr>
          <w:rPrChange w:id="5121" w:author="Draft version 2" w:date="2020-04-08T10:09:00Z">
            <w:rPr/>
          </w:rPrChange>
        </w:rPr>
        <w:t xml:space="preserve"> is configured, and there is only one channel for the uplink if </w:t>
      </w:r>
      <w:r w:rsidR="00D9694D" w:rsidRPr="00C17953">
        <w:rPr>
          <w:i/>
          <w:rPrChange w:id="5122" w:author="Draft version 2" w:date="2020-04-08T10:09:00Z">
            <w:rPr>
              <w:i/>
            </w:rPr>
          </w:rPrChange>
        </w:rPr>
        <w:t>uplinkOnlyHeaderCompression</w:t>
      </w:r>
      <w:r w:rsidR="00D9694D" w:rsidRPr="00C17953">
        <w:rPr>
          <w:rPrChange w:id="5123" w:author="Draft version 2" w:date="2020-04-08T10:09:00Z">
            <w:rPr/>
          </w:rPrChange>
        </w:rPr>
        <w:t xml:space="preserve"> is configured</w:t>
      </w:r>
      <w:r w:rsidRPr="00C17953">
        <w:rPr>
          <w:rPrChange w:id="5124" w:author="Draft version 2" w:date="2020-04-08T10:09:00Z">
            <w:rPr/>
          </w:rPrChange>
        </w:rPr>
        <w:t>. There is thus one set of parameters for each channel, and the same values shall be used for both channels belonging to the same PDCP</w:t>
      </w:r>
      <w:r w:rsidR="00EB5AB3" w:rsidRPr="00C17953">
        <w:rPr>
          <w:rPrChange w:id="5125" w:author="Draft version 2" w:date="2020-04-08T10:09:00Z">
            <w:rPr/>
          </w:rPrChange>
        </w:rPr>
        <w:t xml:space="preserve"> entity</w:t>
      </w:r>
      <w:r w:rsidR="00D9694D" w:rsidRPr="00C17953">
        <w:rPr>
          <w:rPrChange w:id="5126" w:author="Draft version 2" w:date="2020-04-08T10:09:00Z">
            <w:rPr/>
          </w:rPrChange>
        </w:rPr>
        <w:t xml:space="preserve"> if </w:t>
      </w:r>
      <w:r w:rsidR="00D9694D" w:rsidRPr="00C17953">
        <w:rPr>
          <w:i/>
          <w:rPrChange w:id="5127" w:author="Draft version 2" w:date="2020-04-08T10:09:00Z">
            <w:rPr>
              <w:i/>
            </w:rPr>
          </w:rPrChange>
        </w:rPr>
        <w:t>headerCompression</w:t>
      </w:r>
      <w:r w:rsidR="00D9694D" w:rsidRPr="00C17953">
        <w:rPr>
          <w:rPrChange w:id="5128" w:author="Draft version 2" w:date="2020-04-08T10:09:00Z">
            <w:rPr/>
          </w:rPrChange>
        </w:rPr>
        <w:t xml:space="preserve"> is configured</w:t>
      </w:r>
      <w:r w:rsidRPr="00C17953">
        <w:rPr>
          <w:rPrChange w:id="5129" w:author="Draft version 2" w:date="2020-04-08T10:09:00Z">
            <w:rPr/>
          </w:rPrChange>
        </w:rPr>
        <w:t>.</w:t>
      </w:r>
    </w:p>
    <w:p w:rsidR="004E3394" w:rsidRPr="00C17953" w:rsidRDefault="004E3394" w:rsidP="004E3394">
      <w:pPr>
        <w:rPr>
          <w:rPrChange w:id="5130" w:author="Draft version 2" w:date="2020-04-08T10:09:00Z">
            <w:rPr/>
          </w:rPrChange>
        </w:rPr>
      </w:pPr>
      <w:r w:rsidRPr="00C17953">
        <w:rPr>
          <w:rPrChange w:id="5131" w:author="Draft version 2" w:date="2020-04-08T10:09:00Z">
            <w:rPr/>
          </w:rPrChange>
        </w:rPr>
        <w:t>These parameters are categorized in two different groups, as defined below:</w:t>
      </w:r>
    </w:p>
    <w:p w:rsidR="004E3394" w:rsidRPr="00C17953" w:rsidRDefault="004E3394" w:rsidP="004E3394">
      <w:pPr>
        <w:pStyle w:val="B1"/>
        <w:rPr>
          <w:lang w:val="en-GB"/>
          <w:rPrChange w:id="5132" w:author="Draft version 2" w:date="2020-04-08T10:09:00Z">
            <w:rPr>
              <w:lang w:val="en-GB"/>
            </w:rPr>
          </w:rPrChange>
        </w:rPr>
      </w:pPr>
      <w:r w:rsidRPr="00C17953">
        <w:rPr>
          <w:lang w:val="en-GB"/>
          <w:rPrChange w:id="5133" w:author="Draft version 2" w:date="2020-04-08T10:09:00Z">
            <w:rPr>
              <w:lang w:val="en-GB"/>
            </w:rPr>
          </w:rPrChange>
        </w:rPr>
        <w:t>-</w:t>
      </w:r>
      <w:r w:rsidRPr="00C17953">
        <w:rPr>
          <w:lang w:val="en-GB"/>
          <w:rPrChange w:id="5134" w:author="Draft version 2" w:date="2020-04-08T10:09:00Z">
            <w:rPr>
              <w:lang w:val="en-GB"/>
            </w:rPr>
          </w:rPrChange>
        </w:rPr>
        <w:tab/>
        <w:t>M:</w:t>
      </w:r>
      <w:r w:rsidRPr="00C17953">
        <w:rPr>
          <w:lang w:val="en-GB"/>
          <w:rPrChange w:id="5135" w:author="Draft version 2" w:date="2020-04-08T10:09:00Z">
            <w:rPr>
              <w:lang w:val="en-GB"/>
            </w:rPr>
          </w:rPrChange>
        </w:rPr>
        <w:tab/>
        <w:t>Mandatory and configured by upper layers.</w:t>
      </w:r>
    </w:p>
    <w:p w:rsidR="004E3394" w:rsidRPr="00C17953" w:rsidRDefault="004E3394" w:rsidP="004E3394">
      <w:pPr>
        <w:pStyle w:val="B1"/>
        <w:rPr>
          <w:lang w:val="en-GB"/>
          <w:rPrChange w:id="5136" w:author="Draft version 2" w:date="2020-04-08T10:09:00Z">
            <w:rPr>
              <w:lang w:val="en-GB"/>
            </w:rPr>
          </w:rPrChange>
        </w:rPr>
      </w:pPr>
      <w:r w:rsidRPr="00C17953">
        <w:rPr>
          <w:lang w:val="en-GB"/>
          <w:rPrChange w:id="5137" w:author="Draft version 2" w:date="2020-04-08T10:09:00Z">
            <w:rPr>
              <w:lang w:val="en-GB"/>
            </w:rPr>
          </w:rPrChange>
        </w:rPr>
        <w:t>-</w:t>
      </w:r>
      <w:r w:rsidRPr="00C17953">
        <w:rPr>
          <w:lang w:val="en-GB"/>
          <w:rPrChange w:id="5138" w:author="Draft version 2" w:date="2020-04-08T10:09:00Z">
            <w:rPr>
              <w:lang w:val="en-GB"/>
            </w:rPr>
          </w:rPrChange>
        </w:rPr>
        <w:tab/>
        <w:t xml:space="preserve">N/A: </w:t>
      </w:r>
      <w:r w:rsidRPr="00C17953">
        <w:rPr>
          <w:lang w:val="en-GB" w:eastAsia="ko-KR"/>
          <w:rPrChange w:id="5139" w:author="Draft version 2" w:date="2020-04-08T10:09:00Z">
            <w:rPr>
              <w:lang w:val="en-GB" w:eastAsia="ko-KR"/>
            </w:rPr>
          </w:rPrChange>
        </w:rPr>
        <w:t>N</w:t>
      </w:r>
      <w:r w:rsidRPr="00C17953">
        <w:rPr>
          <w:lang w:val="en-GB"/>
          <w:rPrChange w:id="5140" w:author="Draft version 2" w:date="2020-04-08T10:09:00Z">
            <w:rPr>
              <w:lang w:val="en-GB"/>
            </w:rPr>
          </w:rPrChange>
        </w:rPr>
        <w:t>ot used in this specification.</w:t>
      </w:r>
    </w:p>
    <w:p w:rsidR="004E3394" w:rsidRPr="00C17953" w:rsidRDefault="004E3394" w:rsidP="004E3394">
      <w:pPr>
        <w:rPr>
          <w:rPrChange w:id="5141" w:author="Draft version 2" w:date="2020-04-08T10:09:00Z">
            <w:rPr/>
          </w:rPrChange>
        </w:rPr>
      </w:pPr>
      <w:r w:rsidRPr="00C17953">
        <w:rPr>
          <w:rPrChange w:id="5142" w:author="Draft version 2" w:date="2020-04-08T10:09:00Z">
            <w:rPr/>
          </w:rPrChange>
        </w:rPr>
        <w:t>The usage and definition of the parameters shall be as specified below.</w:t>
      </w:r>
    </w:p>
    <w:p w:rsidR="004E3394" w:rsidRPr="00C17953" w:rsidRDefault="004E3394" w:rsidP="004E3394">
      <w:pPr>
        <w:pStyle w:val="B1"/>
        <w:rPr>
          <w:lang w:val="en-GB"/>
          <w:rPrChange w:id="5143" w:author="Draft version 2" w:date="2020-04-08T10:09:00Z">
            <w:rPr>
              <w:lang w:val="en-GB"/>
            </w:rPr>
          </w:rPrChange>
        </w:rPr>
      </w:pPr>
      <w:r w:rsidRPr="00C17953">
        <w:rPr>
          <w:lang w:val="en-GB"/>
          <w:rPrChange w:id="5144" w:author="Draft version 2" w:date="2020-04-08T10:09:00Z">
            <w:rPr>
              <w:lang w:val="en-GB"/>
            </w:rPr>
          </w:rPrChange>
        </w:rPr>
        <w:t>-</w:t>
      </w:r>
      <w:r w:rsidRPr="00C17953">
        <w:rPr>
          <w:lang w:val="en-GB"/>
          <w:rPrChange w:id="5145" w:author="Draft version 2" w:date="2020-04-08T10:09:00Z">
            <w:rPr>
              <w:lang w:val="en-GB"/>
            </w:rPr>
          </w:rPrChange>
        </w:rPr>
        <w:tab/>
        <w:t>MAX_CID (M): This is the maximum CID value that can be used. One CID value shall always be reserved for uncompressed flows.</w:t>
      </w:r>
      <w:r w:rsidR="00B0140F" w:rsidRPr="00C17953">
        <w:rPr>
          <w:lang w:val="en-GB"/>
          <w:rPrChange w:id="5146" w:author="Draft version 2" w:date="2020-04-08T10:09:00Z">
            <w:rPr>
              <w:lang w:val="en-GB"/>
            </w:rPr>
          </w:rPrChange>
        </w:rPr>
        <w:t xml:space="preserve"> The parameter MAX_CID is configured by upper layers (</w:t>
      </w:r>
      <w:r w:rsidR="00B0140F" w:rsidRPr="00C17953">
        <w:rPr>
          <w:i/>
          <w:lang w:val="en-GB"/>
          <w:rPrChange w:id="5147" w:author="Draft version 2" w:date="2020-04-08T10:09:00Z">
            <w:rPr>
              <w:i/>
              <w:lang w:val="en-GB"/>
            </w:rPr>
          </w:rPrChange>
        </w:rPr>
        <w:t>maxCID</w:t>
      </w:r>
      <w:r w:rsidR="002D36DF" w:rsidRPr="00C17953">
        <w:rPr>
          <w:lang w:val="en-GB"/>
          <w:rPrChange w:id="5148" w:author="Draft version 2" w:date="2020-04-08T10:09:00Z">
            <w:rPr>
              <w:lang w:val="en-GB"/>
            </w:rPr>
          </w:rPrChange>
        </w:rPr>
        <w:t>, see</w:t>
      </w:r>
      <w:r w:rsidR="00B0140F" w:rsidRPr="00C17953">
        <w:rPr>
          <w:lang w:val="en-GB"/>
          <w:rPrChange w:id="5149" w:author="Draft version 2" w:date="2020-04-08T10:09:00Z">
            <w:rPr>
              <w:lang w:val="en-GB"/>
            </w:rPr>
          </w:rPrChange>
        </w:rPr>
        <w:t xml:space="preserve"> </w:t>
      </w:r>
      <w:r w:rsidR="00027D61" w:rsidRPr="00C17953">
        <w:rPr>
          <w:lang w:val="en-GB"/>
          <w:rPrChange w:id="5150" w:author="Draft version 2" w:date="2020-04-08T10:09:00Z">
            <w:rPr>
              <w:lang w:val="en-GB"/>
            </w:rPr>
          </w:rPrChange>
        </w:rPr>
        <w:t>TS 36.331 [3]</w:t>
      </w:r>
      <w:r w:rsidR="00B0140F" w:rsidRPr="00C17953">
        <w:rPr>
          <w:lang w:val="en-GB"/>
          <w:rPrChange w:id="5151" w:author="Draft version 2" w:date="2020-04-08T10:09:00Z">
            <w:rPr>
              <w:lang w:val="en-GB"/>
            </w:rPr>
          </w:rPrChange>
        </w:rPr>
        <w:t>).</w:t>
      </w:r>
    </w:p>
    <w:p w:rsidR="004E3394" w:rsidRPr="00C17953" w:rsidRDefault="004E3394" w:rsidP="004E3394">
      <w:pPr>
        <w:pStyle w:val="B1"/>
        <w:rPr>
          <w:lang w:val="en-GB"/>
          <w:rPrChange w:id="5152" w:author="Draft version 2" w:date="2020-04-08T10:09:00Z">
            <w:rPr>
              <w:lang w:val="en-GB"/>
            </w:rPr>
          </w:rPrChange>
        </w:rPr>
      </w:pPr>
      <w:r w:rsidRPr="00C17953">
        <w:rPr>
          <w:lang w:val="en-GB"/>
          <w:rPrChange w:id="5153" w:author="Draft version 2" w:date="2020-04-08T10:09:00Z">
            <w:rPr>
              <w:lang w:val="en-GB"/>
            </w:rPr>
          </w:rPrChange>
        </w:rPr>
        <w:t>-</w:t>
      </w:r>
      <w:r w:rsidRPr="00C17953">
        <w:rPr>
          <w:lang w:val="en-GB"/>
          <w:rPrChange w:id="5154" w:author="Draft version 2" w:date="2020-04-08T10:09:00Z">
            <w:rPr>
              <w:lang w:val="en-GB"/>
            </w:rPr>
          </w:rPrChange>
        </w:rPr>
        <w:tab/>
        <w:t>LARGE_CIDS: This value is not configured by upper layers, but rather it is inferred from the configured value of MAX_CID according to the following rule:</w:t>
      </w:r>
    </w:p>
    <w:p w:rsidR="004E3394" w:rsidRPr="00C17953" w:rsidRDefault="004E3394" w:rsidP="004E3394">
      <w:pPr>
        <w:pStyle w:val="B2"/>
        <w:rPr>
          <w:lang w:val="en-GB"/>
          <w:rPrChange w:id="5155" w:author="Draft version 2" w:date="2020-04-08T10:09:00Z">
            <w:rPr>
              <w:lang w:val="en-GB"/>
            </w:rPr>
          </w:rPrChange>
        </w:rPr>
      </w:pPr>
      <w:r w:rsidRPr="00C17953">
        <w:rPr>
          <w:lang w:val="en-GB"/>
          <w:rPrChange w:id="5156" w:author="Draft version 2" w:date="2020-04-08T10:09:00Z">
            <w:rPr>
              <w:lang w:val="en-GB"/>
            </w:rPr>
          </w:rPrChange>
        </w:rPr>
        <w:tab/>
        <w:t>If MAX_CID &gt; 15 then LARGE_CIDS = TRUE else LARGE_CIDS = FALSE.</w:t>
      </w:r>
    </w:p>
    <w:p w:rsidR="004E3394" w:rsidRPr="00C17953" w:rsidRDefault="004E3394" w:rsidP="004E3394">
      <w:pPr>
        <w:pStyle w:val="B1"/>
        <w:rPr>
          <w:lang w:val="en-GB"/>
          <w:rPrChange w:id="5157" w:author="Draft version 2" w:date="2020-04-08T10:09:00Z">
            <w:rPr>
              <w:lang w:val="en-GB"/>
            </w:rPr>
          </w:rPrChange>
        </w:rPr>
      </w:pPr>
      <w:r w:rsidRPr="00C17953">
        <w:rPr>
          <w:lang w:val="en-GB"/>
          <w:rPrChange w:id="5158" w:author="Draft version 2" w:date="2020-04-08T10:09:00Z">
            <w:rPr>
              <w:lang w:val="en-GB"/>
            </w:rPr>
          </w:rPrChange>
        </w:rPr>
        <w:t>-</w:t>
      </w:r>
      <w:r w:rsidRPr="00C17953">
        <w:rPr>
          <w:lang w:val="en-GB"/>
          <w:rPrChange w:id="5159" w:author="Draft version 2" w:date="2020-04-08T10:09:00Z">
            <w:rPr>
              <w:lang w:val="en-GB"/>
            </w:rPr>
          </w:rPrChange>
        </w:rPr>
        <w:tab/>
        <w:t xml:space="preserve">PROFILES (M): Profiles are used to define which profiles are allowed to be used by the UE. The list of supported profiles is described in </w:t>
      </w:r>
      <w:r w:rsidR="000D7929" w:rsidRPr="00C17953">
        <w:rPr>
          <w:lang w:val="en-GB"/>
          <w:rPrChange w:id="5160" w:author="Draft version 2" w:date="2020-04-08T10:09:00Z">
            <w:rPr>
              <w:lang w:val="en-GB"/>
            </w:rPr>
          </w:rPrChange>
        </w:rPr>
        <w:t>clause</w:t>
      </w:r>
      <w:r w:rsidRPr="00C17953">
        <w:rPr>
          <w:lang w:val="en-GB"/>
          <w:rPrChange w:id="5161" w:author="Draft version 2" w:date="2020-04-08T10:09:00Z">
            <w:rPr>
              <w:lang w:val="en-GB"/>
            </w:rPr>
          </w:rPrChange>
        </w:rPr>
        <w:t xml:space="preserve"> 5.</w:t>
      </w:r>
      <w:r w:rsidRPr="00C17953">
        <w:rPr>
          <w:lang w:val="en-GB" w:eastAsia="ko-KR"/>
          <w:rPrChange w:id="5162" w:author="Draft version 2" w:date="2020-04-08T10:09:00Z">
            <w:rPr>
              <w:lang w:val="en-GB" w:eastAsia="ko-KR"/>
            </w:rPr>
          </w:rPrChange>
        </w:rPr>
        <w:t>5</w:t>
      </w:r>
      <w:r w:rsidRPr="00C17953">
        <w:rPr>
          <w:lang w:val="en-GB"/>
          <w:rPrChange w:id="5163" w:author="Draft version 2" w:date="2020-04-08T10:09:00Z">
            <w:rPr>
              <w:lang w:val="en-GB"/>
            </w:rPr>
          </w:rPrChange>
        </w:rPr>
        <w:t>.1.</w:t>
      </w:r>
      <w:r w:rsidR="000C0109" w:rsidRPr="00C17953">
        <w:rPr>
          <w:lang w:val="en-GB"/>
          <w:rPrChange w:id="5164" w:author="Draft version 2" w:date="2020-04-08T10:09:00Z">
            <w:rPr>
              <w:lang w:val="en-GB"/>
            </w:rPr>
          </w:rPrChange>
        </w:rPr>
        <w:t xml:space="preserve"> The parameter PROFILES is configured by upper layers (</w:t>
      </w:r>
      <w:r w:rsidR="000C0109" w:rsidRPr="00C17953">
        <w:rPr>
          <w:i/>
          <w:lang w:val="en-GB"/>
          <w:rPrChange w:id="5165" w:author="Draft version 2" w:date="2020-04-08T10:09:00Z">
            <w:rPr>
              <w:i/>
              <w:lang w:val="en-GB"/>
            </w:rPr>
          </w:rPrChange>
        </w:rPr>
        <w:t>profiles</w:t>
      </w:r>
      <w:r w:rsidR="000C0109" w:rsidRPr="00C17953">
        <w:rPr>
          <w:lang w:val="en-GB"/>
          <w:rPrChange w:id="5166" w:author="Draft version 2" w:date="2020-04-08T10:09:00Z">
            <w:rPr>
              <w:lang w:val="en-GB"/>
            </w:rPr>
          </w:rPrChange>
        </w:rPr>
        <w:t xml:space="preserve"> </w:t>
      </w:r>
      <w:r w:rsidR="009266F9" w:rsidRPr="00C17953">
        <w:rPr>
          <w:lang w:val="en-GB" w:eastAsia="zh-CN"/>
          <w:rPrChange w:id="5167" w:author="Draft version 2" w:date="2020-04-08T10:09:00Z">
            <w:rPr>
              <w:lang w:val="en-GB" w:eastAsia="zh-CN"/>
            </w:rPr>
          </w:rPrChange>
        </w:rPr>
        <w:t xml:space="preserve">for uplink and downlink, </w:t>
      </w:r>
      <w:r w:rsidR="009266F9" w:rsidRPr="00C17953">
        <w:rPr>
          <w:i/>
          <w:lang w:val="en-GB"/>
          <w:rPrChange w:id="5168" w:author="Draft version 2" w:date="2020-04-08T10:09:00Z">
            <w:rPr>
              <w:i/>
              <w:lang w:val="en-GB"/>
            </w:rPr>
          </w:rPrChange>
        </w:rPr>
        <w:t>rohc-Profiles</w:t>
      </w:r>
      <w:r w:rsidR="009266F9" w:rsidRPr="00C17953">
        <w:rPr>
          <w:lang w:val="en-GB"/>
          <w:rPrChange w:id="5169" w:author="Draft version 2" w:date="2020-04-08T10:09:00Z">
            <w:rPr>
              <w:lang w:val="en-GB"/>
            </w:rPr>
          </w:rPrChange>
        </w:rPr>
        <w:t xml:space="preserve"> </w:t>
      </w:r>
      <w:r w:rsidR="009266F9" w:rsidRPr="00C17953">
        <w:rPr>
          <w:lang w:val="en-GB" w:eastAsia="zh-CN"/>
          <w:rPrChange w:id="5170" w:author="Draft version 2" w:date="2020-04-08T10:09:00Z">
            <w:rPr>
              <w:lang w:val="en-GB" w:eastAsia="zh-CN"/>
            </w:rPr>
          </w:rPrChange>
        </w:rPr>
        <w:t xml:space="preserve">in </w:t>
      </w:r>
      <w:r w:rsidR="009266F9" w:rsidRPr="00C17953">
        <w:rPr>
          <w:i/>
          <w:lang w:val="en-GB"/>
          <w:rPrChange w:id="5171" w:author="Draft version 2" w:date="2020-04-08T10:09:00Z">
            <w:rPr>
              <w:i/>
              <w:lang w:val="en-GB"/>
            </w:rPr>
          </w:rPrChange>
        </w:rPr>
        <w:t>SL-Preconfiguration</w:t>
      </w:r>
      <w:r w:rsidR="009266F9" w:rsidRPr="00C17953">
        <w:rPr>
          <w:lang w:val="en-GB" w:eastAsia="zh-CN"/>
          <w:rPrChange w:id="5172" w:author="Draft version 2" w:date="2020-04-08T10:09:00Z">
            <w:rPr>
              <w:lang w:val="en-GB" w:eastAsia="zh-CN"/>
            </w:rPr>
          </w:rPrChange>
        </w:rPr>
        <w:t xml:space="preserve"> </w:t>
      </w:r>
      <w:r w:rsidR="00A2108E" w:rsidRPr="00C17953">
        <w:rPr>
          <w:lang w:val="en-GB" w:eastAsia="zh-CN"/>
          <w:rPrChange w:id="5173" w:author="Draft version 2" w:date="2020-04-08T10:09:00Z">
            <w:rPr>
              <w:lang w:val="en-GB" w:eastAsia="zh-CN"/>
            </w:rPr>
          </w:rPrChange>
        </w:rPr>
        <w:t xml:space="preserve">or </w:t>
      </w:r>
      <w:r w:rsidR="00A2108E" w:rsidRPr="00C17953">
        <w:rPr>
          <w:i/>
          <w:lang w:val="en-GB"/>
          <w:rPrChange w:id="5174" w:author="Draft version 2" w:date="2020-04-08T10:09:00Z">
            <w:rPr>
              <w:i/>
              <w:lang w:val="en-GB"/>
            </w:rPr>
          </w:rPrChange>
        </w:rPr>
        <w:t>SL</w:t>
      </w:r>
      <w:r w:rsidR="00A2108E" w:rsidRPr="00C17953">
        <w:rPr>
          <w:i/>
          <w:lang w:val="en-GB" w:eastAsia="zh-CN"/>
          <w:rPrChange w:id="5175" w:author="Draft version 2" w:date="2020-04-08T10:09:00Z">
            <w:rPr>
              <w:i/>
              <w:lang w:val="en-GB" w:eastAsia="zh-CN"/>
            </w:rPr>
          </w:rPrChange>
        </w:rPr>
        <w:t>-V2X</w:t>
      </w:r>
      <w:r w:rsidR="00A2108E" w:rsidRPr="00C17953">
        <w:rPr>
          <w:i/>
          <w:lang w:val="en-GB"/>
          <w:rPrChange w:id="5176" w:author="Draft version 2" w:date="2020-04-08T10:09:00Z">
            <w:rPr>
              <w:i/>
              <w:lang w:val="en-GB"/>
            </w:rPr>
          </w:rPrChange>
        </w:rPr>
        <w:t>-Preconfiguration</w:t>
      </w:r>
      <w:r w:rsidR="00A2108E" w:rsidRPr="00C17953">
        <w:rPr>
          <w:lang w:val="en-GB" w:eastAsia="zh-CN"/>
          <w:rPrChange w:id="5177" w:author="Draft version 2" w:date="2020-04-08T10:09:00Z">
            <w:rPr>
              <w:lang w:val="en-GB" w:eastAsia="zh-CN"/>
            </w:rPr>
          </w:rPrChange>
        </w:rPr>
        <w:t xml:space="preserve"> </w:t>
      </w:r>
      <w:r w:rsidR="009266F9" w:rsidRPr="00C17953">
        <w:rPr>
          <w:lang w:val="en-GB" w:eastAsia="zh-CN"/>
          <w:rPrChange w:id="5178" w:author="Draft version 2" w:date="2020-04-08T10:09:00Z">
            <w:rPr>
              <w:lang w:val="en-GB" w:eastAsia="zh-CN"/>
            </w:rPr>
          </w:rPrChange>
        </w:rPr>
        <w:t>for sidelink</w:t>
      </w:r>
      <w:r w:rsidR="002D36DF" w:rsidRPr="00C17953">
        <w:rPr>
          <w:lang w:val="en-GB" w:eastAsia="zh-CN"/>
          <w:rPrChange w:id="5179" w:author="Draft version 2" w:date="2020-04-08T10:09:00Z">
            <w:rPr>
              <w:lang w:val="en-GB" w:eastAsia="zh-CN"/>
            </w:rPr>
          </w:rPrChange>
        </w:rPr>
        <w:t>, see</w:t>
      </w:r>
      <w:r w:rsidR="009266F9" w:rsidRPr="00C17953">
        <w:rPr>
          <w:lang w:val="en-GB"/>
          <w:rPrChange w:id="5180" w:author="Draft version 2" w:date="2020-04-08T10:09:00Z">
            <w:rPr>
              <w:lang w:val="en-GB"/>
            </w:rPr>
          </w:rPrChange>
        </w:rPr>
        <w:t xml:space="preserve"> </w:t>
      </w:r>
      <w:r w:rsidR="00027D61" w:rsidRPr="00C17953">
        <w:rPr>
          <w:lang w:val="en-GB"/>
          <w:rPrChange w:id="5181" w:author="Draft version 2" w:date="2020-04-08T10:09:00Z">
            <w:rPr>
              <w:lang w:val="en-GB"/>
            </w:rPr>
          </w:rPrChange>
        </w:rPr>
        <w:t>TS 36.331 [3]</w:t>
      </w:r>
      <w:r w:rsidR="000C0109" w:rsidRPr="00C17953">
        <w:rPr>
          <w:lang w:val="en-GB"/>
          <w:rPrChange w:id="5182" w:author="Draft version 2" w:date="2020-04-08T10:09:00Z">
            <w:rPr>
              <w:lang w:val="en-GB"/>
            </w:rPr>
          </w:rPrChange>
        </w:rPr>
        <w:t>).</w:t>
      </w:r>
    </w:p>
    <w:p w:rsidR="004E3394" w:rsidRPr="00C17953" w:rsidRDefault="004E3394" w:rsidP="004E3394">
      <w:pPr>
        <w:pStyle w:val="B1"/>
        <w:rPr>
          <w:lang w:val="en-GB"/>
          <w:rPrChange w:id="5183" w:author="Draft version 2" w:date="2020-04-08T10:09:00Z">
            <w:rPr>
              <w:lang w:val="en-GB"/>
            </w:rPr>
          </w:rPrChange>
        </w:rPr>
      </w:pPr>
      <w:r w:rsidRPr="00C17953">
        <w:rPr>
          <w:lang w:val="en-GB"/>
          <w:rPrChange w:id="5184" w:author="Draft version 2" w:date="2020-04-08T10:09:00Z">
            <w:rPr>
              <w:lang w:val="en-GB"/>
            </w:rPr>
          </w:rPrChange>
        </w:rPr>
        <w:t>-</w:t>
      </w:r>
      <w:r w:rsidRPr="00C17953">
        <w:rPr>
          <w:lang w:val="en-GB"/>
          <w:rPrChange w:id="5185" w:author="Draft version 2" w:date="2020-04-08T10:09:00Z">
            <w:rPr>
              <w:lang w:val="en-GB"/>
            </w:rPr>
          </w:rPrChange>
        </w:rPr>
        <w:tab/>
        <w:t xml:space="preserve">FEEDBACK_FOR (N/A): This is a reference to the channel in the opposite direction between two compression endpoints and indicates to what channel any feedback sent refers to. Feedback received on one ROHC channel for this PDCP </w:t>
      </w:r>
      <w:r w:rsidR="00EB5AB3" w:rsidRPr="00C17953">
        <w:rPr>
          <w:lang w:val="en-GB"/>
          <w:rPrChange w:id="5186" w:author="Draft version 2" w:date="2020-04-08T10:09:00Z">
            <w:rPr>
              <w:lang w:val="en-GB"/>
            </w:rPr>
          </w:rPrChange>
        </w:rPr>
        <w:t xml:space="preserve">entity </w:t>
      </w:r>
      <w:r w:rsidRPr="00C17953">
        <w:rPr>
          <w:lang w:val="en-GB"/>
          <w:rPrChange w:id="5187" w:author="Draft version 2" w:date="2020-04-08T10:09:00Z">
            <w:rPr>
              <w:lang w:val="en-GB"/>
            </w:rPr>
          </w:rPrChange>
        </w:rPr>
        <w:t>shall always refer to the ROHC channel in the opposite direction for this same PDCP</w:t>
      </w:r>
      <w:r w:rsidR="00EB5AB3" w:rsidRPr="00C17953">
        <w:rPr>
          <w:lang w:val="en-GB"/>
          <w:rPrChange w:id="5188" w:author="Draft version 2" w:date="2020-04-08T10:09:00Z">
            <w:rPr>
              <w:lang w:val="en-GB"/>
            </w:rPr>
          </w:rPrChange>
        </w:rPr>
        <w:t xml:space="preserve"> entity</w:t>
      </w:r>
      <w:r w:rsidRPr="00C17953">
        <w:rPr>
          <w:lang w:val="en-GB"/>
          <w:rPrChange w:id="5189" w:author="Draft version 2" w:date="2020-04-08T10:09:00Z">
            <w:rPr>
              <w:lang w:val="en-GB"/>
            </w:rPr>
          </w:rPrChange>
        </w:rPr>
        <w:t>.</w:t>
      </w:r>
    </w:p>
    <w:p w:rsidR="004E3394" w:rsidRPr="00C17953" w:rsidRDefault="004E3394" w:rsidP="004E3394">
      <w:pPr>
        <w:pStyle w:val="B1"/>
        <w:rPr>
          <w:lang w:val="en-GB"/>
          <w:rPrChange w:id="5190" w:author="Draft version 2" w:date="2020-04-08T10:09:00Z">
            <w:rPr>
              <w:lang w:val="en-GB"/>
            </w:rPr>
          </w:rPrChange>
        </w:rPr>
      </w:pPr>
      <w:r w:rsidRPr="00C17953">
        <w:rPr>
          <w:lang w:val="en-GB"/>
          <w:rPrChange w:id="5191" w:author="Draft version 2" w:date="2020-04-08T10:09:00Z">
            <w:rPr>
              <w:lang w:val="en-GB"/>
            </w:rPr>
          </w:rPrChange>
        </w:rPr>
        <w:t>-</w:t>
      </w:r>
      <w:r w:rsidRPr="00C17953">
        <w:rPr>
          <w:lang w:val="en-GB"/>
          <w:rPrChange w:id="5192" w:author="Draft version 2" w:date="2020-04-08T10:09:00Z">
            <w:rPr>
              <w:lang w:val="en-GB"/>
            </w:rPr>
          </w:rPrChange>
        </w:rPr>
        <w:tab/>
        <w:t>MRRU (N/A): ROHC segmentation is not used.</w:t>
      </w:r>
    </w:p>
    <w:p w:rsidR="004E3394" w:rsidRPr="00C17953" w:rsidRDefault="004E3394" w:rsidP="004E3394">
      <w:pPr>
        <w:pStyle w:val="Heading3"/>
        <w:rPr>
          <w:rPrChange w:id="5193" w:author="Draft version 2" w:date="2020-04-08T10:09:00Z">
            <w:rPr/>
          </w:rPrChange>
        </w:rPr>
      </w:pPr>
      <w:bookmarkStart w:id="5194" w:name="_Toc12524398"/>
      <w:r w:rsidRPr="00C17953">
        <w:rPr>
          <w:rPrChange w:id="5195" w:author="Draft version 2" w:date="2020-04-08T10:09:00Z">
            <w:rPr/>
          </w:rPrChange>
        </w:rPr>
        <w:t>5.</w:t>
      </w:r>
      <w:r w:rsidRPr="00C17953">
        <w:rPr>
          <w:lang w:eastAsia="ko-KR"/>
          <w:rPrChange w:id="5196" w:author="Draft version 2" w:date="2020-04-08T10:09:00Z">
            <w:rPr>
              <w:lang w:eastAsia="ko-KR"/>
            </w:rPr>
          </w:rPrChange>
        </w:rPr>
        <w:t>5</w:t>
      </w:r>
      <w:r w:rsidRPr="00C17953">
        <w:rPr>
          <w:rPrChange w:id="5197" w:author="Draft version 2" w:date="2020-04-08T10:09:00Z">
            <w:rPr/>
          </w:rPrChange>
        </w:rPr>
        <w:t>.4</w:t>
      </w:r>
      <w:r w:rsidRPr="00C17953">
        <w:rPr>
          <w:rPrChange w:id="5198" w:author="Draft version 2" w:date="2020-04-08T10:09:00Z">
            <w:rPr/>
          </w:rPrChange>
        </w:rPr>
        <w:tab/>
        <w:t>Header compression</w:t>
      </w:r>
      <w:bookmarkEnd w:id="5194"/>
      <w:ins w:id="5199" w:author="CR#0278r2" w:date="2020-04-07T05:40:00Z">
        <w:r w:rsidR="00422124" w:rsidRPr="00C17953">
          <w:rPr>
            <w:rPrChange w:id="5200" w:author="Draft version 2" w:date="2020-04-08T10:09:00Z">
              <w:rPr/>
            </w:rPrChange>
          </w:rPr>
          <w:t xml:space="preserve"> using ROHC</w:t>
        </w:r>
      </w:ins>
    </w:p>
    <w:p w:rsidR="004E3394" w:rsidRPr="00C17953" w:rsidRDefault="004E3394" w:rsidP="004E3394">
      <w:pPr>
        <w:rPr>
          <w:rPrChange w:id="5201" w:author="Draft version 2" w:date="2020-04-08T10:09:00Z">
            <w:rPr/>
          </w:rPrChange>
        </w:rPr>
      </w:pPr>
      <w:r w:rsidRPr="00C17953">
        <w:rPr>
          <w:rPrChange w:id="5202" w:author="Draft version 2" w:date="2020-04-08T10:09:00Z">
            <w:rPr/>
          </w:rPrChange>
        </w:rPr>
        <w:t xml:space="preserve">The </w:t>
      </w:r>
      <w:ins w:id="5203" w:author="CR#0278r2" w:date="2020-04-07T05:41:00Z">
        <w:r w:rsidR="00422124" w:rsidRPr="00C17953">
          <w:rPr>
            <w:rPrChange w:id="5204" w:author="Draft version 2" w:date="2020-04-08T10:09:00Z">
              <w:rPr/>
            </w:rPrChange>
          </w:rPr>
          <w:t>ROHC</w:t>
        </w:r>
      </w:ins>
      <w:del w:id="5205" w:author="CR#0278r2" w:date="2020-04-07T05:41:00Z">
        <w:r w:rsidRPr="00C17953" w:rsidDel="00422124">
          <w:rPr>
            <w:rPrChange w:id="5206" w:author="Draft version 2" w:date="2020-04-08T10:09:00Z">
              <w:rPr/>
            </w:rPrChange>
          </w:rPr>
          <w:delText>header compression</w:delText>
        </w:r>
      </w:del>
      <w:r w:rsidRPr="00C17953">
        <w:rPr>
          <w:rPrChange w:id="5207" w:author="Draft version 2" w:date="2020-04-08T10:09:00Z">
            <w:rPr/>
          </w:rPrChange>
        </w:rPr>
        <w:t xml:space="preserve"> protocol generates two types of output packets:</w:t>
      </w:r>
    </w:p>
    <w:p w:rsidR="004E3394" w:rsidRPr="00C17953" w:rsidRDefault="004E3394" w:rsidP="004E3394">
      <w:pPr>
        <w:pStyle w:val="B1"/>
        <w:rPr>
          <w:lang w:val="en-GB"/>
          <w:rPrChange w:id="5208" w:author="Draft version 2" w:date="2020-04-08T10:09:00Z">
            <w:rPr>
              <w:lang w:val="en-GB"/>
            </w:rPr>
          </w:rPrChange>
        </w:rPr>
      </w:pPr>
      <w:r w:rsidRPr="00C17953">
        <w:rPr>
          <w:lang w:val="en-GB"/>
          <w:rPrChange w:id="5209" w:author="Draft version 2" w:date="2020-04-08T10:09:00Z">
            <w:rPr>
              <w:lang w:val="en-GB"/>
            </w:rPr>
          </w:rPrChange>
        </w:rPr>
        <w:t>-</w:t>
      </w:r>
      <w:r w:rsidRPr="00C17953">
        <w:rPr>
          <w:lang w:val="en-GB"/>
          <w:rPrChange w:id="5210" w:author="Draft version 2" w:date="2020-04-08T10:09:00Z">
            <w:rPr>
              <w:lang w:val="en-GB"/>
            </w:rPr>
          </w:rPrChange>
        </w:rPr>
        <w:tab/>
      </w:r>
      <w:ins w:id="5211" w:author="CR#0278r2" w:date="2020-04-07T05:41:00Z">
        <w:r w:rsidR="00422124" w:rsidRPr="00C17953">
          <w:rPr>
            <w:lang w:val="en-GB"/>
            <w:rPrChange w:id="5212" w:author="Draft version 2" w:date="2020-04-08T10:09:00Z">
              <w:rPr>
                <w:lang w:val="en-GB"/>
              </w:rPr>
            </w:rPrChange>
          </w:rPr>
          <w:t>RO</w:t>
        </w:r>
        <w:del w:id="5213" w:author="Draft version 2" w:date="2020-04-08T10:04:00Z">
          <w:r w:rsidR="00422124" w:rsidRPr="00C17953" w:rsidDel="00CE67B1">
            <w:rPr>
              <w:lang w:val="en-GB"/>
              <w:rPrChange w:id="5214" w:author="Draft version 2" w:date="2020-04-08T10:09:00Z">
                <w:rPr>
                  <w:lang w:val="en-GB"/>
                </w:rPr>
              </w:rPrChange>
            </w:rPr>
            <w:delText>C</w:delText>
          </w:r>
        </w:del>
        <w:r w:rsidR="00422124" w:rsidRPr="00C17953">
          <w:rPr>
            <w:lang w:val="en-GB"/>
            <w:rPrChange w:id="5215" w:author="Draft version 2" w:date="2020-04-08T10:09:00Z">
              <w:rPr>
                <w:lang w:val="en-GB"/>
              </w:rPr>
            </w:rPrChange>
          </w:rPr>
          <w:t>H</w:t>
        </w:r>
      </w:ins>
      <w:ins w:id="5216" w:author="Draft version 2" w:date="2020-04-08T10:04:00Z">
        <w:r w:rsidR="00CE67B1" w:rsidRPr="00C17953">
          <w:rPr>
            <w:lang w:val="en-GB"/>
            <w:rPrChange w:id="5217" w:author="Draft version 2" w:date="2020-04-08T10:09:00Z">
              <w:rPr>
                <w:lang w:val="en-GB"/>
              </w:rPr>
            </w:rPrChange>
          </w:rPr>
          <w:t>C</w:t>
        </w:r>
      </w:ins>
      <w:ins w:id="5218" w:author="CR#0278r2" w:date="2020-04-07T05:41:00Z">
        <w:r w:rsidR="00422124" w:rsidRPr="00C17953">
          <w:rPr>
            <w:lang w:val="en-GB"/>
            <w:rPrChange w:id="5219" w:author="Draft version 2" w:date="2020-04-08T10:09:00Z">
              <w:rPr>
                <w:lang w:val="en-GB"/>
              </w:rPr>
            </w:rPrChange>
          </w:rPr>
          <w:t xml:space="preserve"> </w:t>
        </w:r>
      </w:ins>
      <w:r w:rsidRPr="00C17953">
        <w:rPr>
          <w:lang w:val="en-GB"/>
          <w:rPrChange w:id="5220" w:author="Draft version 2" w:date="2020-04-08T10:09:00Z">
            <w:rPr>
              <w:lang w:val="en-GB"/>
            </w:rPr>
          </w:rPrChange>
        </w:rPr>
        <w:t>compressed packets, each associated with one PDCP SDU</w:t>
      </w:r>
    </w:p>
    <w:p w:rsidR="004E3394" w:rsidRPr="00C17953" w:rsidRDefault="004E3394" w:rsidP="004E3394">
      <w:pPr>
        <w:pStyle w:val="B1"/>
        <w:rPr>
          <w:lang w:val="en-GB"/>
          <w:rPrChange w:id="5221" w:author="Draft version 2" w:date="2020-04-08T10:09:00Z">
            <w:rPr>
              <w:lang w:val="en-GB"/>
            </w:rPr>
          </w:rPrChange>
        </w:rPr>
      </w:pPr>
      <w:r w:rsidRPr="00C17953">
        <w:rPr>
          <w:lang w:val="en-GB"/>
          <w:rPrChange w:id="5222" w:author="Draft version 2" w:date="2020-04-08T10:09:00Z">
            <w:rPr>
              <w:lang w:val="en-GB"/>
            </w:rPr>
          </w:rPrChange>
        </w:rPr>
        <w:t>-</w:t>
      </w:r>
      <w:r w:rsidRPr="00C17953">
        <w:rPr>
          <w:lang w:val="en-GB"/>
          <w:rPrChange w:id="5223" w:author="Draft version 2" w:date="2020-04-08T10:09:00Z">
            <w:rPr>
              <w:lang w:val="en-GB"/>
            </w:rPr>
          </w:rPrChange>
        </w:rPr>
        <w:tab/>
        <w:t>standalone packets not associated with a PDCP SDU, i.e. interspersed ROHC feedback packets</w:t>
      </w:r>
    </w:p>
    <w:p w:rsidR="004E3394" w:rsidRPr="00C17953" w:rsidRDefault="004E3394" w:rsidP="004E3394">
      <w:pPr>
        <w:rPr>
          <w:rPrChange w:id="5224" w:author="Draft version 2" w:date="2020-04-08T10:09:00Z">
            <w:rPr/>
          </w:rPrChange>
        </w:rPr>
      </w:pPr>
      <w:r w:rsidRPr="00C17953">
        <w:rPr>
          <w:rPrChange w:id="5225" w:author="Draft version 2" w:date="2020-04-08T10:09:00Z">
            <w:rPr/>
          </w:rPrChange>
        </w:rPr>
        <w:t xml:space="preserve">A </w:t>
      </w:r>
      <w:ins w:id="5226" w:author="CR#0278r2" w:date="2020-04-07T05:41:00Z">
        <w:r w:rsidR="00422124" w:rsidRPr="00C17953">
          <w:rPr>
            <w:rPrChange w:id="5227" w:author="Draft version 2" w:date="2020-04-08T10:09:00Z">
              <w:rPr/>
            </w:rPrChange>
          </w:rPr>
          <w:t>RO</w:t>
        </w:r>
        <w:del w:id="5228" w:author="Draft version 2" w:date="2020-04-08T10:04:00Z">
          <w:r w:rsidR="00422124" w:rsidRPr="00C17953" w:rsidDel="00CE67B1">
            <w:rPr>
              <w:rPrChange w:id="5229" w:author="Draft version 2" w:date="2020-04-08T10:09:00Z">
                <w:rPr/>
              </w:rPrChange>
            </w:rPr>
            <w:delText>C</w:delText>
          </w:r>
        </w:del>
        <w:r w:rsidR="00422124" w:rsidRPr="00C17953">
          <w:rPr>
            <w:rPrChange w:id="5230" w:author="Draft version 2" w:date="2020-04-08T10:09:00Z">
              <w:rPr/>
            </w:rPrChange>
          </w:rPr>
          <w:t>H</w:t>
        </w:r>
      </w:ins>
      <w:ins w:id="5231" w:author="Draft version 2" w:date="2020-04-08T10:04:00Z">
        <w:r w:rsidR="00CE67B1" w:rsidRPr="00C17953">
          <w:rPr>
            <w:rPrChange w:id="5232" w:author="Draft version 2" w:date="2020-04-08T10:09:00Z">
              <w:rPr/>
            </w:rPrChange>
          </w:rPr>
          <w:t>C</w:t>
        </w:r>
      </w:ins>
      <w:ins w:id="5233" w:author="CR#0278r2" w:date="2020-04-07T05:41:00Z">
        <w:r w:rsidR="00422124" w:rsidRPr="00C17953">
          <w:rPr>
            <w:rPrChange w:id="5234" w:author="Draft version 2" w:date="2020-04-08T10:09:00Z">
              <w:rPr/>
            </w:rPrChange>
          </w:rPr>
          <w:t xml:space="preserve"> </w:t>
        </w:r>
      </w:ins>
      <w:r w:rsidRPr="00C17953">
        <w:rPr>
          <w:rPrChange w:id="5235" w:author="Draft version 2" w:date="2020-04-08T10:09:00Z">
            <w:rPr/>
          </w:rPrChange>
        </w:rPr>
        <w:t xml:space="preserve">compressed packet is associated with the same </w:t>
      </w:r>
      <w:r w:rsidRPr="00C17953">
        <w:rPr>
          <w:lang w:eastAsia="ko-KR"/>
          <w:rPrChange w:id="5236" w:author="Draft version 2" w:date="2020-04-08T10:09:00Z">
            <w:rPr>
              <w:lang w:eastAsia="ko-KR"/>
            </w:rPr>
          </w:rPrChange>
        </w:rPr>
        <w:t xml:space="preserve">PDCP SN and </w:t>
      </w:r>
      <w:r w:rsidRPr="00C17953">
        <w:rPr>
          <w:rPrChange w:id="5237" w:author="Draft version 2" w:date="2020-04-08T10:09:00Z">
            <w:rPr/>
          </w:rPrChange>
        </w:rPr>
        <w:t>COUNT value as the related PDCP SDU.</w:t>
      </w:r>
    </w:p>
    <w:p w:rsidR="008B7E3F" w:rsidRPr="00C17953" w:rsidRDefault="008B7E3F" w:rsidP="008B7E3F">
      <w:pPr>
        <w:rPr>
          <w:ins w:id="5238" w:author="CR#0279r2" w:date="2020-04-07T05:21:00Z"/>
          <w:rPrChange w:id="5239" w:author="Draft version 2" w:date="2020-04-08T10:09:00Z">
            <w:rPr>
              <w:ins w:id="5240" w:author="CR#0279r2" w:date="2020-04-07T05:21:00Z"/>
            </w:rPr>
          </w:rPrChange>
        </w:rPr>
      </w:pPr>
      <w:ins w:id="5241" w:author="CR#0279r2" w:date="2020-04-07T05:21:00Z">
        <w:r w:rsidRPr="00C17953">
          <w:rPr>
            <w:lang w:eastAsia="ko-KR"/>
            <w:rPrChange w:id="5242" w:author="Draft version 2" w:date="2020-04-08T10:09:00Z">
              <w:rPr>
                <w:lang w:eastAsia="ko-KR"/>
              </w:rPr>
            </w:rPrChange>
          </w:rPr>
          <w:t>For DAPS bearers, the PDCP entity shall perform the header compression for the PDCP SDU using the ROHC protocol either configured for the source cell or configured for the target cell, based on to which cell the PDCP SDU is transmitted.</w:t>
        </w:r>
      </w:ins>
    </w:p>
    <w:p w:rsidR="005D3D5C" w:rsidRPr="00C17953" w:rsidRDefault="004E3394" w:rsidP="005D3D5C">
      <w:pPr>
        <w:rPr>
          <w:rPrChange w:id="5243" w:author="Draft version 2" w:date="2020-04-08T10:09:00Z">
            <w:rPr/>
          </w:rPrChange>
        </w:rPr>
      </w:pPr>
      <w:r w:rsidRPr="00C17953">
        <w:rPr>
          <w:rPrChange w:id="5244" w:author="Draft version 2" w:date="2020-04-08T10:09:00Z">
            <w:rPr/>
          </w:rPrChange>
        </w:rPr>
        <w:t>Interspersed ROHC feedback packets are not associated with a PDCP SDU. They are not associated with a PDCP</w:t>
      </w:r>
      <w:r w:rsidRPr="00C17953">
        <w:rPr>
          <w:lang w:eastAsia="ko-KR"/>
          <w:rPrChange w:id="5245" w:author="Draft version 2" w:date="2020-04-08T10:09:00Z">
            <w:rPr>
              <w:lang w:eastAsia="ko-KR"/>
            </w:rPr>
          </w:rPrChange>
        </w:rPr>
        <w:t xml:space="preserve"> SN </w:t>
      </w:r>
      <w:r w:rsidRPr="00C17953">
        <w:rPr>
          <w:rPrChange w:id="5246" w:author="Draft version 2" w:date="2020-04-08T10:09:00Z">
            <w:rPr/>
          </w:rPrChange>
        </w:rPr>
        <w:t>and are not ciphered.</w:t>
      </w:r>
    </w:p>
    <w:p w:rsidR="004E3394" w:rsidRPr="00C17953" w:rsidRDefault="005D3D5C" w:rsidP="005D3D5C">
      <w:pPr>
        <w:pStyle w:val="NO"/>
        <w:rPr>
          <w:ins w:id="5247" w:author="CR#0279r2" w:date="2020-04-07T05:21:00Z"/>
          <w:lang w:val="en-GB" w:eastAsia="ja-JP"/>
          <w:rPrChange w:id="5248" w:author="Draft version 2" w:date="2020-04-08T10:09:00Z">
            <w:rPr>
              <w:ins w:id="5249" w:author="CR#0279r2" w:date="2020-04-07T05:21:00Z"/>
              <w:lang w:val="en-GB" w:eastAsia="ja-JP"/>
            </w:rPr>
          </w:rPrChange>
        </w:rPr>
      </w:pPr>
      <w:r w:rsidRPr="00C17953">
        <w:rPr>
          <w:lang w:val="en-GB"/>
          <w:rPrChange w:id="5250" w:author="Draft version 2" w:date="2020-04-08T10:09:00Z">
            <w:rPr>
              <w:lang w:val="en-GB"/>
            </w:rPr>
          </w:rPrChange>
        </w:rPr>
        <w:t>NOTE:</w:t>
      </w:r>
      <w:r w:rsidRPr="00C17953">
        <w:rPr>
          <w:lang w:val="en-GB"/>
          <w:rPrChange w:id="5251" w:author="Draft version 2" w:date="2020-04-08T10:09:00Z">
            <w:rPr>
              <w:lang w:val="en-GB"/>
            </w:rPr>
          </w:rPrChange>
        </w:rPr>
        <w:tab/>
      </w:r>
      <w:r w:rsidRPr="00C17953">
        <w:rPr>
          <w:lang w:val="en-GB" w:eastAsia="ja-JP"/>
          <w:rPrChange w:id="5252" w:author="Draft version 2" w:date="2020-04-08T10:09:00Z">
            <w:rPr>
              <w:lang w:val="en-GB" w:eastAsia="ja-JP"/>
            </w:rPr>
          </w:rPrChange>
        </w:rPr>
        <w:t xml:space="preserve">If the MAX_CID </w:t>
      </w:r>
      <w:r w:rsidRPr="00C17953">
        <w:rPr>
          <w:rFonts w:eastAsia="Malgun Gothic"/>
          <w:lang w:val="en-GB" w:eastAsia="ko-KR"/>
          <w:rPrChange w:id="5253" w:author="Draft version 2" w:date="2020-04-08T10:09:00Z">
            <w:rPr>
              <w:rFonts w:eastAsia="Malgun Gothic"/>
              <w:lang w:val="en-GB" w:eastAsia="ko-KR"/>
            </w:rPr>
          </w:rPrChange>
        </w:rPr>
        <w:t>number</w:t>
      </w:r>
      <w:r w:rsidRPr="00C17953">
        <w:rPr>
          <w:lang w:val="en-GB" w:eastAsia="ja-JP"/>
          <w:rPrChange w:id="5254" w:author="Draft version 2" w:date="2020-04-08T10:09:00Z">
            <w:rPr>
              <w:lang w:val="en-GB" w:eastAsia="ja-JP"/>
            </w:rPr>
          </w:rPrChange>
        </w:rPr>
        <w:t xml:space="preserve"> of ROHC contexts are already established for the compressed flows and a </w:t>
      </w:r>
      <w:r w:rsidRPr="00C17953">
        <w:rPr>
          <w:rFonts w:eastAsia="Malgun Gothic"/>
          <w:lang w:val="en-GB" w:eastAsia="ko-KR"/>
          <w:rPrChange w:id="5255" w:author="Draft version 2" w:date="2020-04-08T10:09:00Z">
            <w:rPr>
              <w:rFonts w:eastAsia="Malgun Gothic"/>
              <w:lang w:val="en-GB" w:eastAsia="ko-KR"/>
            </w:rPr>
          </w:rPrChange>
        </w:rPr>
        <w:t xml:space="preserve">new IP flow </w:t>
      </w:r>
      <w:r w:rsidRPr="00C17953">
        <w:rPr>
          <w:lang w:val="en-GB" w:eastAsia="ja-JP"/>
          <w:rPrChange w:id="5256" w:author="Draft version 2" w:date="2020-04-08T10:09:00Z">
            <w:rPr>
              <w:lang w:val="en-GB" w:eastAsia="ja-JP"/>
            </w:rPr>
          </w:rPrChange>
        </w:rPr>
        <w:t xml:space="preserve">does not match any established </w:t>
      </w:r>
      <w:r w:rsidRPr="00C17953">
        <w:rPr>
          <w:rFonts w:eastAsia="Malgun Gothic"/>
          <w:lang w:val="en-GB" w:eastAsia="ko-KR"/>
          <w:rPrChange w:id="5257" w:author="Draft version 2" w:date="2020-04-08T10:09:00Z">
            <w:rPr>
              <w:rFonts w:eastAsia="Malgun Gothic"/>
              <w:lang w:val="en-GB" w:eastAsia="ko-KR"/>
            </w:rPr>
          </w:rPrChange>
        </w:rPr>
        <w:t xml:space="preserve">ROHC </w:t>
      </w:r>
      <w:r w:rsidRPr="00C17953">
        <w:rPr>
          <w:lang w:val="en-GB" w:eastAsia="ja-JP"/>
          <w:rPrChange w:id="5258" w:author="Draft version 2" w:date="2020-04-08T10:09:00Z">
            <w:rPr>
              <w:lang w:val="en-GB" w:eastAsia="ja-JP"/>
            </w:rPr>
          </w:rPrChange>
        </w:rPr>
        <w:t xml:space="preserve">context, the compressor should associate </w:t>
      </w:r>
      <w:r w:rsidRPr="00C17953">
        <w:rPr>
          <w:rFonts w:eastAsia="Malgun Gothic"/>
          <w:lang w:val="en-GB" w:eastAsia="ko-KR"/>
          <w:rPrChange w:id="5259" w:author="Draft version 2" w:date="2020-04-08T10:09:00Z">
            <w:rPr>
              <w:rFonts w:eastAsia="Malgun Gothic"/>
              <w:lang w:val="en-GB" w:eastAsia="ko-KR"/>
            </w:rPr>
          </w:rPrChange>
        </w:rPr>
        <w:t xml:space="preserve">the new IP flow </w:t>
      </w:r>
      <w:r w:rsidRPr="00C17953">
        <w:rPr>
          <w:lang w:val="en-GB" w:eastAsia="ja-JP"/>
          <w:rPrChange w:id="5260" w:author="Draft version 2" w:date="2020-04-08T10:09:00Z">
            <w:rPr>
              <w:lang w:val="en-GB" w:eastAsia="ja-JP"/>
            </w:rPr>
          </w:rPrChange>
        </w:rPr>
        <w:t xml:space="preserve">with one of the ROHC CIDs allocated for the existing compressed flows </w:t>
      </w:r>
      <w:r w:rsidRPr="00C17953">
        <w:rPr>
          <w:rFonts w:eastAsia="Malgun Gothic"/>
          <w:lang w:val="en-GB" w:eastAsia="ko-KR"/>
          <w:rPrChange w:id="5261" w:author="Draft version 2" w:date="2020-04-08T10:09:00Z">
            <w:rPr>
              <w:rFonts w:eastAsia="Malgun Gothic"/>
              <w:lang w:val="en-GB" w:eastAsia="ko-KR"/>
            </w:rPr>
          </w:rPrChange>
        </w:rPr>
        <w:t xml:space="preserve">or </w:t>
      </w:r>
      <w:r w:rsidRPr="00C17953">
        <w:rPr>
          <w:lang w:val="en-GB" w:eastAsia="ja-JP"/>
          <w:rPrChange w:id="5262" w:author="Draft version 2" w:date="2020-04-08T10:09:00Z">
            <w:rPr>
              <w:lang w:val="en-GB" w:eastAsia="ja-JP"/>
            </w:rPr>
          </w:rPrChange>
        </w:rPr>
        <w:t>send PDCP SDUs belonging to the IP flow as uncompressed packet.</w:t>
      </w:r>
    </w:p>
    <w:p w:rsidR="008B7E3F" w:rsidRPr="00C17953" w:rsidRDefault="008B7E3F" w:rsidP="008B7E3F">
      <w:pPr>
        <w:pStyle w:val="EditorsNote"/>
        <w:rPr>
          <w:noProof/>
          <w:color w:val="auto"/>
          <w:lang w:val="en-GB"/>
          <w:rPrChange w:id="5263" w:author="Draft version 2" w:date="2020-04-08T10:09:00Z">
            <w:rPr>
              <w:noProof/>
              <w:lang w:val="en-GB"/>
            </w:rPr>
          </w:rPrChange>
        </w:rPr>
      </w:pPr>
      <w:ins w:id="5264" w:author="CR#0279r2" w:date="2020-04-07T05:21:00Z">
        <w:r w:rsidRPr="00C17953">
          <w:rPr>
            <w:color w:val="auto"/>
            <w:rPrChange w:id="5265" w:author="Draft version 2" w:date="2020-04-08T10:09:00Z">
              <w:rPr/>
            </w:rPrChange>
          </w:rPr>
          <w:t>Editor</w:t>
        </w:r>
        <w:r w:rsidRPr="00C17953">
          <w:rPr>
            <w:color w:val="auto"/>
            <w:lang w:val="en-GB"/>
            <w:rPrChange w:id="5266" w:author="Draft version 2" w:date="2020-04-08T10:09:00Z">
              <w:rPr>
                <w:lang w:val="en-GB"/>
              </w:rPr>
            </w:rPrChange>
          </w:rPr>
          <w:t>'</w:t>
        </w:r>
        <w:r w:rsidRPr="00C17953">
          <w:rPr>
            <w:color w:val="auto"/>
            <w:rPrChange w:id="5267" w:author="Draft version 2" w:date="2020-04-08T10:09:00Z">
              <w:rPr/>
            </w:rPrChange>
          </w:rPr>
          <w:t>s note: FFS on whether/how to specify network behavior and how to handle source/target, regarding agreement “The target cell always transmits the PDCP PDUs containing IR packet until releasing the source cell”</w:t>
        </w:r>
      </w:ins>
      <w:ins w:id="5268" w:author="CR#0279r2" w:date="2020-04-07T05:22:00Z">
        <w:r w:rsidRPr="00C17953">
          <w:rPr>
            <w:color w:val="auto"/>
            <w:lang w:val="en-GB"/>
            <w:rPrChange w:id="5269" w:author="Draft version 2" w:date="2020-04-08T10:09:00Z">
              <w:rPr>
                <w:lang w:val="en-GB"/>
              </w:rPr>
            </w:rPrChange>
          </w:rPr>
          <w:t>.</w:t>
        </w:r>
      </w:ins>
    </w:p>
    <w:p w:rsidR="004E3394" w:rsidRPr="00C17953" w:rsidRDefault="004E3394" w:rsidP="004E3394">
      <w:pPr>
        <w:pStyle w:val="Heading3"/>
        <w:rPr>
          <w:rPrChange w:id="5270" w:author="Draft version 2" w:date="2020-04-08T10:09:00Z">
            <w:rPr/>
          </w:rPrChange>
        </w:rPr>
      </w:pPr>
      <w:bookmarkStart w:id="5271" w:name="_Toc12524399"/>
      <w:r w:rsidRPr="00C17953">
        <w:rPr>
          <w:rPrChange w:id="5272" w:author="Draft version 2" w:date="2020-04-08T10:09:00Z">
            <w:rPr/>
          </w:rPrChange>
        </w:rPr>
        <w:lastRenderedPageBreak/>
        <w:t>5.</w:t>
      </w:r>
      <w:r w:rsidRPr="00C17953">
        <w:rPr>
          <w:lang w:eastAsia="ko-KR"/>
          <w:rPrChange w:id="5273" w:author="Draft version 2" w:date="2020-04-08T10:09:00Z">
            <w:rPr>
              <w:lang w:eastAsia="ko-KR"/>
            </w:rPr>
          </w:rPrChange>
        </w:rPr>
        <w:t>5</w:t>
      </w:r>
      <w:r w:rsidRPr="00C17953">
        <w:rPr>
          <w:rPrChange w:id="5274" w:author="Draft version 2" w:date="2020-04-08T10:09:00Z">
            <w:rPr/>
          </w:rPrChange>
        </w:rPr>
        <w:t>.5</w:t>
      </w:r>
      <w:r w:rsidRPr="00C17953">
        <w:rPr>
          <w:rPrChange w:id="5275" w:author="Draft version 2" w:date="2020-04-08T10:09:00Z">
            <w:rPr/>
          </w:rPrChange>
        </w:rPr>
        <w:tab/>
        <w:t>Header decompression</w:t>
      </w:r>
      <w:bookmarkEnd w:id="5271"/>
      <w:ins w:id="5276" w:author="CR#0278r2" w:date="2020-04-07T05:41:00Z">
        <w:r w:rsidR="00422124" w:rsidRPr="00C17953">
          <w:rPr>
            <w:rPrChange w:id="5277" w:author="Draft version 2" w:date="2020-04-08T10:09:00Z">
              <w:rPr/>
            </w:rPrChange>
          </w:rPr>
          <w:t xml:space="preserve"> using ROHC</w:t>
        </w:r>
      </w:ins>
    </w:p>
    <w:p w:rsidR="004E3394" w:rsidRPr="00C17953" w:rsidRDefault="004E3394" w:rsidP="004E3394">
      <w:pPr>
        <w:rPr>
          <w:rPrChange w:id="5278" w:author="Draft version 2" w:date="2020-04-08T10:09:00Z">
            <w:rPr/>
          </w:rPrChange>
        </w:rPr>
      </w:pPr>
      <w:r w:rsidRPr="00C17953">
        <w:rPr>
          <w:rPrChange w:id="5279" w:author="Draft version 2" w:date="2020-04-08T10:09:00Z">
            <w:rPr/>
          </w:rPrChange>
        </w:rPr>
        <w:t xml:space="preserve">If </w:t>
      </w:r>
      <w:ins w:id="5280" w:author="CR#0278r2" w:date="2020-04-07T05:41:00Z">
        <w:r w:rsidR="00422124" w:rsidRPr="00C17953">
          <w:rPr>
            <w:rPrChange w:id="5281" w:author="Draft version 2" w:date="2020-04-08T10:09:00Z">
              <w:rPr/>
            </w:rPrChange>
          </w:rPr>
          <w:t>ROHC</w:t>
        </w:r>
      </w:ins>
      <w:del w:id="5282" w:author="CR#0278r2" w:date="2020-04-07T05:41:00Z">
        <w:r w:rsidRPr="00C17953" w:rsidDel="00422124">
          <w:rPr>
            <w:rPrChange w:id="5283" w:author="Draft version 2" w:date="2020-04-08T10:09:00Z">
              <w:rPr/>
            </w:rPrChange>
          </w:rPr>
          <w:delText>header compression</w:delText>
        </w:r>
      </w:del>
      <w:r w:rsidRPr="00C17953">
        <w:rPr>
          <w:rPrChange w:id="5284" w:author="Draft version 2" w:date="2020-04-08T10:09:00Z">
            <w:rPr/>
          </w:rPrChange>
        </w:rPr>
        <w:t xml:space="preserve"> is configured by upper layers for PDCP entities associated with u-plane data the PDCP PDUs are de-compressed by the </w:t>
      </w:r>
      <w:ins w:id="5285" w:author="CR#0278r2" w:date="2020-04-07T05:41:00Z">
        <w:r w:rsidR="00422124" w:rsidRPr="00C17953">
          <w:rPr>
            <w:rPrChange w:id="5286" w:author="Draft version 2" w:date="2020-04-08T10:09:00Z">
              <w:rPr/>
            </w:rPrChange>
          </w:rPr>
          <w:t>ROHC</w:t>
        </w:r>
      </w:ins>
      <w:del w:id="5287" w:author="CR#0278r2" w:date="2020-04-07T05:41:00Z">
        <w:r w:rsidRPr="00C17953" w:rsidDel="00422124">
          <w:rPr>
            <w:rPrChange w:id="5288" w:author="Draft version 2" w:date="2020-04-08T10:09:00Z">
              <w:rPr/>
            </w:rPrChange>
          </w:rPr>
          <w:delText>header compression</w:delText>
        </w:r>
      </w:del>
      <w:r w:rsidRPr="00C17953">
        <w:rPr>
          <w:rPrChange w:id="5289" w:author="Draft version 2" w:date="2020-04-08T10:09:00Z">
            <w:rPr/>
          </w:rPrChange>
        </w:rPr>
        <w:t xml:space="preserve"> protocol after performing deciphering as explained in </w:t>
      </w:r>
      <w:r w:rsidRPr="00C17953">
        <w:rPr>
          <w:lang w:eastAsia="ko-KR"/>
          <w:rPrChange w:id="5290" w:author="Draft version 2" w:date="2020-04-08T10:09:00Z">
            <w:rPr>
              <w:lang w:eastAsia="ko-KR"/>
            </w:rPr>
          </w:rPrChange>
        </w:rPr>
        <w:t xml:space="preserve">the </w:t>
      </w:r>
      <w:r w:rsidRPr="00C17953">
        <w:rPr>
          <w:rPrChange w:id="5291" w:author="Draft version 2" w:date="2020-04-08T10:09:00Z">
            <w:rPr/>
          </w:rPrChange>
        </w:rPr>
        <w:t>subclause 5.</w:t>
      </w:r>
      <w:r w:rsidRPr="00C17953">
        <w:rPr>
          <w:lang w:eastAsia="ko-KR"/>
          <w:rPrChange w:id="5292" w:author="Draft version 2" w:date="2020-04-08T10:09:00Z">
            <w:rPr>
              <w:lang w:eastAsia="ko-KR"/>
            </w:rPr>
          </w:rPrChange>
        </w:rPr>
        <w:t>6</w:t>
      </w:r>
      <w:r w:rsidRPr="00C17953">
        <w:rPr>
          <w:rPrChange w:id="5293" w:author="Draft version 2" w:date="2020-04-08T10:09:00Z">
            <w:rPr/>
          </w:rPrChange>
        </w:rPr>
        <w:t>.</w:t>
      </w:r>
    </w:p>
    <w:p w:rsidR="008B7E3F" w:rsidRPr="00C17953" w:rsidRDefault="008B7E3F" w:rsidP="008B7E3F">
      <w:pPr>
        <w:rPr>
          <w:ins w:id="5294" w:author="CR#0279r2" w:date="2020-04-07T05:22:00Z"/>
          <w:noProof/>
          <w:lang w:eastAsia="zh-CN"/>
          <w:rPrChange w:id="5295" w:author="Draft version 2" w:date="2020-04-08T10:09:00Z">
            <w:rPr>
              <w:ins w:id="5296" w:author="CR#0279r2" w:date="2020-04-07T05:22:00Z"/>
              <w:noProof/>
              <w:lang w:eastAsia="zh-CN"/>
            </w:rPr>
          </w:rPrChange>
        </w:rPr>
      </w:pPr>
      <w:bookmarkStart w:id="5297" w:name="_Toc12524400"/>
      <w:ins w:id="5298" w:author="CR#0279r2" w:date="2020-04-07T05:22:00Z">
        <w:r w:rsidRPr="00C17953">
          <w:rPr>
            <w:lang w:eastAsia="ko-KR"/>
            <w:rPrChange w:id="5299" w:author="Draft version 2" w:date="2020-04-08T10:09:00Z">
              <w:rPr>
                <w:lang w:eastAsia="ko-KR"/>
              </w:rPr>
            </w:rPrChange>
          </w:rPr>
          <w:t>For DAPS bearers, the PDCP entity shall perform the header decompression for the PDCP SDU using the ROHC protocol either configured for the source cell or configured for the target cell, based on from which cell the PDCP SDU is received.</w:t>
        </w:r>
      </w:ins>
    </w:p>
    <w:p w:rsidR="005E08D8" w:rsidRPr="00C17953" w:rsidRDefault="005E08D8" w:rsidP="005E08D8">
      <w:pPr>
        <w:pStyle w:val="Heading3"/>
        <w:rPr>
          <w:rPrChange w:id="5300" w:author="Draft version 2" w:date="2020-04-08T10:09:00Z">
            <w:rPr/>
          </w:rPrChange>
        </w:rPr>
      </w:pPr>
      <w:r w:rsidRPr="00C17953">
        <w:rPr>
          <w:rPrChange w:id="5301" w:author="Draft version 2" w:date="2020-04-08T10:09:00Z">
            <w:rPr/>
          </w:rPrChange>
        </w:rPr>
        <w:t>5.5.6</w:t>
      </w:r>
      <w:r w:rsidRPr="00C17953">
        <w:rPr>
          <w:rPrChange w:id="5302" w:author="Draft version 2" w:date="2020-04-08T10:09:00Z">
            <w:rPr/>
          </w:rPrChange>
        </w:rPr>
        <w:tab/>
        <w:t>PDCP Control PDU for interspersed ROHC feedback packet</w:t>
      </w:r>
      <w:bookmarkEnd w:id="5297"/>
    </w:p>
    <w:p w:rsidR="005E08D8" w:rsidRPr="00C17953" w:rsidRDefault="005E08D8" w:rsidP="005E08D8">
      <w:pPr>
        <w:pStyle w:val="Heading4"/>
        <w:rPr>
          <w:rPrChange w:id="5303" w:author="Draft version 2" w:date="2020-04-08T10:09:00Z">
            <w:rPr/>
          </w:rPrChange>
        </w:rPr>
      </w:pPr>
      <w:bookmarkStart w:id="5304" w:name="_Toc12524401"/>
      <w:r w:rsidRPr="00C17953">
        <w:rPr>
          <w:rPrChange w:id="5305" w:author="Draft version 2" w:date="2020-04-08T10:09:00Z">
            <w:rPr/>
          </w:rPrChange>
        </w:rPr>
        <w:t>5.5.6.1</w:t>
      </w:r>
      <w:r w:rsidRPr="00C17953">
        <w:rPr>
          <w:rPrChange w:id="5306" w:author="Draft version 2" w:date="2020-04-08T10:09:00Z">
            <w:rPr/>
          </w:rPrChange>
        </w:rPr>
        <w:tab/>
        <w:t>Transmit Operation</w:t>
      </w:r>
      <w:bookmarkEnd w:id="5304"/>
    </w:p>
    <w:p w:rsidR="005E08D8" w:rsidRPr="00C17953" w:rsidRDefault="005E08D8" w:rsidP="005E08D8">
      <w:pPr>
        <w:rPr>
          <w:snapToGrid w:val="0"/>
          <w:rPrChange w:id="5307" w:author="Draft version 2" w:date="2020-04-08T10:09:00Z">
            <w:rPr>
              <w:snapToGrid w:val="0"/>
            </w:rPr>
          </w:rPrChange>
        </w:rPr>
      </w:pPr>
      <w:r w:rsidRPr="00C17953">
        <w:rPr>
          <w:lang w:eastAsia="ko-KR"/>
          <w:rPrChange w:id="5308" w:author="Draft version 2" w:date="2020-04-08T10:09:00Z">
            <w:rPr>
              <w:lang w:eastAsia="ko-KR"/>
            </w:rPr>
          </w:rPrChange>
        </w:rPr>
        <w:t xml:space="preserve">When an </w:t>
      </w:r>
      <w:r w:rsidRPr="00C17953">
        <w:rPr>
          <w:rPrChange w:id="5309" w:author="Draft version 2" w:date="2020-04-08T10:09:00Z">
            <w:rPr/>
          </w:rPrChange>
        </w:rPr>
        <w:t xml:space="preserve">interspersed ROHC feedback packet is generated by the </w:t>
      </w:r>
      <w:ins w:id="5310" w:author="CR#0278r2" w:date="2020-04-07T05:42:00Z">
        <w:r w:rsidR="00422124" w:rsidRPr="00C17953">
          <w:rPr>
            <w:rPrChange w:id="5311" w:author="Draft version 2" w:date="2020-04-08T10:09:00Z">
              <w:rPr/>
            </w:rPrChange>
          </w:rPr>
          <w:t>ROHC</w:t>
        </w:r>
      </w:ins>
      <w:del w:id="5312" w:author="CR#0278r2" w:date="2020-04-07T05:42:00Z">
        <w:r w:rsidRPr="00C17953" w:rsidDel="00422124">
          <w:rPr>
            <w:rPrChange w:id="5313" w:author="Draft version 2" w:date="2020-04-08T10:09:00Z">
              <w:rPr/>
            </w:rPrChange>
          </w:rPr>
          <w:delText>header compression</w:delText>
        </w:r>
      </w:del>
      <w:r w:rsidRPr="00C17953">
        <w:rPr>
          <w:rPrChange w:id="5314" w:author="Draft version 2" w:date="2020-04-08T10:09:00Z">
            <w:rPr/>
          </w:rPrChange>
        </w:rPr>
        <w:t xml:space="preserve"> protocol</w:t>
      </w:r>
      <w:r w:rsidRPr="00C17953">
        <w:rPr>
          <w:lang w:eastAsia="ko-KR"/>
          <w:rPrChange w:id="5315" w:author="Draft version 2" w:date="2020-04-08T10:09:00Z">
            <w:rPr>
              <w:lang w:eastAsia="ko-KR"/>
            </w:rPr>
          </w:rPrChange>
        </w:rPr>
        <w:t>,</w:t>
      </w:r>
      <w:r w:rsidRPr="00C17953">
        <w:rPr>
          <w:snapToGrid w:val="0"/>
          <w:rPrChange w:id="5316" w:author="Draft version 2" w:date="2020-04-08T10:09:00Z">
            <w:rPr>
              <w:snapToGrid w:val="0"/>
            </w:rPr>
          </w:rPrChange>
        </w:rPr>
        <w:t xml:space="preserve"> the UE shall:</w:t>
      </w:r>
    </w:p>
    <w:p w:rsidR="005E08D8" w:rsidRPr="00C17953" w:rsidRDefault="005E08D8" w:rsidP="005E08D8">
      <w:pPr>
        <w:pStyle w:val="B1"/>
        <w:rPr>
          <w:snapToGrid w:val="0"/>
          <w:lang w:val="en-GB" w:eastAsia="ko-KR"/>
          <w:rPrChange w:id="5317" w:author="Draft version 2" w:date="2020-04-08T10:09:00Z">
            <w:rPr>
              <w:snapToGrid w:val="0"/>
              <w:lang w:val="en-GB" w:eastAsia="ko-KR"/>
            </w:rPr>
          </w:rPrChange>
        </w:rPr>
      </w:pPr>
      <w:r w:rsidRPr="00C17953">
        <w:rPr>
          <w:snapToGrid w:val="0"/>
          <w:lang w:val="en-GB"/>
          <w:rPrChange w:id="5318" w:author="Draft version 2" w:date="2020-04-08T10:09:00Z">
            <w:rPr>
              <w:snapToGrid w:val="0"/>
              <w:lang w:val="en-GB"/>
            </w:rPr>
          </w:rPrChange>
        </w:rPr>
        <w:t>-</w:t>
      </w:r>
      <w:r w:rsidRPr="00C17953">
        <w:rPr>
          <w:snapToGrid w:val="0"/>
          <w:lang w:val="en-GB"/>
          <w:rPrChange w:id="5319" w:author="Draft version 2" w:date="2020-04-08T10:09:00Z">
            <w:rPr>
              <w:snapToGrid w:val="0"/>
              <w:lang w:val="en-GB"/>
            </w:rPr>
          </w:rPrChange>
        </w:rPr>
        <w:tab/>
        <w:t xml:space="preserve">submit to lower layers the corresponding PDCP Control PDU </w:t>
      </w:r>
      <w:r w:rsidRPr="00C17953">
        <w:rPr>
          <w:lang w:val="en-GB" w:eastAsia="ko-KR"/>
          <w:rPrChange w:id="5320" w:author="Draft version 2" w:date="2020-04-08T10:09:00Z">
            <w:rPr>
              <w:lang w:val="en-GB" w:eastAsia="ko-KR"/>
            </w:rPr>
          </w:rPrChange>
        </w:rPr>
        <w:t xml:space="preserve">as specified in subclause 6.2.5 i.e. </w:t>
      </w:r>
      <w:r w:rsidRPr="00C17953">
        <w:rPr>
          <w:snapToGrid w:val="0"/>
          <w:lang w:val="en-GB"/>
          <w:rPrChange w:id="5321" w:author="Draft version 2" w:date="2020-04-08T10:09:00Z">
            <w:rPr>
              <w:snapToGrid w:val="0"/>
              <w:lang w:val="en-GB"/>
            </w:rPr>
          </w:rPrChange>
        </w:rPr>
        <w:t>without associating a PDCP SN, nor performing ciphering.</w:t>
      </w:r>
    </w:p>
    <w:p w:rsidR="005E08D8" w:rsidRPr="00C17953" w:rsidRDefault="005E08D8" w:rsidP="005E08D8">
      <w:pPr>
        <w:pStyle w:val="Heading4"/>
        <w:rPr>
          <w:rPrChange w:id="5322" w:author="Draft version 2" w:date="2020-04-08T10:09:00Z">
            <w:rPr/>
          </w:rPrChange>
        </w:rPr>
      </w:pPr>
      <w:bookmarkStart w:id="5323" w:name="_Toc12524402"/>
      <w:r w:rsidRPr="00C17953">
        <w:rPr>
          <w:rPrChange w:id="5324" w:author="Draft version 2" w:date="2020-04-08T10:09:00Z">
            <w:rPr/>
          </w:rPrChange>
        </w:rPr>
        <w:t>5.5.6.2</w:t>
      </w:r>
      <w:r w:rsidRPr="00C17953">
        <w:rPr>
          <w:rPrChange w:id="5325" w:author="Draft version 2" w:date="2020-04-08T10:09:00Z">
            <w:rPr/>
          </w:rPrChange>
        </w:rPr>
        <w:tab/>
        <w:t>Receive Operation</w:t>
      </w:r>
      <w:bookmarkEnd w:id="5323"/>
    </w:p>
    <w:p w:rsidR="005E08D8" w:rsidRPr="00C17953" w:rsidRDefault="005E08D8" w:rsidP="005E08D8">
      <w:pPr>
        <w:rPr>
          <w:rPrChange w:id="5326" w:author="Draft version 2" w:date="2020-04-08T10:09:00Z">
            <w:rPr/>
          </w:rPrChange>
        </w:rPr>
      </w:pPr>
      <w:r w:rsidRPr="00C17953">
        <w:rPr>
          <w:rPrChange w:id="5327" w:author="Draft version 2" w:date="2020-04-08T10:09:00Z">
            <w:rPr/>
          </w:rPrChange>
        </w:rPr>
        <w:t>At reception of a PDCP Control PDU for interspersed ROHC feedback packet from lower layers, the UE shall:</w:t>
      </w:r>
    </w:p>
    <w:p w:rsidR="005E08D8" w:rsidRPr="00C17953" w:rsidRDefault="005E08D8" w:rsidP="005E08D8">
      <w:pPr>
        <w:pStyle w:val="B1"/>
        <w:rPr>
          <w:lang w:val="en-GB"/>
          <w:rPrChange w:id="5328" w:author="Draft version 2" w:date="2020-04-08T10:09:00Z">
            <w:rPr>
              <w:lang w:val="en-GB"/>
            </w:rPr>
          </w:rPrChange>
        </w:rPr>
      </w:pPr>
      <w:r w:rsidRPr="00C17953">
        <w:rPr>
          <w:lang w:val="en-GB"/>
          <w:rPrChange w:id="5329" w:author="Draft version 2" w:date="2020-04-08T10:09:00Z">
            <w:rPr>
              <w:lang w:val="en-GB"/>
            </w:rPr>
          </w:rPrChange>
        </w:rPr>
        <w:t>-</w:t>
      </w:r>
      <w:r w:rsidRPr="00C17953">
        <w:rPr>
          <w:lang w:val="en-GB"/>
          <w:rPrChange w:id="5330" w:author="Draft version 2" w:date="2020-04-08T10:09:00Z">
            <w:rPr>
              <w:lang w:val="en-GB"/>
            </w:rPr>
          </w:rPrChange>
        </w:rPr>
        <w:tab/>
        <w:t xml:space="preserve">deliver the </w:t>
      </w:r>
      <w:r w:rsidRPr="00C17953">
        <w:rPr>
          <w:snapToGrid w:val="0"/>
          <w:lang w:val="en-GB"/>
          <w:rPrChange w:id="5331" w:author="Draft version 2" w:date="2020-04-08T10:09:00Z">
            <w:rPr>
              <w:snapToGrid w:val="0"/>
              <w:lang w:val="en-GB"/>
            </w:rPr>
          </w:rPrChange>
        </w:rPr>
        <w:t>corresponding</w:t>
      </w:r>
      <w:r w:rsidRPr="00C17953">
        <w:rPr>
          <w:lang w:val="en-GB"/>
          <w:rPrChange w:id="5332" w:author="Draft version 2" w:date="2020-04-08T10:09:00Z">
            <w:rPr>
              <w:lang w:val="en-GB"/>
            </w:rPr>
          </w:rPrChange>
        </w:rPr>
        <w:t xml:space="preserve"> interspersed ROHC feedback packet to the </w:t>
      </w:r>
      <w:ins w:id="5333" w:author="CR#0279r2" w:date="2020-04-07T05:22:00Z">
        <w:r w:rsidR="008B7E3F" w:rsidRPr="00C17953">
          <w:rPr>
            <w:rPrChange w:id="5334" w:author="Draft version 2" w:date="2020-04-08T10:09:00Z">
              <w:rPr/>
            </w:rPrChange>
          </w:rPr>
          <w:t>associated</w:t>
        </w:r>
        <w:r w:rsidR="008B7E3F" w:rsidRPr="00C17953">
          <w:rPr>
            <w:lang w:val="en-GB"/>
            <w:rPrChange w:id="5335" w:author="Draft version 2" w:date="2020-04-08T10:09:00Z">
              <w:rPr>
                <w:lang w:val="en-GB"/>
              </w:rPr>
            </w:rPrChange>
          </w:rPr>
          <w:t xml:space="preserve"> </w:t>
        </w:r>
      </w:ins>
      <w:r w:rsidRPr="00C17953">
        <w:rPr>
          <w:lang w:val="en-GB"/>
          <w:rPrChange w:id="5336" w:author="Draft version 2" w:date="2020-04-08T10:09:00Z">
            <w:rPr>
              <w:lang w:val="en-GB"/>
            </w:rPr>
          </w:rPrChange>
        </w:rPr>
        <w:t>header compression protocol without performing deciphering.</w:t>
      </w:r>
    </w:p>
    <w:p w:rsidR="004E3394" w:rsidRPr="00C17953" w:rsidRDefault="004E3394" w:rsidP="004E3394">
      <w:pPr>
        <w:pStyle w:val="Heading2"/>
        <w:rPr>
          <w:rPrChange w:id="5337" w:author="Draft version 2" w:date="2020-04-08T10:09:00Z">
            <w:rPr/>
          </w:rPrChange>
        </w:rPr>
      </w:pPr>
      <w:bookmarkStart w:id="5338" w:name="_Toc12524403"/>
      <w:r w:rsidRPr="00C17953">
        <w:rPr>
          <w:rPrChange w:id="5339" w:author="Draft version 2" w:date="2020-04-08T10:09:00Z">
            <w:rPr/>
          </w:rPrChange>
        </w:rPr>
        <w:t>5.</w:t>
      </w:r>
      <w:r w:rsidRPr="00C17953">
        <w:rPr>
          <w:lang w:eastAsia="ko-KR"/>
          <w:rPrChange w:id="5340" w:author="Draft version 2" w:date="2020-04-08T10:09:00Z">
            <w:rPr>
              <w:lang w:eastAsia="ko-KR"/>
            </w:rPr>
          </w:rPrChange>
        </w:rPr>
        <w:t>6</w:t>
      </w:r>
      <w:r w:rsidRPr="00C17953">
        <w:rPr>
          <w:rPrChange w:id="5341" w:author="Draft version 2" w:date="2020-04-08T10:09:00Z">
            <w:rPr/>
          </w:rPrChange>
        </w:rPr>
        <w:tab/>
        <w:t xml:space="preserve">Ciphering and </w:t>
      </w:r>
      <w:r w:rsidRPr="00C17953">
        <w:rPr>
          <w:lang w:eastAsia="ko-KR"/>
          <w:rPrChange w:id="5342" w:author="Draft version 2" w:date="2020-04-08T10:09:00Z">
            <w:rPr>
              <w:lang w:eastAsia="ko-KR"/>
            </w:rPr>
          </w:rPrChange>
        </w:rPr>
        <w:t>D</w:t>
      </w:r>
      <w:r w:rsidRPr="00C17953">
        <w:rPr>
          <w:rPrChange w:id="5343" w:author="Draft version 2" w:date="2020-04-08T10:09:00Z">
            <w:rPr/>
          </w:rPrChange>
        </w:rPr>
        <w:t>eciphering</w:t>
      </w:r>
      <w:bookmarkEnd w:id="5338"/>
    </w:p>
    <w:p w:rsidR="002F2D05" w:rsidRPr="00C17953" w:rsidRDefault="002F2D05" w:rsidP="002F2D05">
      <w:pPr>
        <w:pStyle w:val="Heading3"/>
        <w:rPr>
          <w:rPrChange w:id="5344" w:author="Draft version 2" w:date="2020-04-08T10:09:00Z">
            <w:rPr/>
          </w:rPrChange>
        </w:rPr>
      </w:pPr>
      <w:bookmarkStart w:id="5345" w:name="_Toc12524404"/>
      <w:r w:rsidRPr="00C17953">
        <w:rPr>
          <w:rPrChange w:id="5346" w:author="Draft version 2" w:date="2020-04-08T10:09:00Z">
            <w:rPr/>
          </w:rPrChange>
        </w:rPr>
        <w:t>5.6.0</w:t>
      </w:r>
      <w:r w:rsidRPr="00C17953">
        <w:rPr>
          <w:rPrChange w:id="5347" w:author="Draft version 2" w:date="2020-04-08T10:09:00Z">
            <w:rPr/>
          </w:rPrChange>
        </w:rPr>
        <w:tab/>
        <w:t>General</w:t>
      </w:r>
      <w:bookmarkEnd w:id="5345"/>
    </w:p>
    <w:p w:rsidR="004E3394" w:rsidRPr="00C17953" w:rsidRDefault="004E3394" w:rsidP="004E3394">
      <w:pPr>
        <w:rPr>
          <w:rPrChange w:id="5348" w:author="Draft version 2" w:date="2020-04-08T10:09:00Z">
            <w:rPr/>
          </w:rPrChange>
        </w:rPr>
      </w:pPr>
      <w:r w:rsidRPr="00C17953">
        <w:rPr>
          <w:rPrChange w:id="5349" w:author="Draft version 2" w:date="2020-04-08T10:09:00Z">
            <w:rPr/>
          </w:rPrChange>
        </w:rPr>
        <w:t>The ciphering function includes both ciphering and deciphering and is performed in PDCP. For the control plane, the data unit that is ciphered is the data part of the PDCP PDU (see subclause 6.3.3) and the MAC-I (see subclause 6.3.4). For the user plane, the data unit that is ciphered is the data part of the PDCP PDU (see subclause 6.3.3); ciphering is not applicable to PDCP Control PDUs.</w:t>
      </w:r>
    </w:p>
    <w:p w:rsidR="00B44BC9" w:rsidRPr="00C17953" w:rsidRDefault="00B44BC9" w:rsidP="004E3394">
      <w:pPr>
        <w:rPr>
          <w:rPrChange w:id="5350" w:author="Draft version 2" w:date="2020-04-08T10:09:00Z">
            <w:rPr/>
          </w:rPrChange>
        </w:rPr>
      </w:pPr>
      <w:r w:rsidRPr="00C17953">
        <w:rPr>
          <w:rPrChange w:id="5351" w:author="Draft version 2" w:date="2020-04-08T10:09:00Z">
            <w:rPr/>
          </w:rPrChange>
        </w:rPr>
        <w:t>For RNs, for the user plane, in addition to the data part of the PDCP PDU, the MAC-I (see 6.3.4) is also ciphered if integrity protection is configured.</w:t>
      </w:r>
    </w:p>
    <w:p w:rsidR="004E3394" w:rsidRPr="00C17953" w:rsidRDefault="004E3394" w:rsidP="004E3394">
      <w:pPr>
        <w:rPr>
          <w:lang w:eastAsia="ko-KR"/>
          <w:rPrChange w:id="5352" w:author="Draft version 2" w:date="2020-04-08T10:09:00Z">
            <w:rPr>
              <w:lang w:eastAsia="ko-KR"/>
            </w:rPr>
          </w:rPrChange>
        </w:rPr>
      </w:pPr>
      <w:r w:rsidRPr="00C17953">
        <w:rPr>
          <w:rPrChange w:id="5353" w:author="Draft version 2" w:date="2020-04-08T10:09:00Z">
            <w:rPr/>
          </w:rPrChange>
        </w:rPr>
        <w:t>The ciphering algorithm and key to be used by the PDCP entity are configured by upper layers</w:t>
      </w:r>
      <w:r w:rsidR="002D36DF" w:rsidRPr="00C17953">
        <w:rPr>
          <w:rPrChange w:id="5354" w:author="Draft version 2" w:date="2020-04-08T10:09:00Z">
            <w:rPr/>
          </w:rPrChange>
        </w:rPr>
        <w:t>, see</w:t>
      </w:r>
      <w:r w:rsidRPr="00C17953">
        <w:rPr>
          <w:rPrChange w:id="5355" w:author="Draft version 2" w:date="2020-04-08T10:09:00Z">
            <w:rPr/>
          </w:rPrChange>
        </w:rPr>
        <w:t xml:space="preserve"> </w:t>
      </w:r>
      <w:r w:rsidR="00027D61" w:rsidRPr="00C17953">
        <w:rPr>
          <w:rPrChange w:id="5356" w:author="Draft version 2" w:date="2020-04-08T10:09:00Z">
            <w:rPr/>
          </w:rPrChange>
        </w:rPr>
        <w:t>TS 36.331 [3]</w:t>
      </w:r>
      <w:r w:rsidRPr="00C17953">
        <w:rPr>
          <w:rPrChange w:id="5357" w:author="Draft version 2" w:date="2020-04-08T10:09:00Z">
            <w:rPr/>
          </w:rPrChange>
        </w:rPr>
        <w:t xml:space="preserve"> and the ciphering method shall be applied as specified in </w:t>
      </w:r>
      <w:r w:rsidR="00027D61" w:rsidRPr="00C17953">
        <w:rPr>
          <w:rPrChange w:id="5358" w:author="Draft version 2" w:date="2020-04-08T10:09:00Z">
            <w:rPr/>
          </w:rPrChange>
        </w:rPr>
        <w:t>TS 33.401 [6]</w:t>
      </w:r>
      <w:r w:rsidRPr="00C17953">
        <w:rPr>
          <w:rPrChange w:id="5359" w:author="Draft version 2" w:date="2020-04-08T10:09:00Z">
            <w:rPr/>
          </w:rPrChange>
        </w:rPr>
        <w:t>.</w:t>
      </w:r>
    </w:p>
    <w:p w:rsidR="004E3394" w:rsidRPr="00C17953" w:rsidRDefault="004E3394" w:rsidP="004E3394">
      <w:pPr>
        <w:rPr>
          <w:b/>
          <w:bCs/>
          <w:szCs w:val="22"/>
          <w:rPrChange w:id="5360" w:author="Draft version 2" w:date="2020-04-08T10:09:00Z">
            <w:rPr>
              <w:b/>
              <w:bCs/>
              <w:szCs w:val="22"/>
            </w:rPr>
          </w:rPrChange>
        </w:rPr>
      </w:pPr>
      <w:r w:rsidRPr="00C17953">
        <w:rPr>
          <w:rPrChange w:id="5361" w:author="Draft version 2" w:date="2020-04-08T10:09:00Z">
            <w:rPr/>
          </w:rPrChange>
        </w:rPr>
        <w:t>The ciphering function is activated</w:t>
      </w:r>
      <w:r w:rsidR="0025642F" w:rsidRPr="00C17953">
        <w:rPr>
          <w:rPrChange w:id="5362" w:author="Draft version 2" w:date="2020-04-08T10:09:00Z">
            <w:rPr/>
          </w:rPrChange>
        </w:rPr>
        <w:t>/suspended/resumed</w:t>
      </w:r>
      <w:r w:rsidRPr="00C17953">
        <w:rPr>
          <w:rPrChange w:id="5363" w:author="Draft version 2" w:date="2020-04-08T10:09:00Z">
            <w:rPr/>
          </w:rPrChange>
        </w:rPr>
        <w:t xml:space="preserve"> by upper layers </w:t>
      </w:r>
      <w:r w:rsidR="00027D61" w:rsidRPr="00C17953">
        <w:rPr>
          <w:rPrChange w:id="5364" w:author="Draft version 2" w:date="2020-04-08T10:09:00Z">
            <w:rPr/>
          </w:rPrChange>
        </w:rPr>
        <w:t>(TS 36.331 [3])</w:t>
      </w:r>
      <w:r w:rsidRPr="00C17953">
        <w:rPr>
          <w:rPrChange w:id="5365" w:author="Draft version 2" w:date="2020-04-08T10:09:00Z">
            <w:rPr/>
          </w:rPrChange>
        </w:rPr>
        <w:t xml:space="preserve">. </w:t>
      </w:r>
      <w:r w:rsidR="0025642F" w:rsidRPr="00C17953">
        <w:rPr>
          <w:rPrChange w:id="5366" w:author="Draft version 2" w:date="2020-04-08T10:09:00Z">
            <w:rPr/>
          </w:rPrChange>
        </w:rPr>
        <w:t>When</w:t>
      </w:r>
      <w:r w:rsidRPr="00C17953">
        <w:rPr>
          <w:szCs w:val="22"/>
          <w:rPrChange w:id="5367" w:author="Draft version 2" w:date="2020-04-08T10:09:00Z">
            <w:rPr>
              <w:szCs w:val="22"/>
            </w:rPr>
          </w:rPrChange>
        </w:rPr>
        <w:t xml:space="preserve"> security </w:t>
      </w:r>
      <w:r w:rsidR="0025642F" w:rsidRPr="00C17953">
        <w:rPr>
          <w:szCs w:val="22"/>
          <w:rPrChange w:id="5368" w:author="Draft version 2" w:date="2020-04-08T10:09:00Z">
            <w:rPr>
              <w:szCs w:val="22"/>
            </w:rPr>
          </w:rPrChange>
        </w:rPr>
        <w:t xml:space="preserve">is </w:t>
      </w:r>
      <w:r w:rsidRPr="00C17953">
        <w:rPr>
          <w:szCs w:val="22"/>
          <w:rPrChange w:id="5369" w:author="Draft version 2" w:date="2020-04-08T10:09:00Z">
            <w:rPr>
              <w:szCs w:val="22"/>
            </w:rPr>
          </w:rPrChange>
        </w:rPr>
        <w:t>activat</w:t>
      </w:r>
      <w:r w:rsidR="0025642F" w:rsidRPr="00C17953">
        <w:rPr>
          <w:szCs w:val="22"/>
          <w:rPrChange w:id="5370" w:author="Draft version 2" w:date="2020-04-08T10:09:00Z">
            <w:rPr>
              <w:szCs w:val="22"/>
            </w:rPr>
          </w:rPrChange>
        </w:rPr>
        <w:t>ed and not suspended</w:t>
      </w:r>
      <w:r w:rsidRPr="00C17953">
        <w:rPr>
          <w:szCs w:val="22"/>
          <w:rPrChange w:id="5371" w:author="Draft version 2" w:date="2020-04-08T10:09:00Z">
            <w:rPr>
              <w:szCs w:val="22"/>
            </w:rPr>
          </w:rPrChange>
        </w:rPr>
        <w:t>, the ciphering function shall be appl</w:t>
      </w:r>
      <w:r w:rsidRPr="00C17953">
        <w:rPr>
          <w:rPrChange w:id="5372" w:author="Draft version 2" w:date="2020-04-08T10:09:00Z">
            <w:rPr/>
          </w:rPrChange>
        </w:rPr>
        <w:t>ied to all PDCP PDUs indicated by upper layers</w:t>
      </w:r>
      <w:r w:rsidR="002D36DF" w:rsidRPr="00C17953">
        <w:rPr>
          <w:rPrChange w:id="5373" w:author="Draft version 2" w:date="2020-04-08T10:09:00Z">
            <w:rPr/>
          </w:rPrChange>
        </w:rPr>
        <w:t>, see</w:t>
      </w:r>
      <w:r w:rsidRPr="00C17953">
        <w:rPr>
          <w:rPrChange w:id="5374" w:author="Draft version 2" w:date="2020-04-08T10:09:00Z">
            <w:rPr/>
          </w:rPrChange>
        </w:rPr>
        <w:t xml:space="preserve"> </w:t>
      </w:r>
      <w:r w:rsidR="00027D61" w:rsidRPr="00C17953">
        <w:rPr>
          <w:rPrChange w:id="5375" w:author="Draft version 2" w:date="2020-04-08T10:09:00Z">
            <w:rPr/>
          </w:rPrChange>
        </w:rPr>
        <w:t>TS 36.331 [3]</w:t>
      </w:r>
      <w:r w:rsidR="002D36DF" w:rsidRPr="00C17953">
        <w:rPr>
          <w:rPrChange w:id="5376" w:author="Draft version 2" w:date="2020-04-08T10:09:00Z">
            <w:rPr/>
          </w:rPrChange>
        </w:rPr>
        <w:t>,</w:t>
      </w:r>
      <w:r w:rsidRPr="00C17953">
        <w:rPr>
          <w:rPrChange w:id="5377" w:author="Draft version 2" w:date="2020-04-08T10:09:00Z">
            <w:rPr/>
          </w:rPrChange>
        </w:rPr>
        <w:t xml:space="preserve"> for the downlink and the uplink, respectively</w:t>
      </w:r>
      <w:r w:rsidRPr="00C17953">
        <w:rPr>
          <w:szCs w:val="22"/>
          <w:rPrChange w:id="5378" w:author="Draft version 2" w:date="2020-04-08T10:09:00Z">
            <w:rPr>
              <w:szCs w:val="22"/>
            </w:rPr>
          </w:rPrChange>
        </w:rPr>
        <w:t>.</w:t>
      </w:r>
    </w:p>
    <w:p w:rsidR="0025642F" w:rsidRPr="00C17953" w:rsidRDefault="0025642F" w:rsidP="0025642F">
      <w:pPr>
        <w:pStyle w:val="NO"/>
        <w:rPr>
          <w:lang w:val="en-GB" w:eastAsia="zh-TW"/>
          <w:rPrChange w:id="5379" w:author="Draft version 2" w:date="2020-04-08T10:09:00Z">
            <w:rPr>
              <w:lang w:val="en-GB" w:eastAsia="zh-TW"/>
            </w:rPr>
          </w:rPrChange>
        </w:rPr>
      </w:pPr>
      <w:r w:rsidRPr="00C17953">
        <w:rPr>
          <w:lang w:val="en-GB"/>
          <w:rPrChange w:id="5380" w:author="Draft version 2" w:date="2020-04-08T10:09:00Z">
            <w:rPr>
              <w:lang w:val="en-GB"/>
            </w:rPr>
          </w:rPrChange>
        </w:rPr>
        <w:t>NOTE:</w:t>
      </w:r>
      <w:r w:rsidRPr="00C17953">
        <w:rPr>
          <w:lang w:val="en-GB"/>
          <w:rPrChange w:id="5381" w:author="Draft version 2" w:date="2020-04-08T10:09:00Z">
            <w:rPr>
              <w:lang w:val="en-GB"/>
            </w:rPr>
          </w:rPrChange>
        </w:rPr>
        <w:tab/>
        <w:t>Security is suspended upon connection suspension (</w:t>
      </w:r>
      <w:r w:rsidRPr="00C17953">
        <w:rPr>
          <w:lang w:val="en-GB" w:eastAsia="en-GB"/>
          <w:rPrChange w:id="5382" w:author="Draft version 2" w:date="2020-04-08T10:09:00Z">
            <w:rPr>
              <w:lang w:val="en-GB" w:eastAsia="en-GB"/>
            </w:rPr>
          </w:rPrChange>
        </w:rPr>
        <w:t>and resumed upon connection resumption).</w:t>
      </w:r>
    </w:p>
    <w:p w:rsidR="008B7E3F" w:rsidRPr="00C17953" w:rsidRDefault="008B7E3F" w:rsidP="004E3394">
      <w:pPr>
        <w:rPr>
          <w:ins w:id="5383" w:author="CR#0279r2" w:date="2020-04-07T05:22:00Z"/>
          <w:lang w:eastAsia="ko-KR"/>
          <w:rPrChange w:id="5384" w:author="Draft version 2" w:date="2020-04-08T10:09:00Z">
            <w:rPr>
              <w:ins w:id="5385" w:author="CR#0279r2" w:date="2020-04-07T05:22:00Z"/>
              <w:lang w:eastAsia="ko-KR"/>
            </w:rPr>
          </w:rPrChange>
        </w:rPr>
      </w:pPr>
      <w:ins w:id="5386" w:author="CR#0279r2" w:date="2020-04-07T05:22:00Z">
        <w:r w:rsidRPr="00C17953">
          <w:rPr>
            <w:lang w:eastAsia="ko-KR"/>
            <w:rPrChange w:id="5387" w:author="Draft version 2" w:date="2020-04-08T10:09:00Z">
              <w:rPr>
                <w:lang w:eastAsia="ko-KR"/>
              </w:rPr>
            </w:rPrChange>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ins>
    </w:p>
    <w:p w:rsidR="004E3394" w:rsidRPr="00C17953" w:rsidRDefault="009459D9" w:rsidP="004E3394">
      <w:pPr>
        <w:rPr>
          <w:rPrChange w:id="5388" w:author="Draft version 2" w:date="2020-04-08T10:09:00Z">
            <w:rPr/>
          </w:rPrChange>
        </w:rPr>
      </w:pPr>
      <w:r w:rsidRPr="00C17953">
        <w:rPr>
          <w:lang w:eastAsia="zh-CN"/>
          <w:rPrChange w:id="5389" w:author="Draft version 2" w:date="2020-04-08T10:09:00Z">
            <w:rPr>
              <w:lang w:eastAsia="zh-CN"/>
            </w:rPr>
          </w:rPrChange>
        </w:rPr>
        <w:t>For downlink and uplink ciphering and deciphering, t</w:t>
      </w:r>
      <w:r w:rsidR="004E3394" w:rsidRPr="00C17953">
        <w:rPr>
          <w:rPrChange w:id="5390" w:author="Draft version 2" w:date="2020-04-08T10:09:00Z">
            <w:rPr/>
          </w:rPrChange>
        </w:rPr>
        <w:t xml:space="preserve">he parameters that are required by PDCP for ciphering are defined in </w:t>
      </w:r>
      <w:r w:rsidR="00027D61" w:rsidRPr="00C17953">
        <w:rPr>
          <w:rPrChange w:id="5391" w:author="Draft version 2" w:date="2020-04-08T10:09:00Z">
            <w:rPr/>
          </w:rPrChange>
        </w:rPr>
        <w:t>TS 33.401 [6]</w:t>
      </w:r>
      <w:r w:rsidR="004E3394" w:rsidRPr="00C17953">
        <w:rPr>
          <w:rPrChange w:id="5392" w:author="Draft version 2" w:date="2020-04-08T10:09:00Z">
            <w:rPr/>
          </w:rPrChange>
        </w:rPr>
        <w:t xml:space="preserve"> and are input to the ciphering algorithm. </w:t>
      </w:r>
      <w:r w:rsidR="00594097" w:rsidRPr="00C17953">
        <w:rPr>
          <w:rPrChange w:id="5393" w:author="Draft version 2" w:date="2020-04-08T10:09:00Z">
            <w:rPr/>
          </w:rPrChange>
        </w:rPr>
        <w:t xml:space="preserve">The required inputs to the ciphering function include the COUNT value, and DIRECTION (direction of the transmission: </w:t>
      </w:r>
      <w:r w:rsidR="00036938" w:rsidRPr="00C17953">
        <w:rPr>
          <w:rPrChange w:id="5394" w:author="Draft version 2" w:date="2020-04-08T10:09:00Z">
            <w:rPr/>
          </w:rPrChange>
        </w:rPr>
        <w:t xml:space="preserve">set as specified in </w:t>
      </w:r>
      <w:r w:rsidR="00027D61" w:rsidRPr="00C17953">
        <w:rPr>
          <w:rPrChange w:id="5395" w:author="Draft version 2" w:date="2020-04-08T10:09:00Z">
            <w:rPr/>
          </w:rPrChange>
        </w:rPr>
        <w:t>TS 33.401 [6]</w:t>
      </w:r>
      <w:r w:rsidR="00594097" w:rsidRPr="00C17953">
        <w:rPr>
          <w:rPrChange w:id="5396" w:author="Draft version 2" w:date="2020-04-08T10:09:00Z">
            <w:rPr/>
          </w:rPrChange>
        </w:rPr>
        <w:t>).</w:t>
      </w:r>
      <w:r w:rsidR="004E3394" w:rsidRPr="00C17953">
        <w:rPr>
          <w:rPrChange w:id="5397" w:author="Draft version 2" w:date="2020-04-08T10:09:00Z">
            <w:rPr/>
          </w:rPrChange>
        </w:rPr>
        <w:t>The parameters required by PDCP which are provided by upper layers</w:t>
      </w:r>
      <w:r w:rsidR="002D36DF" w:rsidRPr="00C17953">
        <w:rPr>
          <w:rPrChange w:id="5398" w:author="Draft version 2" w:date="2020-04-08T10:09:00Z">
            <w:rPr/>
          </w:rPrChange>
        </w:rPr>
        <w:t>, see</w:t>
      </w:r>
      <w:r w:rsidR="004E3394" w:rsidRPr="00C17953">
        <w:rPr>
          <w:rPrChange w:id="5399" w:author="Draft version 2" w:date="2020-04-08T10:09:00Z">
            <w:rPr/>
          </w:rPrChange>
        </w:rPr>
        <w:t xml:space="preserve"> </w:t>
      </w:r>
      <w:r w:rsidR="00027D61" w:rsidRPr="00C17953">
        <w:rPr>
          <w:rPrChange w:id="5400" w:author="Draft version 2" w:date="2020-04-08T10:09:00Z">
            <w:rPr/>
          </w:rPrChange>
        </w:rPr>
        <w:t>TS 36.331 [3]</w:t>
      </w:r>
      <w:r w:rsidR="002D36DF" w:rsidRPr="00C17953">
        <w:rPr>
          <w:rPrChange w:id="5401" w:author="Draft version 2" w:date="2020-04-08T10:09:00Z">
            <w:rPr/>
          </w:rPrChange>
        </w:rPr>
        <w:t>,</w:t>
      </w:r>
      <w:r w:rsidR="004E3394" w:rsidRPr="00C17953">
        <w:rPr>
          <w:rPrChange w:id="5402" w:author="Draft version 2" w:date="2020-04-08T10:09:00Z">
            <w:rPr/>
          </w:rPrChange>
        </w:rPr>
        <w:t xml:space="preserve"> are listed below:</w:t>
      </w:r>
    </w:p>
    <w:p w:rsidR="004E3394" w:rsidRPr="00C17953" w:rsidRDefault="004E3394" w:rsidP="004E3394">
      <w:pPr>
        <w:pStyle w:val="B1"/>
        <w:rPr>
          <w:lang w:val="en-GB"/>
          <w:rPrChange w:id="5403" w:author="Draft version 2" w:date="2020-04-08T10:09:00Z">
            <w:rPr>
              <w:lang w:val="en-GB"/>
            </w:rPr>
          </w:rPrChange>
        </w:rPr>
      </w:pPr>
      <w:r w:rsidRPr="00C17953">
        <w:rPr>
          <w:lang w:val="en-GB"/>
          <w:rPrChange w:id="5404" w:author="Draft version 2" w:date="2020-04-08T10:09:00Z">
            <w:rPr>
              <w:lang w:val="en-GB"/>
            </w:rPr>
          </w:rPrChange>
        </w:rPr>
        <w:t>-</w:t>
      </w:r>
      <w:r w:rsidRPr="00C17953">
        <w:rPr>
          <w:lang w:val="en-GB"/>
          <w:rPrChange w:id="5405" w:author="Draft version 2" w:date="2020-04-08T10:09:00Z">
            <w:rPr>
              <w:lang w:val="en-GB"/>
            </w:rPr>
          </w:rPrChange>
        </w:rPr>
        <w:tab/>
        <w:t xml:space="preserve">BEARER (defined as the radio bearer identifier in </w:t>
      </w:r>
      <w:r w:rsidR="00027D61" w:rsidRPr="00C17953">
        <w:rPr>
          <w:lang w:val="en-GB"/>
          <w:rPrChange w:id="5406" w:author="Draft version 2" w:date="2020-04-08T10:09:00Z">
            <w:rPr>
              <w:lang w:val="en-GB"/>
            </w:rPr>
          </w:rPrChange>
        </w:rPr>
        <w:t>TS 33.401 [6]</w:t>
      </w:r>
      <w:r w:rsidRPr="00C17953">
        <w:rPr>
          <w:lang w:val="en-GB"/>
          <w:rPrChange w:id="5407" w:author="Draft version 2" w:date="2020-04-08T10:09:00Z">
            <w:rPr>
              <w:lang w:val="en-GB"/>
            </w:rPr>
          </w:rPrChange>
        </w:rPr>
        <w:t xml:space="preserve">. It will use the value RB identity –1 as in </w:t>
      </w:r>
      <w:r w:rsidR="00027D61" w:rsidRPr="00C17953">
        <w:rPr>
          <w:lang w:val="en-GB"/>
          <w:rPrChange w:id="5408" w:author="Draft version 2" w:date="2020-04-08T10:09:00Z">
            <w:rPr>
              <w:lang w:val="en-GB"/>
            </w:rPr>
          </w:rPrChange>
        </w:rPr>
        <w:t>TS 36.331 [3]</w:t>
      </w:r>
      <w:r w:rsidRPr="00C17953">
        <w:rPr>
          <w:lang w:val="en-GB"/>
          <w:rPrChange w:id="5409" w:author="Draft version 2" w:date="2020-04-08T10:09:00Z">
            <w:rPr>
              <w:lang w:val="en-GB"/>
            </w:rPr>
          </w:rPrChange>
        </w:rPr>
        <w:t>);</w:t>
      </w:r>
    </w:p>
    <w:p w:rsidR="004E3394" w:rsidRPr="00C17953" w:rsidRDefault="004E3394" w:rsidP="004E3394">
      <w:pPr>
        <w:pStyle w:val="B1"/>
        <w:rPr>
          <w:lang w:val="en-GB"/>
          <w:rPrChange w:id="5410" w:author="Draft version 2" w:date="2020-04-08T10:09:00Z">
            <w:rPr>
              <w:lang w:val="en-GB"/>
            </w:rPr>
          </w:rPrChange>
        </w:rPr>
      </w:pPr>
      <w:r w:rsidRPr="00C17953">
        <w:rPr>
          <w:lang w:val="en-GB"/>
          <w:rPrChange w:id="5411" w:author="Draft version 2" w:date="2020-04-08T10:09:00Z">
            <w:rPr>
              <w:lang w:val="en-GB"/>
            </w:rPr>
          </w:rPrChange>
        </w:rPr>
        <w:t>-</w:t>
      </w:r>
      <w:r w:rsidRPr="00C17953">
        <w:rPr>
          <w:lang w:val="en-GB"/>
          <w:rPrChange w:id="5412" w:author="Draft version 2" w:date="2020-04-08T10:09:00Z">
            <w:rPr>
              <w:lang w:val="en-GB"/>
            </w:rPr>
          </w:rPrChange>
        </w:rPr>
        <w:tab/>
        <w:t xml:space="preserve">KEY (the ciphering keys for </w:t>
      </w:r>
      <w:r w:rsidRPr="00C17953">
        <w:rPr>
          <w:bCs/>
          <w:lang w:val="en-GB"/>
          <w:rPrChange w:id="5413" w:author="Draft version 2" w:date="2020-04-08T10:09:00Z">
            <w:rPr>
              <w:bCs/>
              <w:lang w:val="en-GB"/>
            </w:rPr>
          </w:rPrChange>
        </w:rPr>
        <w:t xml:space="preserve">the control plane and for the user plane are </w:t>
      </w:r>
      <w:r w:rsidRPr="00C17953">
        <w:rPr>
          <w:lang w:val="en-GB"/>
          <w:rPrChange w:id="5414" w:author="Draft version 2" w:date="2020-04-08T10:09:00Z">
            <w:rPr>
              <w:lang w:val="en-GB"/>
            </w:rPr>
          </w:rPrChange>
        </w:rPr>
        <w:t>K</w:t>
      </w:r>
      <w:r w:rsidRPr="00C17953">
        <w:rPr>
          <w:vertAlign w:val="subscript"/>
          <w:lang w:val="en-GB"/>
          <w:rPrChange w:id="5415" w:author="Draft version 2" w:date="2020-04-08T10:09:00Z">
            <w:rPr>
              <w:vertAlign w:val="subscript"/>
              <w:lang w:val="en-GB"/>
            </w:rPr>
          </w:rPrChange>
        </w:rPr>
        <w:t>RRCenc</w:t>
      </w:r>
      <w:r w:rsidRPr="00C17953">
        <w:rPr>
          <w:lang w:val="en-GB"/>
          <w:rPrChange w:id="5416" w:author="Draft version 2" w:date="2020-04-08T10:09:00Z">
            <w:rPr>
              <w:lang w:val="en-GB"/>
            </w:rPr>
          </w:rPrChange>
        </w:rPr>
        <w:t xml:space="preserve"> and K</w:t>
      </w:r>
      <w:r w:rsidRPr="00C17953">
        <w:rPr>
          <w:vertAlign w:val="subscript"/>
          <w:lang w:val="en-GB"/>
          <w:rPrChange w:id="5417" w:author="Draft version 2" w:date="2020-04-08T10:09:00Z">
            <w:rPr>
              <w:vertAlign w:val="subscript"/>
              <w:lang w:val="en-GB"/>
            </w:rPr>
          </w:rPrChange>
        </w:rPr>
        <w:t>UPenc</w:t>
      </w:r>
      <w:r w:rsidRPr="00C17953">
        <w:rPr>
          <w:lang w:val="en-GB"/>
          <w:rPrChange w:id="5418" w:author="Draft version 2" w:date="2020-04-08T10:09:00Z">
            <w:rPr>
              <w:lang w:val="en-GB"/>
            </w:rPr>
          </w:rPrChange>
        </w:rPr>
        <w:t>, respectively).</w:t>
      </w:r>
    </w:p>
    <w:p w:rsidR="00982956" w:rsidRPr="00C17953" w:rsidRDefault="00982956" w:rsidP="00982956">
      <w:pPr>
        <w:pStyle w:val="Heading3"/>
        <w:rPr>
          <w:rPrChange w:id="5419" w:author="Draft version 2" w:date="2020-04-08T10:09:00Z">
            <w:rPr/>
          </w:rPrChange>
        </w:rPr>
      </w:pPr>
      <w:bookmarkStart w:id="5420" w:name="_Toc12524405"/>
      <w:r w:rsidRPr="00C17953">
        <w:rPr>
          <w:rPrChange w:id="5421" w:author="Draft version 2" w:date="2020-04-08T10:09:00Z">
            <w:rPr/>
          </w:rPrChange>
        </w:rPr>
        <w:lastRenderedPageBreak/>
        <w:t>5.6.1</w:t>
      </w:r>
      <w:r w:rsidRPr="00C17953">
        <w:rPr>
          <w:rPrChange w:id="5422" w:author="Draft version 2" w:date="2020-04-08T10:09:00Z">
            <w:rPr/>
          </w:rPrChange>
        </w:rPr>
        <w:tab/>
        <w:t>SL Ciphering and Deciphering</w:t>
      </w:r>
      <w:r w:rsidR="009459D9" w:rsidRPr="00C17953">
        <w:rPr>
          <w:rFonts w:eastAsia="Malgun Gothic"/>
          <w:lang w:eastAsia="ko-KR"/>
          <w:rPrChange w:id="5423" w:author="Draft version 2" w:date="2020-04-08T10:09:00Z">
            <w:rPr>
              <w:rFonts w:eastAsia="Malgun Gothic"/>
              <w:lang w:eastAsia="ko-KR"/>
            </w:rPr>
          </w:rPrChange>
        </w:rPr>
        <w:t xml:space="preserve"> for one-to-many communication</w:t>
      </w:r>
      <w:bookmarkEnd w:id="5420"/>
    </w:p>
    <w:p w:rsidR="00982956" w:rsidRPr="00C17953" w:rsidRDefault="00982956" w:rsidP="00982956">
      <w:pPr>
        <w:rPr>
          <w:rFonts w:eastAsia="SimSun"/>
          <w:lang w:eastAsia="ko-KR"/>
          <w:rPrChange w:id="5424" w:author="Draft version 2" w:date="2020-04-08T10:09:00Z">
            <w:rPr>
              <w:rFonts w:eastAsia="SimSun"/>
              <w:lang w:eastAsia="ko-KR"/>
            </w:rPr>
          </w:rPrChange>
        </w:rPr>
      </w:pPr>
      <w:r w:rsidRPr="00C17953">
        <w:rPr>
          <w:rFonts w:eastAsia="SimSun"/>
          <w:lang w:eastAsia="zh-CN"/>
          <w:rPrChange w:id="5425" w:author="Draft version 2" w:date="2020-04-08T10:09:00Z">
            <w:rPr>
              <w:rFonts w:eastAsia="SimSun"/>
              <w:lang w:eastAsia="zh-CN"/>
            </w:rPr>
          </w:rPrChange>
        </w:rPr>
        <w:t>For SLRB</w:t>
      </w:r>
      <w:r w:rsidR="009459D9" w:rsidRPr="00C17953">
        <w:rPr>
          <w:lang w:eastAsia="zh-CN"/>
          <w:rPrChange w:id="5426" w:author="Draft version 2" w:date="2020-04-08T10:09:00Z">
            <w:rPr>
              <w:lang w:eastAsia="zh-CN"/>
            </w:rPr>
          </w:rPrChange>
        </w:rPr>
        <w:t xml:space="preserve"> used for one-to-many communication</w:t>
      </w:r>
      <w:r w:rsidRPr="00C17953">
        <w:rPr>
          <w:rPrChange w:id="5427" w:author="Draft version 2" w:date="2020-04-08T10:09:00Z">
            <w:rPr/>
          </w:rPrChange>
        </w:rPr>
        <w:t xml:space="preserve">, the ciphering function includes both ciphering and deciphering and is performed in PDCP as defined in </w:t>
      </w:r>
      <w:r w:rsidR="00027D61" w:rsidRPr="00C17953">
        <w:rPr>
          <w:rPrChange w:id="5428" w:author="Draft version 2" w:date="2020-04-08T10:09:00Z">
            <w:rPr/>
          </w:rPrChange>
        </w:rPr>
        <w:t>TS 33.303 [13]</w:t>
      </w:r>
      <w:r w:rsidRPr="00C17953">
        <w:rPr>
          <w:rPrChange w:id="5429" w:author="Draft version 2" w:date="2020-04-08T10:09:00Z">
            <w:rPr/>
          </w:rPrChange>
        </w:rPr>
        <w:t>. The data unit that is ciphered is the data part of the PDCP PDU (see subclause 6.3.3)</w:t>
      </w:r>
      <w:r w:rsidRPr="00C17953">
        <w:rPr>
          <w:lang w:eastAsia="ko-KR"/>
          <w:rPrChange w:id="5430" w:author="Draft version 2" w:date="2020-04-08T10:09:00Z">
            <w:rPr>
              <w:lang w:eastAsia="ko-KR"/>
            </w:rPr>
          </w:rPrChange>
        </w:rPr>
        <w:t>. The ciphering function</w:t>
      </w:r>
      <w:r w:rsidRPr="00C17953">
        <w:rPr>
          <w:rPrChange w:id="5431" w:author="Draft version 2" w:date="2020-04-08T10:09:00Z">
            <w:rPr/>
          </w:rPrChange>
        </w:rPr>
        <w:t xml:space="preserve"> as specified in </w:t>
      </w:r>
      <w:r w:rsidR="00027D61" w:rsidRPr="00C17953">
        <w:rPr>
          <w:rPrChange w:id="5432" w:author="Draft version 2" w:date="2020-04-08T10:09:00Z">
            <w:rPr/>
          </w:rPrChange>
        </w:rPr>
        <w:t>TS 33.401 [6]</w:t>
      </w:r>
      <w:r w:rsidRPr="00C17953">
        <w:rPr>
          <w:rPrChange w:id="5433" w:author="Draft version 2" w:date="2020-04-08T10:09:00Z">
            <w:rPr/>
          </w:rPrChange>
        </w:rPr>
        <w:t xml:space="preserve"> is applied with KEY (PEK), COUNT (derived from </w:t>
      </w:r>
      <w:r w:rsidR="00011A7B" w:rsidRPr="00C17953">
        <w:rPr>
          <w:lang w:eastAsia="ko-KR"/>
          <w:rPrChange w:id="5434" w:author="Draft version 2" w:date="2020-04-08T10:09:00Z">
            <w:rPr>
              <w:lang w:eastAsia="ko-KR"/>
            </w:rPr>
          </w:rPrChange>
        </w:rPr>
        <w:t xml:space="preserve">PTK Identity and </w:t>
      </w:r>
      <w:r w:rsidRPr="00C17953">
        <w:rPr>
          <w:rPrChange w:id="5435" w:author="Draft version 2" w:date="2020-04-08T10:09:00Z">
            <w:rPr/>
          </w:rPrChange>
        </w:rPr>
        <w:t xml:space="preserve">PDCP SN as specified in </w:t>
      </w:r>
      <w:r w:rsidR="00027D61" w:rsidRPr="00C17953">
        <w:rPr>
          <w:rPrChange w:id="5436" w:author="Draft version 2" w:date="2020-04-08T10:09:00Z">
            <w:rPr/>
          </w:rPrChange>
        </w:rPr>
        <w:t>TS 33.303 [13]</w:t>
      </w:r>
      <w:r w:rsidRPr="00C17953">
        <w:rPr>
          <w:rPrChange w:id="5437" w:author="Draft version 2" w:date="2020-04-08T10:09:00Z">
            <w:rPr/>
          </w:rPrChange>
        </w:rPr>
        <w:t>), BEARER and DIRECTION (set to 0) as input.</w:t>
      </w:r>
      <w:r w:rsidRPr="00C17953">
        <w:rPr>
          <w:lang w:eastAsia="ko-KR"/>
          <w:rPrChange w:id="5438" w:author="Draft version 2" w:date="2020-04-08T10:09:00Z">
            <w:rPr>
              <w:lang w:eastAsia="ko-KR"/>
            </w:rPr>
          </w:rPrChange>
        </w:rPr>
        <w:t xml:space="preserve"> The ciphering function is configured by ProSe Function.</w:t>
      </w:r>
    </w:p>
    <w:p w:rsidR="00982956" w:rsidRPr="00C17953" w:rsidRDefault="00982956" w:rsidP="00982956">
      <w:pPr>
        <w:rPr>
          <w:lang w:eastAsia="ko-KR"/>
          <w:rPrChange w:id="5439" w:author="Draft version 2" w:date="2020-04-08T10:09:00Z">
            <w:rPr>
              <w:lang w:eastAsia="ko-KR"/>
            </w:rPr>
          </w:rPrChange>
        </w:rPr>
      </w:pPr>
      <w:r w:rsidRPr="00C17953">
        <w:rPr>
          <w:lang w:eastAsia="zh-CN"/>
          <w:rPrChange w:id="5440" w:author="Draft version 2" w:date="2020-04-08T10:09:00Z">
            <w:rPr>
              <w:lang w:eastAsia="zh-CN"/>
            </w:rPr>
          </w:rPrChange>
        </w:rPr>
        <w:t xml:space="preserve">If ciphering is </w:t>
      </w:r>
      <w:r w:rsidRPr="00C17953">
        <w:rPr>
          <w:rFonts w:eastAsia="Malgun Gothic"/>
          <w:lang w:eastAsia="ko-KR"/>
          <w:rPrChange w:id="5441" w:author="Draft version 2" w:date="2020-04-08T10:09:00Z">
            <w:rPr>
              <w:rFonts w:eastAsia="Malgun Gothic"/>
              <w:lang w:eastAsia="ko-KR"/>
            </w:rPr>
          </w:rPrChange>
        </w:rPr>
        <w:t>configured</w:t>
      </w:r>
      <w:r w:rsidRPr="00C17953">
        <w:rPr>
          <w:lang w:eastAsia="zh-CN"/>
          <w:rPrChange w:id="5442" w:author="Draft version 2" w:date="2020-04-08T10:09:00Z">
            <w:rPr>
              <w:lang w:eastAsia="zh-CN"/>
            </w:rPr>
          </w:rPrChange>
        </w:rPr>
        <w:t xml:space="preserve">, the ciphering algorithm and related parameters including PGK, PGK Identity, </w:t>
      </w:r>
      <w:r w:rsidRPr="00C17953">
        <w:rPr>
          <w:rFonts w:eastAsia="Malgun Gothic"/>
          <w:lang w:eastAsia="ko-KR"/>
          <w:rPrChange w:id="5443" w:author="Draft version 2" w:date="2020-04-08T10:09:00Z">
            <w:rPr>
              <w:rFonts w:eastAsia="Malgun Gothic"/>
              <w:lang w:eastAsia="ko-KR"/>
            </w:rPr>
          </w:rPrChange>
        </w:rPr>
        <w:t xml:space="preserve">and </w:t>
      </w:r>
      <w:r w:rsidRPr="00C17953">
        <w:rPr>
          <w:lang w:eastAsia="zh-CN"/>
          <w:rPrChange w:id="5444" w:author="Draft version 2" w:date="2020-04-08T10:09:00Z">
            <w:rPr>
              <w:lang w:eastAsia="zh-CN"/>
            </w:rPr>
          </w:rPrChange>
        </w:rPr>
        <w:t xml:space="preserve">Group Member Identity are configured to </w:t>
      </w:r>
      <w:r w:rsidRPr="00C17953">
        <w:rPr>
          <w:rFonts w:eastAsia="Malgun Gothic"/>
          <w:lang w:eastAsia="ko-KR"/>
          <w:rPrChange w:id="5445" w:author="Draft version 2" w:date="2020-04-08T10:09:00Z">
            <w:rPr>
              <w:rFonts w:eastAsia="Malgun Gothic"/>
              <w:lang w:eastAsia="ko-KR"/>
            </w:rPr>
          </w:rPrChange>
        </w:rPr>
        <w:t xml:space="preserve">the </w:t>
      </w:r>
      <w:r w:rsidRPr="00C17953">
        <w:rPr>
          <w:lang w:eastAsia="zh-CN"/>
          <w:rPrChange w:id="5446" w:author="Draft version 2" w:date="2020-04-08T10:09:00Z">
            <w:rPr>
              <w:lang w:eastAsia="zh-CN"/>
            </w:rPr>
          </w:rPrChange>
        </w:rPr>
        <w:t xml:space="preserve">UE by ProSe Key Management Function. </w:t>
      </w:r>
      <w:r w:rsidRPr="00C17953">
        <w:rPr>
          <w:rFonts w:eastAsia="Malgun Gothic"/>
          <w:lang w:eastAsia="ko-KR"/>
          <w:rPrChange w:id="5447" w:author="Draft version 2" w:date="2020-04-08T10:09:00Z">
            <w:rPr>
              <w:rFonts w:eastAsia="Malgun Gothic"/>
              <w:lang w:eastAsia="ko-KR"/>
            </w:rPr>
          </w:rPrChange>
        </w:rPr>
        <w:t xml:space="preserve">The UE shall set PTK Identity based on PGK, PGK Identity, and PDCP SN as specified in </w:t>
      </w:r>
      <w:r w:rsidR="00027D61" w:rsidRPr="00C17953">
        <w:rPr>
          <w:rFonts w:eastAsia="Malgun Gothic"/>
          <w:lang w:eastAsia="ko-KR"/>
          <w:rPrChange w:id="5448" w:author="Draft version 2" w:date="2020-04-08T10:09:00Z">
            <w:rPr>
              <w:rFonts w:eastAsia="Malgun Gothic"/>
              <w:lang w:eastAsia="ko-KR"/>
            </w:rPr>
          </w:rPrChange>
        </w:rPr>
        <w:t>TS 33.303 [13]</w:t>
      </w:r>
      <w:r w:rsidRPr="00C17953">
        <w:rPr>
          <w:rFonts w:eastAsia="Malgun Gothic"/>
          <w:lang w:eastAsia="ko-KR"/>
          <w:rPrChange w:id="5449" w:author="Draft version 2" w:date="2020-04-08T10:09:00Z">
            <w:rPr>
              <w:rFonts w:eastAsia="Malgun Gothic"/>
              <w:lang w:eastAsia="ko-KR"/>
            </w:rPr>
          </w:rPrChange>
        </w:rPr>
        <w:t>. The UE shall derive PTK from PGK using PTK Identity and Group Member Identity, and derive PEK</w:t>
      </w:r>
      <w:r w:rsidRPr="00C17953">
        <w:rPr>
          <w:lang w:eastAsia="zh-CN"/>
          <w:rPrChange w:id="5450" w:author="Draft version 2" w:date="2020-04-08T10:09:00Z">
            <w:rPr>
              <w:lang w:eastAsia="zh-CN"/>
            </w:rPr>
          </w:rPrChange>
        </w:rPr>
        <w:t xml:space="preserve"> from PTK using the </w:t>
      </w:r>
      <w:r w:rsidRPr="00C17953">
        <w:rPr>
          <w:rFonts w:eastAsia="Malgun Gothic"/>
          <w:lang w:eastAsia="ko-KR"/>
          <w:rPrChange w:id="5451" w:author="Draft version 2" w:date="2020-04-08T10:09:00Z">
            <w:rPr>
              <w:rFonts w:eastAsia="Malgun Gothic"/>
              <w:lang w:eastAsia="ko-KR"/>
            </w:rPr>
          </w:rPrChange>
        </w:rPr>
        <w:t>ciphering algorithm</w:t>
      </w:r>
      <w:r w:rsidRPr="00C17953">
        <w:rPr>
          <w:rPrChange w:id="5452" w:author="Draft version 2" w:date="2020-04-08T10:09:00Z">
            <w:rPr/>
          </w:rPrChange>
        </w:rPr>
        <w:t xml:space="preserve">. </w:t>
      </w:r>
      <w:r w:rsidRPr="00C17953">
        <w:rPr>
          <w:lang w:eastAsia="ko-KR"/>
          <w:rPrChange w:id="5453" w:author="Draft version 2" w:date="2020-04-08T10:09:00Z">
            <w:rPr>
              <w:lang w:eastAsia="ko-KR"/>
            </w:rPr>
          </w:rPrChange>
        </w:rPr>
        <w:t>The PGK Index, PTK Identity, and PDCP SN are included in the PDCP PDU header.</w:t>
      </w:r>
    </w:p>
    <w:p w:rsidR="006B170B" w:rsidRPr="00C17953" w:rsidRDefault="00982956" w:rsidP="006B170B">
      <w:pPr>
        <w:rPr>
          <w:lang w:eastAsia="zh-CN"/>
          <w:rPrChange w:id="5454" w:author="Draft version 2" w:date="2020-04-08T10:09:00Z">
            <w:rPr>
              <w:lang w:eastAsia="zh-CN"/>
            </w:rPr>
          </w:rPrChange>
        </w:rPr>
      </w:pPr>
      <w:r w:rsidRPr="00C17953">
        <w:rPr>
          <w:lang w:eastAsia="zh-CN"/>
          <w:rPrChange w:id="5455" w:author="Draft version 2" w:date="2020-04-08T10:09:00Z">
            <w:rPr>
              <w:lang w:eastAsia="zh-CN"/>
            </w:rPr>
          </w:rPrChange>
        </w:rPr>
        <w:t xml:space="preserve">If ciphering is not </w:t>
      </w:r>
      <w:r w:rsidRPr="00C17953">
        <w:rPr>
          <w:rFonts w:eastAsia="Malgun Gothic"/>
          <w:lang w:eastAsia="ko-KR"/>
          <w:rPrChange w:id="5456" w:author="Draft version 2" w:date="2020-04-08T10:09:00Z">
            <w:rPr>
              <w:rFonts w:eastAsia="Malgun Gothic"/>
              <w:lang w:eastAsia="ko-KR"/>
            </w:rPr>
          </w:rPrChange>
        </w:rPr>
        <w:t>configured</w:t>
      </w:r>
      <w:r w:rsidRPr="00C17953">
        <w:rPr>
          <w:lang w:eastAsia="zh-CN"/>
          <w:rPrChange w:id="5457" w:author="Draft version 2" w:date="2020-04-08T10:09:00Z">
            <w:rPr>
              <w:lang w:eastAsia="zh-CN"/>
            </w:rPr>
          </w:rPrChange>
        </w:rPr>
        <w:t xml:space="preserve">, PGK Index </w:t>
      </w:r>
      <w:r w:rsidR="006B170B" w:rsidRPr="00C17953">
        <w:rPr>
          <w:lang w:eastAsia="zh-CN"/>
          <w:rPrChange w:id="5458" w:author="Draft version 2" w:date="2020-04-08T10:09:00Z">
            <w:rPr>
              <w:lang w:eastAsia="zh-CN"/>
            </w:rPr>
          </w:rPrChange>
        </w:rPr>
        <w:t xml:space="preserve">and </w:t>
      </w:r>
      <w:r w:rsidRPr="00C17953">
        <w:rPr>
          <w:lang w:eastAsia="zh-CN"/>
          <w:rPrChange w:id="5459" w:author="Draft version 2" w:date="2020-04-08T10:09:00Z">
            <w:rPr>
              <w:lang w:eastAsia="zh-CN"/>
            </w:rPr>
          </w:rPrChange>
        </w:rPr>
        <w:t xml:space="preserve">PTK Identity </w:t>
      </w:r>
      <w:r w:rsidRPr="00C17953">
        <w:rPr>
          <w:rFonts w:eastAsia="Malgun Gothic"/>
          <w:lang w:eastAsia="ko-KR"/>
          <w:rPrChange w:id="5460" w:author="Draft version 2" w:date="2020-04-08T10:09:00Z">
            <w:rPr>
              <w:rFonts w:eastAsia="Malgun Gothic"/>
              <w:lang w:eastAsia="ko-KR"/>
            </w:rPr>
          </w:rPrChange>
        </w:rPr>
        <w:t>shall be</w:t>
      </w:r>
      <w:r w:rsidR="00E9452B" w:rsidRPr="00C17953">
        <w:rPr>
          <w:lang w:eastAsia="zh-CN"/>
          <w:rPrChange w:id="5461" w:author="Draft version 2" w:date="2020-04-08T10:09:00Z">
            <w:rPr>
              <w:lang w:eastAsia="zh-CN"/>
            </w:rPr>
          </w:rPrChange>
        </w:rPr>
        <w:t xml:space="preserve"> set to "0"</w:t>
      </w:r>
      <w:r w:rsidRPr="00C17953">
        <w:rPr>
          <w:lang w:eastAsia="zh-CN"/>
          <w:rPrChange w:id="5462" w:author="Draft version 2" w:date="2020-04-08T10:09:00Z">
            <w:rPr>
              <w:lang w:eastAsia="zh-CN"/>
            </w:rPr>
          </w:rPrChange>
        </w:rPr>
        <w:t xml:space="preserve"> in the PDCP PDU header.</w:t>
      </w:r>
    </w:p>
    <w:p w:rsidR="00982956" w:rsidRPr="00C17953" w:rsidRDefault="006B170B" w:rsidP="006B170B">
      <w:pPr>
        <w:rPr>
          <w:lang w:eastAsia="zh-CN"/>
          <w:rPrChange w:id="5463" w:author="Draft version 2" w:date="2020-04-08T10:09:00Z">
            <w:rPr>
              <w:lang w:eastAsia="zh-CN"/>
            </w:rPr>
          </w:rPrChange>
        </w:rPr>
      </w:pPr>
      <w:r w:rsidRPr="00C17953">
        <w:rPr>
          <w:lang w:eastAsia="zh-CN"/>
          <w:rPrChange w:id="5464" w:author="Draft version 2" w:date="2020-04-08T10:09:00Z">
            <w:rPr>
              <w:lang w:eastAsia="zh-CN"/>
            </w:rPr>
          </w:rPrChange>
        </w:rPr>
        <w:t xml:space="preserve">If ciphering is not configured, </w:t>
      </w:r>
      <w:r w:rsidR="003827F4" w:rsidRPr="00C17953">
        <w:rPr>
          <w:lang w:eastAsia="zh-CN"/>
          <w:rPrChange w:id="5465" w:author="Draft version 2" w:date="2020-04-08T10:09:00Z">
            <w:rPr>
              <w:lang w:eastAsia="zh-CN"/>
            </w:rPr>
          </w:rPrChange>
        </w:rPr>
        <w:t xml:space="preserve">for the SLRB for which </w:t>
      </w:r>
      <w:r w:rsidR="003827F4" w:rsidRPr="00C17953">
        <w:rPr>
          <w:i/>
          <w:lang w:eastAsia="zh-CN"/>
          <w:rPrChange w:id="5466" w:author="Draft version 2" w:date="2020-04-08T10:09:00Z">
            <w:rPr>
              <w:i/>
              <w:lang w:eastAsia="zh-CN"/>
            </w:rPr>
          </w:rPrChange>
        </w:rPr>
        <w:t>SL-V2X-TxProfile</w:t>
      </w:r>
      <w:r w:rsidR="003827F4" w:rsidRPr="00C17953">
        <w:rPr>
          <w:lang w:eastAsia="zh-CN"/>
          <w:rPrChange w:id="5467" w:author="Draft version 2" w:date="2020-04-08T10:09:00Z">
            <w:rPr>
              <w:lang w:eastAsia="zh-CN"/>
            </w:rPr>
          </w:rPrChange>
        </w:rPr>
        <w:t xml:space="preserve"> is not configured or configured as </w:t>
      </w:r>
      <w:r w:rsidR="003827F4" w:rsidRPr="00C17953">
        <w:rPr>
          <w:i/>
          <w:lang w:eastAsia="zh-CN"/>
          <w:rPrChange w:id="5468" w:author="Draft version 2" w:date="2020-04-08T10:09:00Z">
            <w:rPr>
              <w:i/>
              <w:lang w:eastAsia="zh-CN"/>
            </w:rPr>
          </w:rPrChange>
        </w:rPr>
        <w:t>rel14</w:t>
      </w:r>
      <w:r w:rsidR="003827F4" w:rsidRPr="00C17953">
        <w:rPr>
          <w:lang w:eastAsia="zh-CN"/>
          <w:rPrChange w:id="5469" w:author="Draft version 2" w:date="2020-04-08T10:09:00Z">
            <w:rPr>
              <w:lang w:eastAsia="zh-CN"/>
            </w:rPr>
          </w:rPrChange>
        </w:rPr>
        <w:t xml:space="preserve"> (</w:t>
      </w:r>
      <w:r w:rsidR="002D36DF" w:rsidRPr="00C17953">
        <w:rPr>
          <w:lang w:eastAsia="zh-CN"/>
          <w:rPrChange w:id="5470" w:author="Draft version 2" w:date="2020-04-08T10:09:00Z">
            <w:rPr>
              <w:lang w:eastAsia="zh-CN"/>
            </w:rPr>
          </w:rPrChange>
        </w:rPr>
        <w:t xml:space="preserve">see </w:t>
      </w:r>
      <w:r w:rsidR="003827F4" w:rsidRPr="00C17953">
        <w:rPr>
          <w:lang w:eastAsia="zh-CN"/>
          <w:rPrChange w:id="5471" w:author="Draft version 2" w:date="2020-04-08T10:09:00Z">
            <w:rPr>
              <w:lang w:eastAsia="zh-CN"/>
            </w:rPr>
          </w:rPrChange>
        </w:rPr>
        <w:t>TS 36.331 [3])</w:t>
      </w:r>
      <w:r w:rsidRPr="00C17953">
        <w:rPr>
          <w:lang w:eastAsia="zh-CN"/>
          <w:rPrChange w:id="5472" w:author="Draft version 2" w:date="2020-04-08T10:09:00Z">
            <w:rPr>
              <w:lang w:eastAsia="zh-CN"/>
            </w:rPr>
          </w:rPrChange>
        </w:rPr>
        <w:t>, PDCP SN shall be set to "0" in the PDCP PDU header.</w:t>
      </w:r>
    </w:p>
    <w:p w:rsidR="003827F4" w:rsidRPr="00C17953" w:rsidRDefault="003827F4" w:rsidP="006B170B">
      <w:pPr>
        <w:rPr>
          <w:lang w:eastAsia="zh-CN"/>
          <w:rPrChange w:id="5473" w:author="Draft version 2" w:date="2020-04-08T10:09:00Z">
            <w:rPr>
              <w:lang w:eastAsia="zh-CN"/>
            </w:rPr>
          </w:rPrChange>
        </w:rPr>
      </w:pPr>
      <w:r w:rsidRPr="00C17953">
        <w:rPr>
          <w:lang w:eastAsia="zh-CN"/>
          <w:rPrChange w:id="5474" w:author="Draft version 2" w:date="2020-04-08T10:09:00Z">
            <w:rPr>
              <w:lang w:eastAsia="zh-CN"/>
            </w:rPr>
          </w:rPrChange>
        </w:rPr>
        <w:t xml:space="preserve">If ciphering is not configured, for the SLRB of which the indicated </w:t>
      </w:r>
      <w:r w:rsidRPr="00C17953">
        <w:rPr>
          <w:i/>
          <w:lang w:eastAsia="zh-CN"/>
          <w:rPrChange w:id="5475" w:author="Draft version 2" w:date="2020-04-08T10:09:00Z">
            <w:rPr>
              <w:i/>
              <w:lang w:eastAsia="zh-CN"/>
            </w:rPr>
          </w:rPrChange>
        </w:rPr>
        <w:t>SL-V2X-TxProfile</w:t>
      </w:r>
      <w:r w:rsidRPr="00C17953">
        <w:rPr>
          <w:lang w:eastAsia="zh-CN"/>
          <w:rPrChange w:id="5476" w:author="Draft version 2" w:date="2020-04-08T10:09:00Z">
            <w:rPr>
              <w:lang w:eastAsia="zh-CN"/>
            </w:rPr>
          </w:rPrChange>
        </w:rPr>
        <w:t xml:space="preserve"> is </w:t>
      </w:r>
      <w:r w:rsidRPr="00C17953">
        <w:rPr>
          <w:i/>
          <w:lang w:eastAsia="zh-CN"/>
          <w:rPrChange w:id="5477" w:author="Draft version 2" w:date="2020-04-08T10:09:00Z">
            <w:rPr>
              <w:i/>
              <w:lang w:eastAsia="zh-CN"/>
            </w:rPr>
          </w:rPrChange>
        </w:rPr>
        <w:t>rel15</w:t>
      </w:r>
      <w:r w:rsidRPr="00C17953">
        <w:rPr>
          <w:lang w:eastAsia="zh-CN"/>
          <w:rPrChange w:id="5478" w:author="Draft version 2" w:date="2020-04-08T10:09:00Z">
            <w:rPr>
              <w:lang w:eastAsia="zh-CN"/>
            </w:rPr>
          </w:rPrChange>
        </w:rPr>
        <w:t xml:space="preserve"> (</w:t>
      </w:r>
      <w:r w:rsidR="002D36DF" w:rsidRPr="00C17953">
        <w:rPr>
          <w:lang w:eastAsia="zh-CN"/>
          <w:rPrChange w:id="5479" w:author="Draft version 2" w:date="2020-04-08T10:09:00Z">
            <w:rPr>
              <w:lang w:eastAsia="zh-CN"/>
            </w:rPr>
          </w:rPrChange>
        </w:rPr>
        <w:t>see</w:t>
      </w:r>
      <w:r w:rsidRPr="00C17953">
        <w:rPr>
          <w:lang w:eastAsia="zh-CN"/>
          <w:rPrChange w:id="5480" w:author="Draft version 2" w:date="2020-04-08T10:09:00Z">
            <w:rPr>
              <w:lang w:eastAsia="zh-CN"/>
            </w:rPr>
          </w:rPrChange>
        </w:rPr>
        <w:t xml:space="preserve"> TS 36.331 [3]), PDCP SN shall not be set to "0" in the PDCP PDU header.</w:t>
      </w:r>
    </w:p>
    <w:p w:rsidR="009459D9" w:rsidRPr="00C17953" w:rsidRDefault="009459D9" w:rsidP="009459D9">
      <w:pPr>
        <w:pStyle w:val="Heading3"/>
        <w:rPr>
          <w:rFonts w:eastAsia="Malgun Gothic"/>
          <w:lang w:eastAsia="ko-KR"/>
          <w:rPrChange w:id="5481" w:author="Draft version 2" w:date="2020-04-08T10:09:00Z">
            <w:rPr>
              <w:rFonts w:eastAsia="Malgun Gothic"/>
              <w:lang w:eastAsia="ko-KR"/>
            </w:rPr>
          </w:rPrChange>
        </w:rPr>
      </w:pPr>
      <w:bookmarkStart w:id="5482" w:name="_Toc12524406"/>
      <w:r w:rsidRPr="00C17953">
        <w:rPr>
          <w:rPrChange w:id="5483" w:author="Draft version 2" w:date="2020-04-08T10:09:00Z">
            <w:rPr/>
          </w:rPrChange>
        </w:rPr>
        <w:t>5.6.</w:t>
      </w:r>
      <w:r w:rsidRPr="00C17953">
        <w:rPr>
          <w:rFonts w:eastAsia="Malgun Gothic"/>
          <w:lang w:eastAsia="ko-KR"/>
          <w:rPrChange w:id="5484" w:author="Draft version 2" w:date="2020-04-08T10:09:00Z">
            <w:rPr>
              <w:rFonts w:eastAsia="Malgun Gothic"/>
              <w:lang w:eastAsia="ko-KR"/>
            </w:rPr>
          </w:rPrChange>
        </w:rPr>
        <w:t>2</w:t>
      </w:r>
      <w:r w:rsidRPr="00C17953">
        <w:rPr>
          <w:rPrChange w:id="5485" w:author="Draft version 2" w:date="2020-04-08T10:09:00Z">
            <w:rPr/>
          </w:rPrChange>
        </w:rPr>
        <w:tab/>
        <w:t>SL Ciphering and Deciphering</w:t>
      </w:r>
      <w:r w:rsidRPr="00C17953">
        <w:rPr>
          <w:rFonts w:eastAsia="Malgun Gothic"/>
          <w:lang w:eastAsia="ko-KR"/>
          <w:rPrChange w:id="5486" w:author="Draft version 2" w:date="2020-04-08T10:09:00Z">
            <w:rPr>
              <w:rFonts w:eastAsia="Malgun Gothic"/>
              <w:lang w:eastAsia="ko-KR"/>
            </w:rPr>
          </w:rPrChange>
        </w:rPr>
        <w:t xml:space="preserve"> for one-to-one communication</w:t>
      </w:r>
      <w:bookmarkEnd w:id="5482"/>
    </w:p>
    <w:p w:rsidR="009459D9" w:rsidRPr="00C17953" w:rsidRDefault="009459D9" w:rsidP="009459D9">
      <w:pPr>
        <w:rPr>
          <w:lang w:eastAsia="ko-KR"/>
          <w:rPrChange w:id="5487" w:author="Draft version 2" w:date="2020-04-08T10:09:00Z">
            <w:rPr>
              <w:lang w:eastAsia="ko-KR"/>
            </w:rPr>
          </w:rPrChange>
        </w:rPr>
      </w:pPr>
      <w:r w:rsidRPr="00C17953">
        <w:rPr>
          <w:lang w:eastAsia="zh-CN"/>
          <w:rPrChange w:id="5488" w:author="Draft version 2" w:date="2020-04-08T10:09:00Z">
            <w:rPr>
              <w:lang w:eastAsia="zh-CN"/>
            </w:rPr>
          </w:rPrChange>
        </w:rPr>
        <w:t>For SLRB used for one-to-one communication</w:t>
      </w:r>
      <w:r w:rsidRPr="00C17953">
        <w:rPr>
          <w:rPrChange w:id="5489" w:author="Draft version 2" w:date="2020-04-08T10:09:00Z">
            <w:rPr/>
          </w:rPrChange>
        </w:rPr>
        <w:t xml:space="preserve">, the ciphering function includes both ciphering and deciphering and is performed in PDCP </w:t>
      </w:r>
      <w:r w:rsidRPr="00C17953">
        <w:rPr>
          <w:lang w:eastAsia="zh-CN"/>
          <w:rPrChange w:id="5490" w:author="Draft version 2" w:date="2020-04-08T10:09:00Z">
            <w:rPr>
              <w:lang w:eastAsia="zh-CN"/>
            </w:rPr>
          </w:rPrChange>
        </w:rPr>
        <w:t xml:space="preserve">of SLRB </w:t>
      </w:r>
      <w:r w:rsidRPr="00C17953">
        <w:rPr>
          <w:rFonts w:eastAsia="Malgun Gothic"/>
          <w:lang w:eastAsia="ko-KR"/>
          <w:rPrChange w:id="5491" w:author="Draft version 2" w:date="2020-04-08T10:09:00Z">
            <w:rPr>
              <w:rFonts w:eastAsia="Malgun Gothic"/>
              <w:lang w:eastAsia="ko-KR"/>
            </w:rPr>
          </w:rPrChange>
        </w:rPr>
        <w:t>that needs ciphering and deciphering</w:t>
      </w:r>
      <w:r w:rsidRPr="00C17953">
        <w:rPr>
          <w:rPrChange w:id="5492" w:author="Draft version 2" w:date="2020-04-08T10:09:00Z">
            <w:rPr/>
          </w:rPrChange>
        </w:rPr>
        <w:t xml:space="preserve"> as defined in </w:t>
      </w:r>
      <w:r w:rsidR="00027D61" w:rsidRPr="00C17953">
        <w:rPr>
          <w:rPrChange w:id="5493" w:author="Draft version 2" w:date="2020-04-08T10:09:00Z">
            <w:rPr/>
          </w:rPrChange>
        </w:rPr>
        <w:t>TS 33.303 [13]</w:t>
      </w:r>
      <w:r w:rsidRPr="00C17953">
        <w:rPr>
          <w:rPrChange w:id="5494" w:author="Draft version 2" w:date="2020-04-08T10:09:00Z">
            <w:rPr/>
          </w:rPrChange>
        </w:rPr>
        <w:t>. The data unit that is ciphered is the data part of the PDCP PDU (see subclause 6.3.3)</w:t>
      </w:r>
      <w:r w:rsidRPr="00C17953">
        <w:rPr>
          <w:lang w:eastAsia="ko-KR"/>
          <w:rPrChange w:id="5495" w:author="Draft version 2" w:date="2020-04-08T10:09:00Z">
            <w:rPr>
              <w:lang w:eastAsia="ko-KR"/>
            </w:rPr>
          </w:rPrChange>
        </w:rPr>
        <w:t>. The ciphering function</w:t>
      </w:r>
      <w:r w:rsidRPr="00C17953">
        <w:rPr>
          <w:rPrChange w:id="5496" w:author="Draft version 2" w:date="2020-04-08T10:09:00Z">
            <w:rPr/>
          </w:rPrChange>
        </w:rPr>
        <w:t xml:space="preserve"> as specified in </w:t>
      </w:r>
      <w:r w:rsidR="00027D61" w:rsidRPr="00C17953">
        <w:rPr>
          <w:rPrChange w:id="5497" w:author="Draft version 2" w:date="2020-04-08T10:09:00Z">
            <w:rPr/>
          </w:rPrChange>
        </w:rPr>
        <w:t>TS 33.401 [6]</w:t>
      </w:r>
      <w:r w:rsidRPr="00C17953">
        <w:rPr>
          <w:rPrChange w:id="5498" w:author="Draft version 2" w:date="2020-04-08T10:09:00Z">
            <w:rPr/>
          </w:rPrChange>
        </w:rPr>
        <w:t xml:space="preserve"> is applied with KEY (P</w:t>
      </w:r>
      <w:r w:rsidRPr="00C17953">
        <w:rPr>
          <w:lang w:eastAsia="zh-CN"/>
          <w:rPrChange w:id="5499" w:author="Draft version 2" w:date="2020-04-08T10:09:00Z">
            <w:rPr>
              <w:lang w:eastAsia="zh-CN"/>
            </w:rPr>
          </w:rPrChange>
        </w:rPr>
        <w:t>E</w:t>
      </w:r>
      <w:r w:rsidRPr="00C17953">
        <w:rPr>
          <w:rPrChange w:id="5500" w:author="Draft version 2" w:date="2020-04-08T10:09:00Z">
            <w:rPr/>
          </w:rPrChange>
        </w:rPr>
        <w:t>K), COUNT (derived from K</w:t>
      </w:r>
      <w:r w:rsidRPr="00C17953">
        <w:rPr>
          <w:vertAlign w:val="subscript"/>
          <w:rPrChange w:id="5501" w:author="Draft version 2" w:date="2020-04-08T10:09:00Z">
            <w:rPr>
              <w:vertAlign w:val="subscript"/>
            </w:rPr>
          </w:rPrChange>
        </w:rPr>
        <w:t>D-sess</w:t>
      </w:r>
      <w:r w:rsidRPr="00C17953">
        <w:rPr>
          <w:lang w:eastAsia="ko-KR"/>
          <w:rPrChange w:id="5502" w:author="Draft version 2" w:date="2020-04-08T10:09:00Z">
            <w:rPr>
              <w:lang w:eastAsia="ko-KR"/>
            </w:rPr>
          </w:rPrChange>
        </w:rPr>
        <w:t xml:space="preserve"> Identity and </w:t>
      </w:r>
      <w:r w:rsidRPr="00C17953">
        <w:rPr>
          <w:rPrChange w:id="5503" w:author="Draft version 2" w:date="2020-04-08T10:09:00Z">
            <w:rPr/>
          </w:rPrChange>
        </w:rPr>
        <w:t xml:space="preserve">PDCP SN as specified in </w:t>
      </w:r>
      <w:r w:rsidR="00027D61" w:rsidRPr="00C17953">
        <w:rPr>
          <w:rPrChange w:id="5504" w:author="Draft version 2" w:date="2020-04-08T10:09:00Z">
            <w:rPr/>
          </w:rPrChange>
        </w:rPr>
        <w:t>TS 33.303 [13]</w:t>
      </w:r>
      <w:r w:rsidRPr="00C17953">
        <w:rPr>
          <w:rPrChange w:id="5505" w:author="Draft version 2" w:date="2020-04-08T10:09:00Z">
            <w:rPr/>
          </w:rPrChange>
        </w:rPr>
        <w:t>), BEARER and DIRECTION (</w:t>
      </w:r>
      <w:r w:rsidRPr="00C17953">
        <w:rPr>
          <w:rFonts w:eastAsia="Malgun Gothic"/>
          <w:lang w:eastAsia="ko-KR"/>
          <w:rPrChange w:id="5506" w:author="Draft version 2" w:date="2020-04-08T10:09:00Z">
            <w:rPr>
              <w:rFonts w:eastAsia="Malgun Gothic"/>
              <w:lang w:eastAsia="ko-KR"/>
            </w:rPr>
          </w:rPrChange>
        </w:rPr>
        <w:t xml:space="preserve">which value shall be set is specified in </w:t>
      </w:r>
      <w:r w:rsidR="00027D61" w:rsidRPr="00C17953">
        <w:rPr>
          <w:rFonts w:eastAsia="Malgun Gothic"/>
          <w:lang w:eastAsia="ko-KR"/>
          <w:rPrChange w:id="5507" w:author="Draft version 2" w:date="2020-04-08T10:09:00Z">
            <w:rPr>
              <w:rFonts w:eastAsia="Malgun Gothic"/>
              <w:lang w:eastAsia="ko-KR"/>
            </w:rPr>
          </w:rPrChange>
        </w:rPr>
        <w:t>TS 33.303 [13]</w:t>
      </w:r>
      <w:r w:rsidRPr="00C17953">
        <w:rPr>
          <w:rPrChange w:id="5508" w:author="Draft version 2" w:date="2020-04-08T10:09:00Z">
            <w:rPr/>
          </w:rPrChange>
        </w:rPr>
        <w:t>) as input.</w:t>
      </w:r>
    </w:p>
    <w:p w:rsidR="009459D9" w:rsidRPr="00C17953" w:rsidRDefault="009459D9" w:rsidP="009459D9">
      <w:pPr>
        <w:rPr>
          <w:lang w:eastAsia="zh-CN"/>
          <w:rPrChange w:id="5509" w:author="Draft version 2" w:date="2020-04-08T10:09:00Z">
            <w:rPr>
              <w:lang w:eastAsia="zh-CN"/>
            </w:rPr>
          </w:rPrChange>
        </w:rPr>
      </w:pPr>
      <w:r w:rsidRPr="00C17953">
        <w:rPr>
          <w:lang w:eastAsia="zh-CN"/>
          <w:rPrChange w:id="5510" w:author="Draft version 2" w:date="2020-04-08T10:09:00Z">
            <w:rPr>
              <w:lang w:eastAsia="zh-CN"/>
            </w:rPr>
          </w:rPrChange>
        </w:rPr>
        <w:t xml:space="preserve">For the SLRB that needs ciphering and deciphering, the UE shall </w:t>
      </w:r>
      <w:r w:rsidRPr="00C17953">
        <w:rPr>
          <w:noProof/>
          <w:rPrChange w:id="5511" w:author="Draft version 2" w:date="2020-04-08T10:09:00Z">
            <w:rPr>
              <w:noProof/>
            </w:rPr>
          </w:rPrChange>
        </w:rPr>
        <w:t xml:space="preserve">derive the </w:t>
      </w:r>
      <w:r w:rsidRPr="00C17953">
        <w:rPr>
          <w:rFonts w:eastAsia="Malgun Gothic"/>
          <w:noProof/>
          <w:lang w:eastAsia="ko-KR"/>
          <w:rPrChange w:id="5512" w:author="Draft version 2" w:date="2020-04-08T10:09:00Z">
            <w:rPr>
              <w:rFonts w:eastAsia="Malgun Gothic"/>
              <w:noProof/>
              <w:lang w:eastAsia="ko-KR"/>
            </w:rPr>
          </w:rPrChange>
        </w:rPr>
        <w:t>KEY</w:t>
      </w:r>
      <w:r w:rsidRPr="00C17953">
        <w:rPr>
          <w:noProof/>
          <w:rPrChange w:id="5513" w:author="Draft version 2" w:date="2020-04-08T10:09:00Z">
            <w:rPr>
              <w:noProof/>
            </w:rPr>
          </w:rPrChange>
        </w:rPr>
        <w:t xml:space="preserve"> </w:t>
      </w:r>
      <w:r w:rsidRPr="00C17953">
        <w:rPr>
          <w:noProof/>
          <w:lang w:eastAsia="zh-CN"/>
          <w:rPrChange w:id="5514" w:author="Draft version 2" w:date="2020-04-08T10:09:00Z">
            <w:rPr>
              <w:noProof/>
              <w:lang w:eastAsia="zh-CN"/>
            </w:rPr>
          </w:rPrChange>
        </w:rPr>
        <w:t xml:space="preserve">(PEK) </w:t>
      </w:r>
      <w:r w:rsidRPr="00C17953">
        <w:rPr>
          <w:noProof/>
          <w:rPrChange w:id="5515" w:author="Draft version 2" w:date="2020-04-08T10:09:00Z">
            <w:rPr>
              <w:noProof/>
            </w:rPr>
          </w:rPrChange>
        </w:rPr>
        <w:t>based on</w:t>
      </w:r>
      <w:r w:rsidRPr="00C17953">
        <w:rPr>
          <w:noProof/>
          <w:lang w:eastAsia="zh-CN"/>
          <w:rPrChange w:id="5516" w:author="Draft version 2" w:date="2020-04-08T10:09:00Z">
            <w:rPr>
              <w:noProof/>
              <w:lang w:eastAsia="zh-CN"/>
            </w:rPr>
          </w:rPrChange>
        </w:rPr>
        <w:t xml:space="preserve"> </w:t>
      </w:r>
      <w:r w:rsidRPr="00C17953">
        <w:rPr>
          <w:noProof/>
          <w:rPrChange w:id="5517" w:author="Draft version 2" w:date="2020-04-08T10:09:00Z">
            <w:rPr>
              <w:noProof/>
            </w:rPr>
          </w:rPrChange>
        </w:rPr>
        <w:t>K</w:t>
      </w:r>
      <w:r w:rsidRPr="00C17953">
        <w:rPr>
          <w:noProof/>
          <w:vertAlign w:val="subscript"/>
          <w:rPrChange w:id="5518" w:author="Draft version 2" w:date="2020-04-08T10:09:00Z">
            <w:rPr>
              <w:noProof/>
              <w:vertAlign w:val="subscript"/>
            </w:rPr>
          </w:rPrChange>
        </w:rPr>
        <w:t>D-</w:t>
      </w:r>
      <w:r w:rsidRPr="00C17953">
        <w:rPr>
          <w:noProof/>
          <w:vertAlign w:val="subscript"/>
          <w:lang w:eastAsia="zh-CN"/>
          <w:rPrChange w:id="5519" w:author="Draft version 2" w:date="2020-04-08T10:09:00Z">
            <w:rPr>
              <w:noProof/>
              <w:vertAlign w:val="subscript"/>
              <w:lang w:eastAsia="zh-CN"/>
            </w:rPr>
          </w:rPrChange>
        </w:rPr>
        <w:t>s</w:t>
      </w:r>
      <w:r w:rsidRPr="00C17953">
        <w:rPr>
          <w:noProof/>
          <w:vertAlign w:val="subscript"/>
          <w:rPrChange w:id="5520" w:author="Draft version 2" w:date="2020-04-08T10:09:00Z">
            <w:rPr>
              <w:noProof/>
              <w:vertAlign w:val="subscript"/>
            </w:rPr>
          </w:rPrChange>
        </w:rPr>
        <w:t>ess</w:t>
      </w:r>
      <w:r w:rsidRPr="00C17953">
        <w:rPr>
          <w:noProof/>
          <w:lang w:eastAsia="zh-CN"/>
          <w:rPrChange w:id="5521" w:author="Draft version 2" w:date="2020-04-08T10:09:00Z">
            <w:rPr>
              <w:noProof/>
              <w:lang w:eastAsia="zh-CN"/>
            </w:rPr>
          </w:rPrChange>
        </w:rPr>
        <w:t xml:space="preserve"> and the algorithms determined by the initiating UE and the receiving UE</w:t>
      </w:r>
      <w:r w:rsidRPr="00C17953">
        <w:rPr>
          <w:rFonts w:eastAsia="Malgun Gothic"/>
          <w:noProof/>
          <w:lang w:eastAsia="ko-KR"/>
          <w:rPrChange w:id="5522" w:author="Draft version 2" w:date="2020-04-08T10:09:00Z">
            <w:rPr>
              <w:rFonts w:eastAsia="Malgun Gothic"/>
              <w:noProof/>
              <w:lang w:eastAsia="ko-KR"/>
            </w:rPr>
          </w:rPrChange>
        </w:rPr>
        <w:t xml:space="preserve"> as specified in </w:t>
      </w:r>
      <w:r w:rsidR="00027D61" w:rsidRPr="00C17953">
        <w:rPr>
          <w:rFonts w:eastAsia="Malgun Gothic"/>
          <w:noProof/>
          <w:lang w:eastAsia="ko-KR"/>
          <w:rPrChange w:id="5523" w:author="Draft version 2" w:date="2020-04-08T10:09:00Z">
            <w:rPr>
              <w:rFonts w:eastAsia="Malgun Gothic"/>
              <w:noProof/>
              <w:lang w:eastAsia="ko-KR"/>
            </w:rPr>
          </w:rPrChange>
        </w:rPr>
        <w:t>TS 33.303 [13]</w:t>
      </w:r>
      <w:r w:rsidRPr="00C17953">
        <w:rPr>
          <w:noProof/>
          <w:lang w:eastAsia="zh-CN"/>
          <w:rPrChange w:id="5524" w:author="Draft version 2" w:date="2020-04-08T10:09:00Z">
            <w:rPr>
              <w:noProof/>
              <w:lang w:eastAsia="zh-CN"/>
            </w:rPr>
          </w:rPrChange>
        </w:rPr>
        <w:t>.</w:t>
      </w:r>
      <w:r w:rsidRPr="00C17953">
        <w:rPr>
          <w:rPrChange w:id="5525" w:author="Draft version 2" w:date="2020-04-08T10:09:00Z">
            <w:rPr/>
          </w:rPrChange>
        </w:rPr>
        <w:t xml:space="preserve"> </w:t>
      </w:r>
      <w:r w:rsidRPr="00C17953">
        <w:rPr>
          <w:lang w:eastAsia="ko-KR"/>
          <w:rPrChange w:id="5526" w:author="Draft version 2" w:date="2020-04-08T10:09:00Z">
            <w:rPr>
              <w:lang w:eastAsia="ko-KR"/>
            </w:rPr>
          </w:rPrChange>
        </w:rPr>
        <w:t>The</w:t>
      </w:r>
      <w:r w:rsidRPr="00C17953">
        <w:rPr>
          <w:rPrChange w:id="5527" w:author="Draft version 2" w:date="2020-04-08T10:09:00Z">
            <w:rPr/>
          </w:rPrChange>
        </w:rPr>
        <w:t xml:space="preserve"> K</w:t>
      </w:r>
      <w:r w:rsidRPr="00C17953">
        <w:rPr>
          <w:vertAlign w:val="subscript"/>
          <w:rPrChange w:id="5528" w:author="Draft version 2" w:date="2020-04-08T10:09:00Z">
            <w:rPr>
              <w:vertAlign w:val="subscript"/>
            </w:rPr>
          </w:rPrChange>
        </w:rPr>
        <w:t>D-sess</w:t>
      </w:r>
      <w:r w:rsidRPr="00C17953">
        <w:rPr>
          <w:rFonts w:eastAsia="Malgun Gothic"/>
          <w:lang w:eastAsia="ko-KR"/>
          <w:rPrChange w:id="5529" w:author="Draft version 2" w:date="2020-04-08T10:09:00Z">
            <w:rPr>
              <w:rFonts w:eastAsia="Malgun Gothic"/>
              <w:lang w:eastAsia="ko-KR"/>
            </w:rPr>
          </w:rPrChange>
        </w:rPr>
        <w:t xml:space="preserve"> Identity</w:t>
      </w:r>
      <w:r w:rsidRPr="00C17953">
        <w:rPr>
          <w:lang w:eastAsia="ko-KR"/>
          <w:rPrChange w:id="5530" w:author="Draft version 2" w:date="2020-04-08T10:09:00Z">
            <w:rPr>
              <w:lang w:eastAsia="ko-KR"/>
            </w:rPr>
          </w:rPrChange>
        </w:rPr>
        <w:t xml:space="preserve"> and PDCP SN are included in the PDCP PDU header.</w:t>
      </w:r>
    </w:p>
    <w:p w:rsidR="002F2D05" w:rsidRPr="00C17953" w:rsidRDefault="009459D9" w:rsidP="002F2D05">
      <w:pPr>
        <w:rPr>
          <w:noProof/>
          <w:lang w:eastAsia="zh-CN"/>
          <w:rPrChange w:id="5531" w:author="Draft version 2" w:date="2020-04-08T10:09:00Z">
            <w:rPr>
              <w:noProof/>
              <w:lang w:eastAsia="zh-CN"/>
            </w:rPr>
          </w:rPrChange>
        </w:rPr>
      </w:pPr>
      <w:r w:rsidRPr="00C17953">
        <w:rPr>
          <w:lang w:eastAsia="zh-CN"/>
          <w:rPrChange w:id="5532" w:author="Draft version 2" w:date="2020-04-08T10:09:00Z">
            <w:rPr>
              <w:lang w:eastAsia="zh-CN"/>
            </w:rPr>
          </w:rPrChange>
        </w:rPr>
        <w:t xml:space="preserve">For the SLRB that does not need ciphering and deciphering, the UE shall set </w:t>
      </w:r>
      <w:r w:rsidRPr="00C17953">
        <w:rPr>
          <w:noProof/>
          <w:rPrChange w:id="5533" w:author="Draft version 2" w:date="2020-04-08T10:09:00Z">
            <w:rPr>
              <w:noProof/>
            </w:rPr>
          </w:rPrChange>
        </w:rPr>
        <w:t>K</w:t>
      </w:r>
      <w:r w:rsidRPr="00C17953">
        <w:rPr>
          <w:noProof/>
          <w:vertAlign w:val="subscript"/>
          <w:rPrChange w:id="5534" w:author="Draft version 2" w:date="2020-04-08T10:09:00Z">
            <w:rPr>
              <w:noProof/>
              <w:vertAlign w:val="subscript"/>
            </w:rPr>
          </w:rPrChange>
        </w:rPr>
        <w:t>D-</w:t>
      </w:r>
      <w:r w:rsidRPr="00C17953">
        <w:rPr>
          <w:noProof/>
          <w:vertAlign w:val="subscript"/>
          <w:lang w:eastAsia="zh-CN"/>
          <w:rPrChange w:id="5535" w:author="Draft version 2" w:date="2020-04-08T10:09:00Z">
            <w:rPr>
              <w:noProof/>
              <w:vertAlign w:val="subscript"/>
              <w:lang w:eastAsia="zh-CN"/>
            </w:rPr>
          </w:rPrChange>
        </w:rPr>
        <w:t>s</w:t>
      </w:r>
      <w:r w:rsidRPr="00C17953">
        <w:rPr>
          <w:noProof/>
          <w:vertAlign w:val="subscript"/>
          <w:rPrChange w:id="5536" w:author="Draft version 2" w:date="2020-04-08T10:09:00Z">
            <w:rPr>
              <w:noProof/>
              <w:vertAlign w:val="subscript"/>
            </w:rPr>
          </w:rPrChange>
        </w:rPr>
        <w:t>ess</w:t>
      </w:r>
      <w:r w:rsidRPr="00C17953">
        <w:rPr>
          <w:noProof/>
          <w:lang w:eastAsia="zh-CN"/>
          <w:rPrChange w:id="5537" w:author="Draft version 2" w:date="2020-04-08T10:09:00Z">
            <w:rPr>
              <w:noProof/>
              <w:lang w:eastAsia="zh-CN"/>
            </w:rPr>
          </w:rPrChange>
        </w:rPr>
        <w:t xml:space="preserve"> </w:t>
      </w:r>
      <w:r w:rsidR="00ED5337" w:rsidRPr="00C17953">
        <w:rPr>
          <w:noProof/>
          <w:lang w:eastAsia="zh-CN"/>
          <w:rPrChange w:id="5538" w:author="Draft version 2" w:date="2020-04-08T10:09:00Z">
            <w:rPr>
              <w:noProof/>
              <w:lang w:eastAsia="zh-CN"/>
            </w:rPr>
          </w:rPrChange>
        </w:rPr>
        <w:t>Identity</w:t>
      </w:r>
      <w:r w:rsidRPr="00C17953">
        <w:rPr>
          <w:noProof/>
          <w:lang w:eastAsia="zh-CN"/>
          <w:rPrChange w:id="5539" w:author="Draft version 2" w:date="2020-04-08T10:09:00Z">
            <w:rPr>
              <w:noProof/>
              <w:lang w:eastAsia="zh-CN"/>
            </w:rPr>
          </w:rPrChange>
        </w:rPr>
        <w:t xml:space="preserve"> to </w:t>
      </w:r>
      <w:r w:rsidR="006B170B" w:rsidRPr="00C17953">
        <w:rPr>
          <w:noProof/>
          <w:lang w:eastAsia="zh-CN"/>
          <w:rPrChange w:id="5540" w:author="Draft version 2" w:date="2020-04-08T10:09:00Z">
            <w:rPr>
              <w:noProof/>
              <w:lang w:eastAsia="zh-CN"/>
            </w:rPr>
          </w:rPrChange>
        </w:rPr>
        <w:t>"</w:t>
      </w:r>
      <w:r w:rsidRPr="00C17953">
        <w:rPr>
          <w:noProof/>
          <w:lang w:eastAsia="zh-CN"/>
          <w:rPrChange w:id="5541" w:author="Draft version 2" w:date="2020-04-08T10:09:00Z">
            <w:rPr>
              <w:noProof/>
              <w:lang w:eastAsia="zh-CN"/>
            </w:rPr>
          </w:rPrChange>
        </w:rPr>
        <w:t>0</w:t>
      </w:r>
      <w:r w:rsidR="006B170B" w:rsidRPr="00C17953">
        <w:rPr>
          <w:noProof/>
          <w:lang w:eastAsia="zh-CN"/>
          <w:rPrChange w:id="5542" w:author="Draft version 2" w:date="2020-04-08T10:09:00Z">
            <w:rPr>
              <w:noProof/>
              <w:lang w:eastAsia="zh-CN"/>
            </w:rPr>
          </w:rPrChange>
        </w:rPr>
        <w:t>"</w:t>
      </w:r>
      <w:r w:rsidRPr="00C17953">
        <w:rPr>
          <w:noProof/>
          <w:lang w:eastAsia="zh-CN"/>
          <w:rPrChange w:id="5543" w:author="Draft version 2" w:date="2020-04-08T10:09:00Z">
            <w:rPr>
              <w:noProof/>
              <w:lang w:eastAsia="zh-CN"/>
            </w:rPr>
          </w:rPrChange>
        </w:rPr>
        <w:t xml:space="preserve"> in the PDCP PDU header.</w:t>
      </w:r>
    </w:p>
    <w:p w:rsidR="002F2D05" w:rsidRPr="00C17953" w:rsidRDefault="002F2D05" w:rsidP="002F2D05">
      <w:pPr>
        <w:pStyle w:val="Heading3"/>
        <w:rPr>
          <w:rPrChange w:id="5544" w:author="Draft version 2" w:date="2020-04-08T10:09:00Z">
            <w:rPr/>
          </w:rPrChange>
        </w:rPr>
      </w:pPr>
      <w:bookmarkStart w:id="5545" w:name="_Toc12524407"/>
      <w:r w:rsidRPr="00C17953">
        <w:rPr>
          <w:rPrChange w:id="5546" w:author="Draft version 2" w:date="2020-04-08T10:09:00Z">
            <w:rPr/>
          </w:rPrChange>
        </w:rPr>
        <w:t>5.6.3</w:t>
      </w:r>
      <w:r w:rsidRPr="00C17953">
        <w:rPr>
          <w:rPrChange w:id="5547" w:author="Draft version 2" w:date="2020-04-08T10:09:00Z">
            <w:rPr/>
          </w:rPrChange>
        </w:rPr>
        <w:tab/>
        <w:t>Handling of LWA end-marker PDCP Control PDU</w:t>
      </w:r>
      <w:bookmarkEnd w:id="5545"/>
    </w:p>
    <w:p w:rsidR="002F2D05" w:rsidRPr="00C17953" w:rsidRDefault="002F2D05" w:rsidP="002F2D05">
      <w:pPr>
        <w:pStyle w:val="Heading4"/>
        <w:rPr>
          <w:noProof/>
          <w:lang w:eastAsia="zh-CN"/>
          <w:rPrChange w:id="5548" w:author="Draft version 2" w:date="2020-04-08T10:09:00Z">
            <w:rPr>
              <w:noProof/>
              <w:lang w:eastAsia="zh-CN"/>
            </w:rPr>
          </w:rPrChange>
        </w:rPr>
      </w:pPr>
      <w:bookmarkStart w:id="5549" w:name="_Toc12524408"/>
      <w:r w:rsidRPr="00C17953">
        <w:rPr>
          <w:noProof/>
          <w:lang w:eastAsia="zh-CN"/>
          <w:rPrChange w:id="5550" w:author="Draft version 2" w:date="2020-04-08T10:09:00Z">
            <w:rPr>
              <w:noProof/>
              <w:lang w:eastAsia="zh-CN"/>
            </w:rPr>
          </w:rPrChange>
        </w:rPr>
        <w:t>5.6.3.1</w:t>
      </w:r>
      <w:r w:rsidRPr="00C17953">
        <w:rPr>
          <w:noProof/>
          <w:lang w:eastAsia="zh-CN"/>
          <w:rPrChange w:id="5551" w:author="Draft version 2" w:date="2020-04-08T10:09:00Z">
            <w:rPr>
              <w:noProof/>
              <w:lang w:eastAsia="zh-CN"/>
            </w:rPr>
          </w:rPrChange>
        </w:rPr>
        <w:tab/>
        <w:t>Transmit operation</w:t>
      </w:r>
      <w:bookmarkEnd w:id="5549"/>
    </w:p>
    <w:p w:rsidR="002F2D05" w:rsidRPr="00C17953" w:rsidRDefault="002F2D05" w:rsidP="002F2D05">
      <w:pPr>
        <w:rPr>
          <w:rPrChange w:id="5552" w:author="Draft version 2" w:date="2020-04-08T10:09:00Z">
            <w:rPr/>
          </w:rPrChange>
        </w:rPr>
      </w:pPr>
      <w:r w:rsidRPr="00C17953">
        <w:rPr>
          <w:rPrChange w:id="5553" w:author="Draft version 2" w:date="2020-04-08T10:09:00Z">
            <w:rPr/>
          </w:rPrChange>
        </w:rPr>
        <w:t>When upper layers request a PDCP re-establishment for a LWA bearer</w:t>
      </w:r>
      <w:r w:rsidR="00937432" w:rsidRPr="00C17953">
        <w:rPr>
          <w:rPrChange w:id="5554" w:author="Draft version 2" w:date="2020-04-08T10:09:00Z">
            <w:rPr/>
          </w:rPrChange>
        </w:rPr>
        <w:t xml:space="preserve"> mapped on RLC AM</w:t>
      </w:r>
      <w:r w:rsidRPr="00C17953">
        <w:rPr>
          <w:rPrChange w:id="5555" w:author="Draft version 2" w:date="2020-04-08T10:09:00Z">
            <w:rPr/>
          </w:rPrChange>
        </w:rPr>
        <w:t xml:space="preserve"> where LWA configuration is retained with the same WT (</w:t>
      </w:r>
      <w:r w:rsidRPr="00C17953">
        <w:rPr>
          <w:i/>
          <w:rPrChange w:id="5556" w:author="Draft version 2" w:date="2020-04-08T10:09:00Z">
            <w:rPr>
              <w:i/>
            </w:rPr>
          </w:rPrChange>
        </w:rPr>
        <w:t>handover</w:t>
      </w:r>
      <w:r w:rsidRPr="00C17953">
        <w:rPr>
          <w:i/>
          <w:iCs/>
          <w:lang w:eastAsia="ko-KR"/>
          <w:rPrChange w:id="5557" w:author="Draft version 2" w:date="2020-04-08T10:09:00Z">
            <w:rPr>
              <w:i/>
              <w:iCs/>
              <w:lang w:eastAsia="ko-KR"/>
            </w:rPr>
          </w:rPrChange>
        </w:rPr>
        <w:t>WithoutWT-Change</w:t>
      </w:r>
      <w:r w:rsidR="002D36DF" w:rsidRPr="00C17953">
        <w:rPr>
          <w:rPrChange w:id="5558" w:author="Draft version 2" w:date="2020-04-08T10:09:00Z">
            <w:rPr/>
          </w:rPrChange>
        </w:rPr>
        <w:t>, see</w:t>
      </w:r>
      <w:r w:rsidRPr="00C17953">
        <w:rPr>
          <w:iCs/>
          <w:lang w:eastAsia="ko-KR"/>
          <w:rPrChange w:id="5559" w:author="Draft version 2" w:date="2020-04-08T10:09:00Z">
            <w:rPr>
              <w:iCs/>
              <w:lang w:eastAsia="ko-KR"/>
            </w:rPr>
          </w:rPrChange>
        </w:rPr>
        <w:t xml:space="preserve"> </w:t>
      </w:r>
      <w:r w:rsidR="00027D61" w:rsidRPr="00C17953">
        <w:rPr>
          <w:iCs/>
          <w:lang w:eastAsia="ko-KR"/>
          <w:rPrChange w:id="5560" w:author="Draft version 2" w:date="2020-04-08T10:09:00Z">
            <w:rPr>
              <w:iCs/>
              <w:lang w:eastAsia="ko-KR"/>
            </w:rPr>
          </w:rPrChange>
        </w:rPr>
        <w:t>TS 36.331 [3]</w:t>
      </w:r>
      <w:r w:rsidRPr="00C17953">
        <w:rPr>
          <w:iCs/>
          <w:lang w:eastAsia="ko-KR"/>
          <w:rPrChange w:id="5561" w:author="Draft version 2" w:date="2020-04-08T10:09:00Z">
            <w:rPr>
              <w:iCs/>
              <w:lang w:eastAsia="ko-KR"/>
            </w:rPr>
          </w:rPrChange>
        </w:rPr>
        <w:t>)</w:t>
      </w:r>
      <w:r w:rsidRPr="00C17953">
        <w:rPr>
          <w:rPrChange w:id="5562" w:author="Draft version 2" w:date="2020-04-08T10:09:00Z">
            <w:rPr/>
          </w:rPrChange>
        </w:rPr>
        <w:t>, the UE shall:</w:t>
      </w:r>
    </w:p>
    <w:p w:rsidR="002F2D05" w:rsidRPr="00C17953" w:rsidRDefault="002F2D05" w:rsidP="002F2D05">
      <w:pPr>
        <w:pStyle w:val="B1"/>
        <w:rPr>
          <w:lang w:val="en-GB"/>
          <w:rPrChange w:id="5563" w:author="Draft version 2" w:date="2020-04-08T10:09:00Z">
            <w:rPr>
              <w:lang w:val="en-GB"/>
            </w:rPr>
          </w:rPrChange>
        </w:rPr>
      </w:pPr>
      <w:r w:rsidRPr="00C17953">
        <w:rPr>
          <w:lang w:val="en-GB"/>
          <w:rPrChange w:id="5564" w:author="Draft version 2" w:date="2020-04-08T10:09:00Z">
            <w:rPr>
              <w:lang w:val="en-GB"/>
            </w:rPr>
          </w:rPrChange>
        </w:rPr>
        <w:t>-</w:t>
      </w:r>
      <w:r w:rsidRPr="00C17953">
        <w:rPr>
          <w:lang w:val="en-GB"/>
          <w:rPrChange w:id="5565" w:author="Draft version 2" w:date="2020-04-08T10:09:00Z">
            <w:rPr>
              <w:lang w:val="en-GB"/>
            </w:rPr>
          </w:rPrChange>
        </w:rPr>
        <w:tab/>
        <w:t>compile a LWA end-marker</w:t>
      </w:r>
      <w:r w:rsidRPr="00C17953">
        <w:rPr>
          <w:lang w:val="en-GB" w:eastAsia="ko-KR"/>
          <w:rPrChange w:id="5566" w:author="Draft version 2" w:date="2020-04-08T10:09:00Z">
            <w:rPr>
              <w:lang w:val="en-GB" w:eastAsia="ko-KR"/>
            </w:rPr>
          </w:rPrChange>
        </w:rPr>
        <w:t xml:space="preserve"> PDCP Control PDU</w:t>
      </w:r>
      <w:r w:rsidRPr="00C17953">
        <w:rPr>
          <w:lang w:val="en-GB"/>
          <w:rPrChange w:id="5567" w:author="Draft version 2" w:date="2020-04-08T10:09:00Z">
            <w:rPr>
              <w:lang w:val="en-GB"/>
            </w:rPr>
          </w:rPrChange>
        </w:rPr>
        <w:t xml:space="preserve"> by setting the LSN field to the PDCP SN of the last PDCP Data PDU for which the PDCP SN has been associated</w:t>
      </w:r>
      <w:r w:rsidRPr="00C17953">
        <w:rPr>
          <w:lang w:val="en-GB" w:eastAsia="ko-KR"/>
          <w:rPrChange w:id="5568" w:author="Draft version 2" w:date="2020-04-08T10:09:00Z">
            <w:rPr>
              <w:lang w:val="en-GB" w:eastAsia="ko-KR"/>
            </w:rPr>
          </w:rPrChange>
        </w:rPr>
        <w:t xml:space="preserve">, </w:t>
      </w:r>
      <w:r w:rsidRPr="00C17953">
        <w:rPr>
          <w:lang w:val="en-GB"/>
          <w:rPrChange w:id="5569" w:author="Draft version 2" w:date="2020-04-08T10:09:00Z">
            <w:rPr>
              <w:lang w:val="en-GB"/>
            </w:rPr>
          </w:rPrChange>
        </w:rPr>
        <w:t>and submit it to lower layers as the next PDCP PDU for the transmission after the PDCP Data PDU corresponding to LSN has been submitted to lower layers;</w:t>
      </w:r>
    </w:p>
    <w:p w:rsidR="002F2D05" w:rsidRPr="00C17953" w:rsidRDefault="002F2D05" w:rsidP="002F2D05">
      <w:pPr>
        <w:pStyle w:val="NO"/>
        <w:rPr>
          <w:lang w:val="en-GB"/>
          <w:rPrChange w:id="5570" w:author="Draft version 2" w:date="2020-04-08T10:09:00Z">
            <w:rPr>
              <w:lang w:val="en-GB"/>
            </w:rPr>
          </w:rPrChange>
        </w:rPr>
      </w:pPr>
      <w:r w:rsidRPr="00C17953">
        <w:rPr>
          <w:lang w:val="en-GB"/>
          <w:rPrChange w:id="5571" w:author="Draft version 2" w:date="2020-04-08T10:09:00Z">
            <w:rPr>
              <w:lang w:val="en-GB"/>
            </w:rPr>
          </w:rPrChange>
        </w:rPr>
        <w:t>NOTE 1:</w:t>
      </w:r>
      <w:r w:rsidRPr="00C17953">
        <w:rPr>
          <w:lang w:val="en-GB"/>
          <w:rPrChange w:id="5572" w:author="Draft version 2" w:date="2020-04-08T10:09:00Z">
            <w:rPr>
              <w:lang w:val="en-GB"/>
            </w:rPr>
          </w:rPrChange>
        </w:rPr>
        <w:tab/>
        <w:t>Whether to submit the LWA end-marker PDCP Control PDU to RLC entity or LWAAP entity is left up to the UE implementation.</w:t>
      </w:r>
    </w:p>
    <w:p w:rsidR="002F2D05" w:rsidRPr="00C17953" w:rsidRDefault="002F2D05" w:rsidP="002F2D05">
      <w:pPr>
        <w:pStyle w:val="NO"/>
        <w:rPr>
          <w:lang w:val="en-GB"/>
          <w:rPrChange w:id="5573" w:author="Draft version 2" w:date="2020-04-08T10:09:00Z">
            <w:rPr>
              <w:lang w:val="en-GB"/>
            </w:rPr>
          </w:rPrChange>
        </w:rPr>
      </w:pPr>
      <w:r w:rsidRPr="00C17953">
        <w:rPr>
          <w:lang w:val="en-GB"/>
          <w:rPrChange w:id="5574" w:author="Draft version 2" w:date="2020-04-08T10:09:00Z">
            <w:rPr>
              <w:lang w:val="en-GB"/>
            </w:rPr>
          </w:rPrChange>
        </w:rPr>
        <w:t>NOTE 2:</w:t>
      </w:r>
      <w:r w:rsidRPr="00C17953">
        <w:rPr>
          <w:lang w:val="en-GB"/>
          <w:rPrChange w:id="5575" w:author="Draft version 2" w:date="2020-04-08T10:09:00Z">
            <w:rPr>
              <w:lang w:val="en-GB"/>
            </w:rPr>
          </w:rPrChange>
        </w:rPr>
        <w:tab/>
        <w:t>The UE is expected to ensure the successful transmission of the LWA end-marker PDCP Control PDU e.g., using repeated transmission of the same LWA end-marker PDCP Control PDU.</w:t>
      </w:r>
    </w:p>
    <w:p w:rsidR="002F2D05" w:rsidRPr="00C17953" w:rsidRDefault="002F2D05" w:rsidP="002F2D05">
      <w:pPr>
        <w:pStyle w:val="B1"/>
        <w:rPr>
          <w:lang w:val="en-GB"/>
          <w:rPrChange w:id="5576" w:author="Draft version 2" w:date="2020-04-08T10:09:00Z">
            <w:rPr>
              <w:lang w:val="en-GB"/>
            </w:rPr>
          </w:rPrChange>
        </w:rPr>
      </w:pPr>
      <w:r w:rsidRPr="00C17953">
        <w:rPr>
          <w:lang w:val="en-GB"/>
          <w:rPrChange w:id="5577" w:author="Draft version 2" w:date="2020-04-08T10:09:00Z">
            <w:rPr>
              <w:lang w:val="en-GB"/>
            </w:rPr>
          </w:rPrChange>
        </w:rPr>
        <w:t>-</w:t>
      </w:r>
      <w:r w:rsidRPr="00C17953">
        <w:rPr>
          <w:lang w:val="en-GB"/>
          <w:rPrChange w:id="5578" w:author="Draft version 2" w:date="2020-04-08T10:09:00Z">
            <w:rPr>
              <w:lang w:val="en-GB"/>
            </w:rPr>
          </w:rPrChange>
        </w:rPr>
        <w:tab/>
        <w:t>start using the key provided by upper layers during the re-establishment procedure for the ciphering of the data part of the uplink PDCP PDUs with associated COUNT values above the COUNT value corresponding to LSN.</w:t>
      </w:r>
    </w:p>
    <w:p w:rsidR="002F2D05" w:rsidRPr="00C17953" w:rsidRDefault="002F2D05" w:rsidP="002F2D05">
      <w:pPr>
        <w:pStyle w:val="Heading4"/>
        <w:rPr>
          <w:noProof/>
          <w:lang w:eastAsia="zh-CN"/>
          <w:rPrChange w:id="5579" w:author="Draft version 2" w:date="2020-04-08T10:09:00Z">
            <w:rPr>
              <w:noProof/>
              <w:lang w:eastAsia="zh-CN"/>
            </w:rPr>
          </w:rPrChange>
        </w:rPr>
      </w:pPr>
      <w:bookmarkStart w:id="5580" w:name="_Toc12524409"/>
      <w:r w:rsidRPr="00C17953">
        <w:rPr>
          <w:noProof/>
          <w:lang w:eastAsia="zh-CN"/>
          <w:rPrChange w:id="5581" w:author="Draft version 2" w:date="2020-04-08T10:09:00Z">
            <w:rPr>
              <w:noProof/>
              <w:lang w:eastAsia="zh-CN"/>
            </w:rPr>
          </w:rPrChange>
        </w:rPr>
        <w:t>5.6.3.2</w:t>
      </w:r>
      <w:r w:rsidRPr="00C17953">
        <w:rPr>
          <w:noProof/>
          <w:lang w:eastAsia="zh-CN"/>
          <w:rPrChange w:id="5582" w:author="Draft version 2" w:date="2020-04-08T10:09:00Z">
            <w:rPr>
              <w:noProof/>
              <w:lang w:eastAsia="zh-CN"/>
            </w:rPr>
          </w:rPrChange>
        </w:rPr>
        <w:tab/>
        <w:t>Receive Operation</w:t>
      </w:r>
      <w:bookmarkEnd w:id="5580"/>
    </w:p>
    <w:p w:rsidR="002F2D05" w:rsidRPr="00C17953" w:rsidRDefault="002F2D05" w:rsidP="002F2D05">
      <w:pPr>
        <w:rPr>
          <w:rPrChange w:id="5583" w:author="Draft version 2" w:date="2020-04-08T10:09:00Z">
            <w:rPr/>
          </w:rPrChange>
        </w:rPr>
      </w:pPr>
      <w:r w:rsidRPr="00C17953">
        <w:rPr>
          <w:rPrChange w:id="5584" w:author="Draft version 2" w:date="2020-04-08T10:09:00Z">
            <w:rPr/>
          </w:rPrChange>
        </w:rPr>
        <w:t xml:space="preserve">When upper layers request a PDCP re-establishment for a LWA bearer </w:t>
      </w:r>
      <w:r w:rsidR="00937432" w:rsidRPr="00C17953">
        <w:rPr>
          <w:rPrChange w:id="5585" w:author="Draft version 2" w:date="2020-04-08T10:09:00Z">
            <w:rPr/>
          </w:rPrChange>
        </w:rPr>
        <w:t xml:space="preserve">mapped on RLC AM </w:t>
      </w:r>
      <w:r w:rsidRPr="00C17953">
        <w:rPr>
          <w:rPrChange w:id="5586" w:author="Draft version 2" w:date="2020-04-08T10:09:00Z">
            <w:rPr/>
          </w:rPrChange>
        </w:rPr>
        <w:t>where LWA configuration is retained with the same WT (</w:t>
      </w:r>
      <w:r w:rsidRPr="00C17953">
        <w:rPr>
          <w:i/>
          <w:rPrChange w:id="5587" w:author="Draft version 2" w:date="2020-04-08T10:09:00Z">
            <w:rPr>
              <w:i/>
            </w:rPr>
          </w:rPrChange>
        </w:rPr>
        <w:t>handover</w:t>
      </w:r>
      <w:r w:rsidRPr="00C17953">
        <w:rPr>
          <w:i/>
          <w:iCs/>
          <w:lang w:eastAsia="ko-KR"/>
          <w:rPrChange w:id="5588" w:author="Draft version 2" w:date="2020-04-08T10:09:00Z">
            <w:rPr>
              <w:i/>
              <w:iCs/>
              <w:lang w:eastAsia="ko-KR"/>
            </w:rPr>
          </w:rPrChange>
        </w:rPr>
        <w:t>WithoutWT-Change</w:t>
      </w:r>
      <w:r w:rsidR="002D36DF" w:rsidRPr="00C17953">
        <w:rPr>
          <w:rPrChange w:id="5589" w:author="Draft version 2" w:date="2020-04-08T10:09:00Z">
            <w:rPr/>
          </w:rPrChange>
        </w:rPr>
        <w:t>, see</w:t>
      </w:r>
      <w:r w:rsidRPr="00C17953">
        <w:rPr>
          <w:iCs/>
          <w:lang w:eastAsia="ko-KR"/>
          <w:rPrChange w:id="5590" w:author="Draft version 2" w:date="2020-04-08T10:09:00Z">
            <w:rPr>
              <w:iCs/>
              <w:lang w:eastAsia="ko-KR"/>
            </w:rPr>
          </w:rPrChange>
        </w:rPr>
        <w:t xml:space="preserve"> </w:t>
      </w:r>
      <w:r w:rsidR="00027D61" w:rsidRPr="00C17953">
        <w:rPr>
          <w:iCs/>
          <w:lang w:eastAsia="ko-KR"/>
          <w:rPrChange w:id="5591" w:author="Draft version 2" w:date="2020-04-08T10:09:00Z">
            <w:rPr>
              <w:iCs/>
              <w:lang w:eastAsia="ko-KR"/>
            </w:rPr>
          </w:rPrChange>
        </w:rPr>
        <w:t>TS 36.331 [3]</w:t>
      </w:r>
      <w:r w:rsidRPr="00C17953">
        <w:rPr>
          <w:iCs/>
          <w:lang w:eastAsia="ko-KR"/>
          <w:rPrChange w:id="5592" w:author="Draft version 2" w:date="2020-04-08T10:09:00Z">
            <w:rPr>
              <w:iCs/>
              <w:lang w:eastAsia="ko-KR"/>
            </w:rPr>
          </w:rPrChange>
        </w:rPr>
        <w:t>)</w:t>
      </w:r>
      <w:r w:rsidRPr="00C17953">
        <w:rPr>
          <w:rPrChange w:id="5593" w:author="Draft version 2" w:date="2020-04-08T10:09:00Z">
            <w:rPr/>
          </w:rPrChange>
        </w:rPr>
        <w:t xml:space="preserve">, after the LWA end-marker PDCP Control PDU is received, the UE shall start using the key provided by upper layers during the re-establishment </w:t>
      </w:r>
      <w:r w:rsidRPr="00C17953">
        <w:rPr>
          <w:rPrChange w:id="5594" w:author="Draft version 2" w:date="2020-04-08T10:09:00Z">
            <w:rPr/>
          </w:rPrChange>
        </w:rPr>
        <w:lastRenderedPageBreak/>
        <w:t>procedure for the deciphering of the data part of downlink PDCP PDUs with associated COUNT values above the COUNT value corresponding to LSN.</w:t>
      </w:r>
    </w:p>
    <w:p w:rsidR="002F2D05" w:rsidRPr="00C17953" w:rsidRDefault="002F2D05" w:rsidP="002F2D05">
      <w:pPr>
        <w:pStyle w:val="NO"/>
        <w:rPr>
          <w:noProof/>
          <w:lang w:val="en-GB" w:eastAsia="zh-CN"/>
          <w:rPrChange w:id="5595" w:author="Draft version 2" w:date="2020-04-08T10:09:00Z">
            <w:rPr>
              <w:noProof/>
              <w:lang w:val="en-GB" w:eastAsia="zh-CN"/>
            </w:rPr>
          </w:rPrChange>
        </w:rPr>
      </w:pPr>
      <w:r w:rsidRPr="00C17953">
        <w:rPr>
          <w:lang w:val="en-GB"/>
          <w:rPrChange w:id="5596" w:author="Draft version 2" w:date="2020-04-08T10:09:00Z">
            <w:rPr>
              <w:lang w:val="en-GB"/>
            </w:rPr>
          </w:rPrChange>
        </w:rPr>
        <w:t>NOTE 1:</w:t>
      </w:r>
      <w:r w:rsidRPr="00C17953">
        <w:rPr>
          <w:lang w:val="en-GB"/>
          <w:rPrChange w:id="5597" w:author="Draft version 2" w:date="2020-04-08T10:09:00Z">
            <w:rPr>
              <w:lang w:val="en-GB"/>
            </w:rPr>
          </w:rPrChange>
        </w:rPr>
        <w:tab/>
        <w:t>If PDCP re-establishment is completed before the LWA end-marker PDCP Control PDU is received, the behaviour is left up to UE implementation.</w:t>
      </w:r>
    </w:p>
    <w:p w:rsidR="002F2D05" w:rsidRPr="00C17953" w:rsidRDefault="002F2D05" w:rsidP="002F2D05">
      <w:pPr>
        <w:pStyle w:val="NO"/>
        <w:rPr>
          <w:lang w:val="en-GB"/>
          <w:rPrChange w:id="5598" w:author="Draft version 2" w:date="2020-04-08T10:09:00Z">
            <w:rPr>
              <w:lang w:val="en-GB"/>
            </w:rPr>
          </w:rPrChange>
        </w:rPr>
      </w:pPr>
      <w:r w:rsidRPr="00C17953">
        <w:rPr>
          <w:noProof/>
          <w:lang w:val="en-GB" w:eastAsia="zh-CN"/>
          <w:rPrChange w:id="5599" w:author="Draft version 2" w:date="2020-04-08T10:09:00Z">
            <w:rPr>
              <w:noProof/>
              <w:lang w:val="en-GB" w:eastAsia="zh-CN"/>
            </w:rPr>
          </w:rPrChange>
        </w:rPr>
        <w:t>NOTE 2:</w:t>
      </w:r>
      <w:r w:rsidRPr="00C17953">
        <w:rPr>
          <w:noProof/>
          <w:lang w:val="en-GB" w:eastAsia="zh-CN"/>
          <w:rPrChange w:id="5600" w:author="Draft version 2" w:date="2020-04-08T10:09:00Z">
            <w:rPr>
              <w:noProof/>
              <w:lang w:val="en-GB" w:eastAsia="zh-CN"/>
            </w:rPr>
          </w:rPrChange>
        </w:rPr>
        <w:tab/>
      </w:r>
      <w:r w:rsidRPr="00C17953">
        <w:rPr>
          <w:lang w:val="en-GB"/>
          <w:rPrChange w:id="5601" w:author="Draft version 2" w:date="2020-04-08T10:09:00Z">
            <w:rPr>
              <w:lang w:val="en-GB"/>
            </w:rPr>
          </w:rPrChange>
        </w:rPr>
        <w:t>After the LWA end-marker PDCP Control PDU is received, the handling of PDCP PDUs with associated COUNT values up to and including the COUNT value corresponding to LSN is left up to the UE implementation.</w:t>
      </w:r>
    </w:p>
    <w:p w:rsidR="004E3394" w:rsidRPr="00C17953" w:rsidRDefault="004E3394" w:rsidP="004E3394">
      <w:pPr>
        <w:pStyle w:val="Heading2"/>
        <w:rPr>
          <w:rPrChange w:id="5602" w:author="Draft version 2" w:date="2020-04-08T10:09:00Z">
            <w:rPr/>
          </w:rPrChange>
        </w:rPr>
      </w:pPr>
      <w:bookmarkStart w:id="5603" w:name="_Toc12524410"/>
      <w:r w:rsidRPr="00C17953">
        <w:rPr>
          <w:rPrChange w:id="5604" w:author="Draft version 2" w:date="2020-04-08T10:09:00Z">
            <w:rPr/>
          </w:rPrChange>
        </w:rPr>
        <w:t>5.</w:t>
      </w:r>
      <w:r w:rsidRPr="00C17953">
        <w:rPr>
          <w:lang w:eastAsia="ko-KR"/>
          <w:rPrChange w:id="5605" w:author="Draft version 2" w:date="2020-04-08T10:09:00Z">
            <w:rPr>
              <w:lang w:eastAsia="ko-KR"/>
            </w:rPr>
          </w:rPrChange>
        </w:rPr>
        <w:t>7</w:t>
      </w:r>
      <w:r w:rsidRPr="00C17953">
        <w:rPr>
          <w:sz w:val="24"/>
          <w:lang w:eastAsia="en-GB"/>
          <w:rPrChange w:id="5606" w:author="Draft version 2" w:date="2020-04-08T10:09:00Z">
            <w:rPr>
              <w:sz w:val="24"/>
              <w:lang w:eastAsia="en-GB"/>
            </w:rPr>
          </w:rPrChange>
        </w:rPr>
        <w:tab/>
      </w:r>
      <w:r w:rsidRPr="00C17953">
        <w:rPr>
          <w:rPrChange w:id="5607" w:author="Draft version 2" w:date="2020-04-08T10:09:00Z">
            <w:rPr/>
          </w:rPrChange>
        </w:rPr>
        <w:t>Integrity Protection and Verification</w:t>
      </w:r>
      <w:bookmarkEnd w:id="5603"/>
    </w:p>
    <w:p w:rsidR="004E3394" w:rsidRPr="00C17953" w:rsidRDefault="004E3394" w:rsidP="004E3394">
      <w:pPr>
        <w:rPr>
          <w:rPrChange w:id="5608" w:author="Draft version 2" w:date="2020-04-08T10:09:00Z">
            <w:rPr/>
          </w:rPrChange>
        </w:rPr>
      </w:pPr>
      <w:r w:rsidRPr="00C17953">
        <w:rPr>
          <w:rPrChange w:id="5609" w:author="Draft version 2" w:date="2020-04-08T10:09:00Z">
            <w:rPr/>
          </w:rPrChange>
        </w:rPr>
        <w:t>The integrity protection function includes both integrity protection and integrity verification and is performed in PDCP for PDCP entities associated with SRBs</w:t>
      </w:r>
      <w:r w:rsidR="009459D9" w:rsidRPr="00C17953">
        <w:rPr>
          <w:lang w:eastAsia="zh-CN"/>
          <w:rPrChange w:id="5610" w:author="Draft version 2" w:date="2020-04-08T10:09:00Z">
            <w:rPr>
              <w:lang w:eastAsia="zh-CN"/>
            </w:rPr>
          </w:rPrChange>
        </w:rPr>
        <w:t xml:space="preserve"> and the SLRB that needs integrity protection</w:t>
      </w:r>
      <w:r w:rsidRPr="00C17953">
        <w:rPr>
          <w:rPrChange w:id="5611" w:author="Draft version 2" w:date="2020-04-08T10:09:00Z">
            <w:rPr/>
          </w:rPrChange>
        </w:rPr>
        <w:t>. The data unit that is integrity protected is the PDU header and the data part of the PDU before ciphering.</w:t>
      </w:r>
    </w:p>
    <w:p w:rsidR="00B44BC9" w:rsidRPr="00C17953" w:rsidRDefault="00B44BC9" w:rsidP="00B44BC9">
      <w:pPr>
        <w:rPr>
          <w:rPrChange w:id="5612" w:author="Draft version 2" w:date="2020-04-08T10:09:00Z">
            <w:rPr/>
          </w:rPrChange>
        </w:rPr>
      </w:pPr>
      <w:r w:rsidRPr="00C17953">
        <w:rPr>
          <w:rPrChange w:id="5613" w:author="Draft version 2" w:date="2020-04-08T10:09:00Z">
            <w:rPr/>
          </w:rPrChange>
        </w:rPr>
        <w:t>For RNs, the integrity protection function is performed also for PDCP entities associated with DRBs if integrity protection is configured.</w:t>
      </w:r>
    </w:p>
    <w:p w:rsidR="004E3394" w:rsidRPr="00C17953" w:rsidRDefault="004E3394" w:rsidP="004E3394">
      <w:pPr>
        <w:rPr>
          <w:rPrChange w:id="5614" w:author="Draft version 2" w:date="2020-04-08T10:09:00Z">
            <w:rPr/>
          </w:rPrChange>
        </w:rPr>
      </w:pPr>
      <w:r w:rsidRPr="00C17953">
        <w:rPr>
          <w:rPrChange w:id="5615" w:author="Draft version 2" w:date="2020-04-08T10:09:00Z">
            <w:rPr/>
          </w:rPrChange>
        </w:rPr>
        <w:t xml:space="preserve">The integrity protection algorithm and key to be used </w:t>
      </w:r>
      <w:r w:rsidRPr="00C17953">
        <w:rPr>
          <w:lang w:eastAsia="ko-KR"/>
          <w:rPrChange w:id="5616" w:author="Draft version 2" w:date="2020-04-08T10:09:00Z">
            <w:rPr>
              <w:lang w:eastAsia="ko-KR"/>
            </w:rPr>
          </w:rPrChange>
        </w:rPr>
        <w:t>by the</w:t>
      </w:r>
      <w:r w:rsidRPr="00C17953">
        <w:rPr>
          <w:rPrChange w:id="5617" w:author="Draft version 2" w:date="2020-04-08T10:09:00Z">
            <w:rPr/>
          </w:rPrChange>
        </w:rPr>
        <w:t xml:space="preserve"> PDCP entit</w:t>
      </w:r>
      <w:r w:rsidRPr="00C17953">
        <w:rPr>
          <w:lang w:eastAsia="ko-KR"/>
          <w:rPrChange w:id="5618" w:author="Draft version 2" w:date="2020-04-08T10:09:00Z">
            <w:rPr>
              <w:lang w:eastAsia="ko-KR"/>
            </w:rPr>
          </w:rPrChange>
        </w:rPr>
        <w:t>y</w:t>
      </w:r>
      <w:r w:rsidRPr="00C17953">
        <w:rPr>
          <w:rPrChange w:id="5619" w:author="Draft version 2" w:date="2020-04-08T10:09:00Z">
            <w:rPr/>
          </w:rPrChange>
        </w:rPr>
        <w:t xml:space="preserve"> are configured by upper layers</w:t>
      </w:r>
      <w:r w:rsidR="002D36DF" w:rsidRPr="00C17953">
        <w:rPr>
          <w:rPrChange w:id="5620" w:author="Draft version 2" w:date="2020-04-08T10:09:00Z">
            <w:rPr/>
          </w:rPrChange>
        </w:rPr>
        <w:t>, see</w:t>
      </w:r>
      <w:r w:rsidRPr="00C17953">
        <w:rPr>
          <w:rPrChange w:id="5621" w:author="Draft version 2" w:date="2020-04-08T10:09:00Z">
            <w:rPr/>
          </w:rPrChange>
        </w:rPr>
        <w:t xml:space="preserve"> </w:t>
      </w:r>
      <w:r w:rsidR="00027D61" w:rsidRPr="00C17953">
        <w:rPr>
          <w:rPrChange w:id="5622" w:author="Draft version 2" w:date="2020-04-08T10:09:00Z">
            <w:rPr/>
          </w:rPrChange>
        </w:rPr>
        <w:t>TS 36.331 [3]</w:t>
      </w:r>
      <w:r w:rsidRPr="00C17953">
        <w:rPr>
          <w:rPrChange w:id="5623" w:author="Draft version 2" w:date="2020-04-08T10:09:00Z">
            <w:rPr/>
          </w:rPrChange>
        </w:rPr>
        <w:t xml:space="preserve"> and the integrity protection method shall be applied as specified in </w:t>
      </w:r>
      <w:r w:rsidR="00027D61" w:rsidRPr="00C17953">
        <w:rPr>
          <w:rPrChange w:id="5624" w:author="Draft version 2" w:date="2020-04-08T10:09:00Z">
            <w:rPr/>
          </w:rPrChange>
        </w:rPr>
        <w:t>TS 33.401 [6]</w:t>
      </w:r>
      <w:r w:rsidRPr="00C17953">
        <w:rPr>
          <w:rPrChange w:id="5625" w:author="Draft version 2" w:date="2020-04-08T10:09:00Z">
            <w:rPr/>
          </w:rPrChange>
        </w:rPr>
        <w:t>.</w:t>
      </w:r>
    </w:p>
    <w:p w:rsidR="004E3394" w:rsidRPr="00C17953" w:rsidRDefault="004E3394" w:rsidP="004E3394">
      <w:pPr>
        <w:rPr>
          <w:rPrChange w:id="5626" w:author="Draft version 2" w:date="2020-04-08T10:09:00Z">
            <w:rPr/>
          </w:rPrChange>
        </w:rPr>
      </w:pPr>
      <w:r w:rsidRPr="00C17953">
        <w:rPr>
          <w:snapToGrid w:val="0"/>
          <w:rPrChange w:id="5627" w:author="Draft version 2" w:date="2020-04-08T10:09:00Z">
            <w:rPr>
              <w:snapToGrid w:val="0"/>
            </w:rPr>
          </w:rPrChange>
        </w:rPr>
        <w:t>The integrity protection function is activated</w:t>
      </w:r>
      <w:r w:rsidR="0025642F" w:rsidRPr="00C17953">
        <w:rPr>
          <w:rPrChange w:id="5628" w:author="Draft version 2" w:date="2020-04-08T10:09:00Z">
            <w:rPr/>
          </w:rPrChange>
        </w:rPr>
        <w:t>/suspended/resumed</w:t>
      </w:r>
      <w:r w:rsidRPr="00C17953">
        <w:rPr>
          <w:snapToGrid w:val="0"/>
          <w:rPrChange w:id="5629" w:author="Draft version 2" w:date="2020-04-08T10:09:00Z">
            <w:rPr>
              <w:snapToGrid w:val="0"/>
            </w:rPr>
          </w:rPrChange>
        </w:rPr>
        <w:t xml:space="preserve"> by upper layers</w:t>
      </w:r>
      <w:r w:rsidR="002D36DF" w:rsidRPr="00C17953">
        <w:rPr>
          <w:snapToGrid w:val="0"/>
          <w:rPrChange w:id="5630" w:author="Draft version 2" w:date="2020-04-08T10:09:00Z">
            <w:rPr>
              <w:snapToGrid w:val="0"/>
            </w:rPr>
          </w:rPrChange>
        </w:rPr>
        <w:t>, see</w:t>
      </w:r>
      <w:r w:rsidRPr="00C17953">
        <w:rPr>
          <w:snapToGrid w:val="0"/>
          <w:rPrChange w:id="5631" w:author="Draft version 2" w:date="2020-04-08T10:09:00Z">
            <w:rPr>
              <w:snapToGrid w:val="0"/>
            </w:rPr>
          </w:rPrChange>
        </w:rPr>
        <w:t xml:space="preserve"> </w:t>
      </w:r>
      <w:r w:rsidR="00027D61" w:rsidRPr="00C17953">
        <w:rPr>
          <w:snapToGrid w:val="0"/>
          <w:rPrChange w:id="5632" w:author="Draft version 2" w:date="2020-04-08T10:09:00Z">
            <w:rPr>
              <w:snapToGrid w:val="0"/>
            </w:rPr>
          </w:rPrChange>
        </w:rPr>
        <w:t>TS 36.331 [3]</w:t>
      </w:r>
      <w:r w:rsidRPr="00C17953">
        <w:rPr>
          <w:snapToGrid w:val="0"/>
          <w:rPrChange w:id="5633" w:author="Draft version 2" w:date="2020-04-08T10:09:00Z">
            <w:rPr>
              <w:snapToGrid w:val="0"/>
            </w:rPr>
          </w:rPrChange>
        </w:rPr>
        <w:t xml:space="preserve">. </w:t>
      </w:r>
      <w:r w:rsidR="0025642F" w:rsidRPr="00C17953">
        <w:rPr>
          <w:snapToGrid w:val="0"/>
          <w:rPrChange w:id="5634" w:author="Draft version 2" w:date="2020-04-08T10:09:00Z">
            <w:rPr>
              <w:snapToGrid w:val="0"/>
            </w:rPr>
          </w:rPrChange>
        </w:rPr>
        <w:t>When</w:t>
      </w:r>
      <w:r w:rsidRPr="00C17953">
        <w:rPr>
          <w:rPrChange w:id="5635" w:author="Draft version 2" w:date="2020-04-08T10:09:00Z">
            <w:rPr/>
          </w:rPrChange>
        </w:rPr>
        <w:t xml:space="preserve"> security </w:t>
      </w:r>
      <w:r w:rsidR="0025642F" w:rsidRPr="00C17953">
        <w:rPr>
          <w:rPrChange w:id="5636" w:author="Draft version 2" w:date="2020-04-08T10:09:00Z">
            <w:rPr/>
          </w:rPrChange>
        </w:rPr>
        <w:t xml:space="preserve">is </w:t>
      </w:r>
      <w:r w:rsidRPr="00C17953">
        <w:rPr>
          <w:rPrChange w:id="5637" w:author="Draft version 2" w:date="2020-04-08T10:09:00Z">
            <w:rPr/>
          </w:rPrChange>
        </w:rPr>
        <w:t>activat</w:t>
      </w:r>
      <w:r w:rsidR="0025642F" w:rsidRPr="00C17953">
        <w:rPr>
          <w:rPrChange w:id="5638" w:author="Draft version 2" w:date="2020-04-08T10:09:00Z">
            <w:rPr/>
          </w:rPrChange>
        </w:rPr>
        <w:t>ed</w:t>
      </w:r>
      <w:r w:rsidR="0025642F" w:rsidRPr="00C17953">
        <w:rPr>
          <w:szCs w:val="22"/>
          <w:rPrChange w:id="5639" w:author="Draft version 2" w:date="2020-04-08T10:09:00Z">
            <w:rPr>
              <w:szCs w:val="22"/>
            </w:rPr>
          </w:rPrChange>
        </w:rPr>
        <w:t xml:space="preserve"> and not suspended</w:t>
      </w:r>
      <w:r w:rsidRPr="00C17953">
        <w:rPr>
          <w:rPrChange w:id="5640" w:author="Draft version 2" w:date="2020-04-08T10:09:00Z">
            <w:rPr/>
          </w:rPrChange>
        </w:rPr>
        <w:t>, the integrity protection function shall be applied to all PDUs including and subsequent to the PDU indicated by upper layers</w:t>
      </w:r>
      <w:r w:rsidR="002D36DF" w:rsidRPr="00C17953">
        <w:rPr>
          <w:rPrChange w:id="5641" w:author="Draft version 2" w:date="2020-04-08T10:09:00Z">
            <w:rPr/>
          </w:rPrChange>
        </w:rPr>
        <w:t>, see</w:t>
      </w:r>
      <w:r w:rsidRPr="00C17953">
        <w:rPr>
          <w:rPrChange w:id="5642" w:author="Draft version 2" w:date="2020-04-08T10:09:00Z">
            <w:rPr/>
          </w:rPrChange>
        </w:rPr>
        <w:t xml:space="preserve"> </w:t>
      </w:r>
      <w:r w:rsidR="00027D61" w:rsidRPr="00C17953">
        <w:rPr>
          <w:rPrChange w:id="5643" w:author="Draft version 2" w:date="2020-04-08T10:09:00Z">
            <w:rPr/>
          </w:rPrChange>
        </w:rPr>
        <w:t>TS 36.331 [3]</w:t>
      </w:r>
      <w:r w:rsidR="002D36DF" w:rsidRPr="00C17953">
        <w:rPr>
          <w:rPrChange w:id="5644" w:author="Draft version 2" w:date="2020-04-08T10:09:00Z">
            <w:rPr/>
          </w:rPrChange>
        </w:rPr>
        <w:t>,</w:t>
      </w:r>
      <w:r w:rsidRPr="00C17953">
        <w:rPr>
          <w:rPrChange w:id="5645" w:author="Draft version 2" w:date="2020-04-08T10:09:00Z">
            <w:rPr/>
          </w:rPrChange>
        </w:rPr>
        <w:t xml:space="preserve"> for the downlink and the uplink, respectively.</w:t>
      </w:r>
    </w:p>
    <w:p w:rsidR="004E3394" w:rsidRPr="00C17953" w:rsidRDefault="004E3394" w:rsidP="004E3394">
      <w:pPr>
        <w:pStyle w:val="NO"/>
        <w:rPr>
          <w:lang w:val="en-GB"/>
          <w:rPrChange w:id="5646" w:author="Draft version 2" w:date="2020-04-08T10:09:00Z">
            <w:rPr>
              <w:lang w:val="en-GB"/>
            </w:rPr>
          </w:rPrChange>
        </w:rPr>
      </w:pPr>
      <w:r w:rsidRPr="00C17953">
        <w:rPr>
          <w:lang w:val="en-GB"/>
          <w:rPrChange w:id="5647" w:author="Draft version 2" w:date="2020-04-08T10:09:00Z">
            <w:rPr>
              <w:lang w:val="en-GB"/>
            </w:rPr>
          </w:rPrChange>
        </w:rPr>
        <w:t>NOTE:</w:t>
      </w:r>
      <w:r w:rsidRPr="00C17953">
        <w:rPr>
          <w:lang w:val="en-GB"/>
          <w:rPrChange w:id="5648" w:author="Draft version 2" w:date="2020-04-08T10:09:00Z">
            <w:rPr>
              <w:lang w:val="en-GB"/>
            </w:rPr>
          </w:rPrChange>
        </w:rP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rsidR="004E3394" w:rsidRPr="00C17953" w:rsidRDefault="009459D9" w:rsidP="004E3394">
      <w:pPr>
        <w:rPr>
          <w:rPrChange w:id="5649" w:author="Draft version 2" w:date="2020-04-08T10:09:00Z">
            <w:rPr/>
          </w:rPrChange>
        </w:rPr>
      </w:pPr>
      <w:r w:rsidRPr="00C17953">
        <w:rPr>
          <w:lang w:eastAsia="zh-CN"/>
          <w:rPrChange w:id="5650" w:author="Draft version 2" w:date="2020-04-08T10:09:00Z">
            <w:rPr>
              <w:lang w:eastAsia="zh-CN"/>
            </w:rPr>
          </w:rPrChange>
        </w:rPr>
        <w:t>For downlink and uplink integrity protection and verification, t</w:t>
      </w:r>
      <w:r w:rsidR="004E3394" w:rsidRPr="00C17953">
        <w:rPr>
          <w:rPrChange w:id="5651" w:author="Draft version 2" w:date="2020-04-08T10:09:00Z">
            <w:rPr/>
          </w:rPrChange>
        </w:rPr>
        <w:t xml:space="preserve">he parameters that are required by PDCP for integrity protection are defined in </w:t>
      </w:r>
      <w:r w:rsidR="00027D61" w:rsidRPr="00C17953">
        <w:rPr>
          <w:rPrChange w:id="5652" w:author="Draft version 2" w:date="2020-04-08T10:09:00Z">
            <w:rPr/>
          </w:rPrChange>
        </w:rPr>
        <w:t>TS 33.401 [6]</w:t>
      </w:r>
      <w:r w:rsidR="004E3394" w:rsidRPr="00C17953">
        <w:rPr>
          <w:rPrChange w:id="5653" w:author="Draft version 2" w:date="2020-04-08T10:09:00Z">
            <w:rPr/>
          </w:rPrChange>
        </w:rPr>
        <w:t xml:space="preserve"> and are input to the integrity protection algorithm. </w:t>
      </w:r>
      <w:r w:rsidR="00594097" w:rsidRPr="00C17953">
        <w:rPr>
          <w:rPrChange w:id="5654" w:author="Draft version 2" w:date="2020-04-08T10:09:00Z">
            <w:rPr/>
          </w:rPrChange>
        </w:rPr>
        <w:t>The required inputs to the integrity protection function include the COUNT value, and DIRECTION (direction of the transmission:</w:t>
      </w:r>
      <w:r w:rsidR="00036938" w:rsidRPr="00C17953">
        <w:rPr>
          <w:rPrChange w:id="5655" w:author="Draft version 2" w:date="2020-04-08T10:09:00Z">
            <w:rPr/>
          </w:rPrChange>
        </w:rPr>
        <w:t xml:space="preserve"> set as specified in </w:t>
      </w:r>
      <w:r w:rsidR="00027D61" w:rsidRPr="00C17953">
        <w:rPr>
          <w:rPrChange w:id="5656" w:author="Draft version 2" w:date="2020-04-08T10:09:00Z">
            <w:rPr/>
          </w:rPrChange>
        </w:rPr>
        <w:t>TS 33.401 [6]</w:t>
      </w:r>
      <w:r w:rsidR="00594097" w:rsidRPr="00C17953">
        <w:rPr>
          <w:rPrChange w:id="5657" w:author="Draft version 2" w:date="2020-04-08T10:09:00Z">
            <w:rPr/>
          </w:rPrChange>
        </w:rPr>
        <w:t xml:space="preserve">). </w:t>
      </w:r>
      <w:r w:rsidR="004E3394" w:rsidRPr="00C17953">
        <w:rPr>
          <w:rPrChange w:id="5658" w:author="Draft version 2" w:date="2020-04-08T10:09:00Z">
            <w:rPr/>
          </w:rPrChange>
        </w:rPr>
        <w:t>The parameters required by PDCP which are provided by upper layers</w:t>
      </w:r>
      <w:r w:rsidR="002D36DF" w:rsidRPr="00C17953">
        <w:rPr>
          <w:rPrChange w:id="5659" w:author="Draft version 2" w:date="2020-04-08T10:09:00Z">
            <w:rPr/>
          </w:rPrChange>
        </w:rPr>
        <w:t>, see</w:t>
      </w:r>
      <w:r w:rsidR="004E3394" w:rsidRPr="00C17953">
        <w:rPr>
          <w:rPrChange w:id="5660" w:author="Draft version 2" w:date="2020-04-08T10:09:00Z">
            <w:rPr/>
          </w:rPrChange>
        </w:rPr>
        <w:t xml:space="preserve"> </w:t>
      </w:r>
      <w:r w:rsidR="00027D61" w:rsidRPr="00C17953">
        <w:rPr>
          <w:rPrChange w:id="5661" w:author="Draft version 2" w:date="2020-04-08T10:09:00Z">
            <w:rPr/>
          </w:rPrChange>
        </w:rPr>
        <w:t>TS 36.331 [3]</w:t>
      </w:r>
      <w:r w:rsidR="002D36DF" w:rsidRPr="00C17953">
        <w:rPr>
          <w:rPrChange w:id="5662" w:author="Draft version 2" w:date="2020-04-08T10:09:00Z">
            <w:rPr/>
          </w:rPrChange>
        </w:rPr>
        <w:t>,</w:t>
      </w:r>
      <w:r w:rsidR="004E3394" w:rsidRPr="00C17953">
        <w:rPr>
          <w:rPrChange w:id="5663" w:author="Draft version 2" w:date="2020-04-08T10:09:00Z">
            <w:rPr/>
          </w:rPrChange>
        </w:rPr>
        <w:t xml:space="preserve"> are listed below:</w:t>
      </w:r>
    </w:p>
    <w:p w:rsidR="004E3394" w:rsidRPr="00C17953" w:rsidRDefault="004E3394" w:rsidP="004E3394">
      <w:pPr>
        <w:pStyle w:val="B1"/>
        <w:rPr>
          <w:lang w:val="en-GB"/>
          <w:rPrChange w:id="5664" w:author="Draft version 2" w:date="2020-04-08T10:09:00Z">
            <w:rPr>
              <w:lang w:val="en-GB"/>
            </w:rPr>
          </w:rPrChange>
        </w:rPr>
      </w:pPr>
      <w:r w:rsidRPr="00C17953">
        <w:rPr>
          <w:lang w:val="en-GB"/>
          <w:rPrChange w:id="5665" w:author="Draft version 2" w:date="2020-04-08T10:09:00Z">
            <w:rPr>
              <w:lang w:val="en-GB"/>
            </w:rPr>
          </w:rPrChange>
        </w:rPr>
        <w:t>-</w:t>
      </w:r>
      <w:r w:rsidRPr="00C17953">
        <w:rPr>
          <w:lang w:val="en-GB"/>
          <w:rPrChange w:id="5666" w:author="Draft version 2" w:date="2020-04-08T10:09:00Z">
            <w:rPr>
              <w:lang w:val="en-GB"/>
            </w:rPr>
          </w:rPrChange>
        </w:rPr>
        <w:tab/>
        <w:t xml:space="preserve">BEARER (defined as the radio bearer identifier in </w:t>
      </w:r>
      <w:r w:rsidR="00027D61" w:rsidRPr="00C17953">
        <w:rPr>
          <w:lang w:val="en-GB"/>
          <w:rPrChange w:id="5667" w:author="Draft version 2" w:date="2020-04-08T10:09:00Z">
            <w:rPr>
              <w:lang w:val="en-GB"/>
            </w:rPr>
          </w:rPrChange>
        </w:rPr>
        <w:t>TS 33.401 [6]</w:t>
      </w:r>
      <w:r w:rsidRPr="00C17953">
        <w:rPr>
          <w:lang w:val="en-GB"/>
          <w:rPrChange w:id="5668" w:author="Draft version 2" w:date="2020-04-08T10:09:00Z">
            <w:rPr>
              <w:lang w:val="en-GB"/>
            </w:rPr>
          </w:rPrChange>
        </w:rPr>
        <w:t xml:space="preserve">. It will use the value RB identity –1 as in </w:t>
      </w:r>
      <w:r w:rsidR="00027D61" w:rsidRPr="00C17953">
        <w:rPr>
          <w:lang w:val="en-GB"/>
          <w:rPrChange w:id="5669" w:author="Draft version 2" w:date="2020-04-08T10:09:00Z">
            <w:rPr>
              <w:lang w:val="en-GB"/>
            </w:rPr>
          </w:rPrChange>
        </w:rPr>
        <w:t>TS 36.331 [3]</w:t>
      </w:r>
      <w:r w:rsidRPr="00C17953">
        <w:rPr>
          <w:lang w:val="en-GB"/>
          <w:rPrChange w:id="5670" w:author="Draft version 2" w:date="2020-04-08T10:09:00Z">
            <w:rPr>
              <w:lang w:val="en-GB"/>
            </w:rPr>
          </w:rPrChange>
        </w:rPr>
        <w:t>);</w:t>
      </w:r>
    </w:p>
    <w:p w:rsidR="004E3394" w:rsidRPr="00C17953" w:rsidRDefault="004E3394" w:rsidP="004E3394">
      <w:pPr>
        <w:pStyle w:val="B1"/>
        <w:rPr>
          <w:lang w:val="en-GB"/>
          <w:rPrChange w:id="5671" w:author="Draft version 2" w:date="2020-04-08T10:09:00Z">
            <w:rPr>
              <w:lang w:val="en-GB"/>
            </w:rPr>
          </w:rPrChange>
        </w:rPr>
      </w:pPr>
      <w:r w:rsidRPr="00C17953">
        <w:rPr>
          <w:lang w:val="en-GB"/>
          <w:rPrChange w:id="5672" w:author="Draft version 2" w:date="2020-04-08T10:09:00Z">
            <w:rPr>
              <w:lang w:val="en-GB"/>
            </w:rPr>
          </w:rPrChange>
        </w:rPr>
        <w:t>-</w:t>
      </w:r>
      <w:r w:rsidRPr="00C17953">
        <w:rPr>
          <w:lang w:val="en-GB"/>
          <w:rPrChange w:id="5673" w:author="Draft version 2" w:date="2020-04-08T10:09:00Z">
            <w:rPr>
              <w:lang w:val="en-GB"/>
            </w:rPr>
          </w:rPrChange>
        </w:rPr>
        <w:tab/>
        <w:t>KEY (K</w:t>
      </w:r>
      <w:r w:rsidRPr="00C17953">
        <w:rPr>
          <w:vertAlign w:val="subscript"/>
          <w:lang w:val="en-GB"/>
          <w:rPrChange w:id="5674" w:author="Draft version 2" w:date="2020-04-08T10:09:00Z">
            <w:rPr>
              <w:vertAlign w:val="subscript"/>
              <w:lang w:val="en-GB"/>
            </w:rPr>
          </w:rPrChange>
        </w:rPr>
        <w:t>RRCint</w:t>
      </w:r>
      <w:r w:rsidRPr="00C17953">
        <w:rPr>
          <w:lang w:val="en-GB"/>
          <w:rPrChange w:id="5675" w:author="Draft version 2" w:date="2020-04-08T10:09:00Z">
            <w:rPr>
              <w:lang w:val="en-GB"/>
            </w:rPr>
          </w:rPrChange>
        </w:rPr>
        <w:t>).</w:t>
      </w:r>
    </w:p>
    <w:p w:rsidR="00B44BC9" w:rsidRPr="00C17953" w:rsidRDefault="00B44BC9" w:rsidP="004E3394">
      <w:pPr>
        <w:pStyle w:val="B1"/>
        <w:rPr>
          <w:lang w:val="en-GB"/>
          <w:rPrChange w:id="5676" w:author="Draft version 2" w:date="2020-04-08T10:09:00Z">
            <w:rPr>
              <w:lang w:val="en-GB"/>
            </w:rPr>
          </w:rPrChange>
        </w:rPr>
      </w:pPr>
      <w:r w:rsidRPr="00C17953">
        <w:rPr>
          <w:lang w:val="en-GB"/>
          <w:rPrChange w:id="5677" w:author="Draft version 2" w:date="2020-04-08T10:09:00Z">
            <w:rPr>
              <w:lang w:val="en-GB"/>
            </w:rPr>
          </w:rPrChange>
        </w:rPr>
        <w:t>-</w:t>
      </w:r>
      <w:r w:rsidRPr="00C17953">
        <w:rPr>
          <w:lang w:val="en-GB"/>
          <w:rPrChange w:id="5678" w:author="Draft version 2" w:date="2020-04-08T10:09:00Z">
            <w:rPr>
              <w:lang w:val="en-GB"/>
            </w:rPr>
          </w:rPrChange>
        </w:rPr>
        <w:tab/>
        <w:t xml:space="preserve">for RNs, KEY </w:t>
      </w:r>
      <w:r w:rsidR="000650BF" w:rsidRPr="00C17953">
        <w:rPr>
          <w:lang w:val="en-GB"/>
          <w:rPrChange w:id="5679" w:author="Draft version 2" w:date="2020-04-08T10:09:00Z">
            <w:rPr>
              <w:lang w:val="en-GB"/>
            </w:rPr>
          </w:rPrChange>
        </w:rPr>
        <w:t>(K</w:t>
      </w:r>
      <w:r w:rsidR="000650BF" w:rsidRPr="00C17953">
        <w:rPr>
          <w:vertAlign w:val="subscript"/>
          <w:lang w:val="en-GB"/>
          <w:rPrChange w:id="5680" w:author="Draft version 2" w:date="2020-04-08T10:09:00Z">
            <w:rPr>
              <w:vertAlign w:val="subscript"/>
              <w:lang w:val="en-GB"/>
            </w:rPr>
          </w:rPrChange>
        </w:rPr>
        <w:t>UPint</w:t>
      </w:r>
      <w:r w:rsidR="000650BF" w:rsidRPr="00C17953">
        <w:rPr>
          <w:lang w:val="en-GB"/>
          <w:rPrChange w:id="5681" w:author="Draft version 2" w:date="2020-04-08T10:09:00Z">
            <w:rPr>
              <w:lang w:val="en-GB"/>
            </w:rPr>
          </w:rPrChange>
        </w:rPr>
        <w:t>)</w:t>
      </w:r>
    </w:p>
    <w:p w:rsidR="009459D9" w:rsidRPr="00C17953" w:rsidRDefault="009459D9" w:rsidP="009459D9">
      <w:pPr>
        <w:rPr>
          <w:rPrChange w:id="5682" w:author="Draft version 2" w:date="2020-04-08T10:09:00Z">
            <w:rPr/>
          </w:rPrChange>
        </w:rPr>
      </w:pPr>
      <w:r w:rsidRPr="00C17953">
        <w:rPr>
          <w:lang w:eastAsia="zh-CN"/>
          <w:rPrChange w:id="5683" w:author="Draft version 2" w:date="2020-04-08T10:09:00Z">
            <w:rPr>
              <w:lang w:eastAsia="zh-CN"/>
            </w:rPr>
          </w:rPrChange>
        </w:rPr>
        <w:t>For the SLRB that needs integrity protection and verification, t</w:t>
      </w:r>
      <w:r w:rsidRPr="00C17953">
        <w:rPr>
          <w:rPrChange w:id="5684" w:author="Draft version 2" w:date="2020-04-08T10:09:00Z">
            <w:rPr/>
          </w:rPrChange>
        </w:rPr>
        <w:t xml:space="preserve">he parameters that are required by PDCP for integrity protection are defined in </w:t>
      </w:r>
      <w:r w:rsidR="00027D61" w:rsidRPr="00C17953">
        <w:rPr>
          <w:rPrChange w:id="5685" w:author="Draft version 2" w:date="2020-04-08T10:09:00Z">
            <w:rPr/>
          </w:rPrChange>
        </w:rPr>
        <w:t>TS 33.401 [6]</w:t>
      </w:r>
      <w:r w:rsidRPr="00C17953">
        <w:rPr>
          <w:rPrChange w:id="5686" w:author="Draft version 2" w:date="2020-04-08T10:09:00Z">
            <w:rPr/>
          </w:rPrChange>
        </w:rPr>
        <w:t xml:space="preserve"> and are input to the integrity protection algorithm. The required inputs to the integrity protection function include the COUNT value and DIRECTION (</w:t>
      </w:r>
      <w:r w:rsidRPr="00C17953">
        <w:rPr>
          <w:rFonts w:eastAsia="Malgun Gothic"/>
          <w:lang w:eastAsia="ko-KR"/>
          <w:rPrChange w:id="5687" w:author="Draft version 2" w:date="2020-04-08T10:09:00Z">
            <w:rPr>
              <w:rFonts w:eastAsia="Malgun Gothic"/>
              <w:lang w:eastAsia="ko-KR"/>
            </w:rPr>
          </w:rPrChange>
        </w:rPr>
        <w:t xml:space="preserve">which value shall be set is specified in </w:t>
      </w:r>
      <w:r w:rsidR="00027D61" w:rsidRPr="00C17953">
        <w:rPr>
          <w:rFonts w:eastAsia="Malgun Gothic"/>
          <w:lang w:eastAsia="ko-KR"/>
          <w:rPrChange w:id="5688" w:author="Draft version 2" w:date="2020-04-08T10:09:00Z">
            <w:rPr>
              <w:rFonts w:eastAsia="Malgun Gothic"/>
              <w:lang w:eastAsia="ko-KR"/>
            </w:rPr>
          </w:rPrChange>
        </w:rPr>
        <w:t>TS 33.303 [13]</w:t>
      </w:r>
      <w:r w:rsidRPr="00C17953">
        <w:rPr>
          <w:rPrChange w:id="5689" w:author="Draft version 2" w:date="2020-04-08T10:09:00Z">
            <w:rPr/>
          </w:rPrChange>
        </w:rPr>
        <w:t>). The parameters required by PDCP which are provided by upper layers</w:t>
      </w:r>
      <w:r w:rsidR="002D36DF" w:rsidRPr="00C17953">
        <w:rPr>
          <w:rPrChange w:id="5690" w:author="Draft version 2" w:date="2020-04-08T10:09:00Z">
            <w:rPr/>
          </w:rPrChange>
        </w:rPr>
        <w:t>, see</w:t>
      </w:r>
      <w:r w:rsidRPr="00C17953">
        <w:rPr>
          <w:rPrChange w:id="5691" w:author="Draft version 2" w:date="2020-04-08T10:09:00Z">
            <w:rPr/>
          </w:rPrChange>
        </w:rPr>
        <w:t xml:space="preserve"> </w:t>
      </w:r>
      <w:r w:rsidR="00027D61" w:rsidRPr="00C17953">
        <w:rPr>
          <w:rPrChange w:id="5692" w:author="Draft version 2" w:date="2020-04-08T10:09:00Z">
            <w:rPr/>
          </w:rPrChange>
        </w:rPr>
        <w:t>TS 36.331 [3]</w:t>
      </w:r>
      <w:r w:rsidRPr="00C17953">
        <w:rPr>
          <w:rPrChange w:id="5693" w:author="Draft version 2" w:date="2020-04-08T10:09:00Z">
            <w:rPr/>
          </w:rPrChange>
        </w:rPr>
        <w:t xml:space="preserve"> are listed below:</w:t>
      </w:r>
    </w:p>
    <w:p w:rsidR="009459D9" w:rsidRPr="00C17953" w:rsidRDefault="009459D9" w:rsidP="009459D9">
      <w:pPr>
        <w:pStyle w:val="B1"/>
        <w:rPr>
          <w:lang w:val="en-GB"/>
          <w:rPrChange w:id="5694" w:author="Draft version 2" w:date="2020-04-08T10:09:00Z">
            <w:rPr>
              <w:lang w:val="en-GB"/>
            </w:rPr>
          </w:rPrChange>
        </w:rPr>
      </w:pPr>
      <w:r w:rsidRPr="00C17953">
        <w:rPr>
          <w:lang w:val="en-GB"/>
          <w:rPrChange w:id="5695" w:author="Draft version 2" w:date="2020-04-08T10:09:00Z">
            <w:rPr>
              <w:lang w:val="en-GB"/>
            </w:rPr>
          </w:rPrChange>
        </w:rPr>
        <w:t>-</w:t>
      </w:r>
      <w:r w:rsidRPr="00C17953">
        <w:rPr>
          <w:lang w:val="en-GB"/>
          <w:rPrChange w:id="5696" w:author="Draft version 2" w:date="2020-04-08T10:09:00Z">
            <w:rPr>
              <w:lang w:val="en-GB"/>
            </w:rPr>
          </w:rPrChange>
        </w:rPr>
        <w:tab/>
        <w:t xml:space="preserve">BEARER (defined as the radio bearer identifier in </w:t>
      </w:r>
      <w:r w:rsidR="00027D61" w:rsidRPr="00C17953">
        <w:rPr>
          <w:lang w:val="en-GB"/>
          <w:rPrChange w:id="5697" w:author="Draft version 2" w:date="2020-04-08T10:09:00Z">
            <w:rPr>
              <w:lang w:val="en-GB"/>
            </w:rPr>
          </w:rPrChange>
        </w:rPr>
        <w:t>TS 33.401 [6]</w:t>
      </w:r>
      <w:r w:rsidRPr="00C17953">
        <w:rPr>
          <w:lang w:val="en-GB"/>
          <w:rPrChange w:id="5698" w:author="Draft version 2" w:date="2020-04-08T10:09:00Z">
            <w:rPr>
              <w:lang w:val="en-GB"/>
            </w:rPr>
          </w:rPrChange>
        </w:rPr>
        <w:t>);</w:t>
      </w:r>
    </w:p>
    <w:p w:rsidR="009459D9" w:rsidRPr="00C17953" w:rsidRDefault="009459D9" w:rsidP="009459D9">
      <w:pPr>
        <w:pStyle w:val="B1"/>
        <w:rPr>
          <w:lang w:val="en-GB"/>
          <w:rPrChange w:id="5699" w:author="Draft version 2" w:date="2020-04-08T10:09:00Z">
            <w:rPr>
              <w:lang w:val="en-GB"/>
            </w:rPr>
          </w:rPrChange>
        </w:rPr>
      </w:pPr>
      <w:r w:rsidRPr="00C17953">
        <w:rPr>
          <w:lang w:val="en-GB"/>
          <w:rPrChange w:id="5700" w:author="Draft version 2" w:date="2020-04-08T10:09:00Z">
            <w:rPr>
              <w:lang w:val="en-GB"/>
            </w:rPr>
          </w:rPrChange>
        </w:rPr>
        <w:t>-</w:t>
      </w:r>
      <w:r w:rsidRPr="00C17953">
        <w:rPr>
          <w:lang w:val="en-GB"/>
          <w:rPrChange w:id="5701" w:author="Draft version 2" w:date="2020-04-08T10:09:00Z">
            <w:rPr>
              <w:lang w:val="en-GB"/>
            </w:rPr>
          </w:rPrChange>
        </w:rPr>
        <w:tab/>
        <w:t>KEY (</w:t>
      </w:r>
      <w:r w:rsidRPr="00C17953">
        <w:rPr>
          <w:lang w:val="en-GB" w:eastAsia="zh-CN"/>
          <w:rPrChange w:id="5702" w:author="Draft version 2" w:date="2020-04-08T10:09:00Z">
            <w:rPr>
              <w:lang w:val="en-GB" w:eastAsia="zh-CN"/>
            </w:rPr>
          </w:rPrChange>
        </w:rPr>
        <w:t>PIK</w:t>
      </w:r>
      <w:r w:rsidRPr="00C17953">
        <w:rPr>
          <w:lang w:val="en-GB"/>
          <w:rPrChange w:id="5703" w:author="Draft version 2" w:date="2020-04-08T10:09:00Z">
            <w:rPr>
              <w:lang w:val="en-GB"/>
            </w:rPr>
          </w:rPrChange>
        </w:rPr>
        <w:t>).</w:t>
      </w:r>
    </w:p>
    <w:p w:rsidR="004E3394" w:rsidRPr="00C17953" w:rsidRDefault="004E3394" w:rsidP="004E3394">
      <w:pPr>
        <w:rPr>
          <w:lang w:eastAsia="ko-KR"/>
          <w:rPrChange w:id="5704" w:author="Draft version 2" w:date="2020-04-08T10:09:00Z">
            <w:rPr>
              <w:lang w:eastAsia="ko-KR"/>
            </w:rPr>
          </w:rPrChange>
        </w:rPr>
      </w:pPr>
      <w:r w:rsidRPr="00C17953">
        <w:rPr>
          <w:rPrChange w:id="5705" w:author="Draft version 2" w:date="2020-04-08T10:09:00Z">
            <w:rPr/>
          </w:rPrChange>
        </w:rPr>
        <w:t>At transmission, the UE computes the value of the MAC-I field and at reception it verifies the integrity of the PDCP PDU by calculating the X-MAC based on the input parameters as specified above. If the calculated X-MAC corresponds to the received MAC-I, integrity protection is verified successfully</w:t>
      </w:r>
      <w:r w:rsidRPr="00C17953">
        <w:rPr>
          <w:lang w:eastAsia="ko-KR"/>
          <w:rPrChange w:id="5706" w:author="Draft version 2" w:date="2020-04-08T10:09:00Z">
            <w:rPr>
              <w:lang w:eastAsia="ko-KR"/>
            </w:rPr>
          </w:rPrChange>
        </w:rPr>
        <w:t>.</w:t>
      </w:r>
    </w:p>
    <w:p w:rsidR="000516BD" w:rsidRPr="00C17953" w:rsidRDefault="00A844B0" w:rsidP="00FD5A3D">
      <w:pPr>
        <w:pStyle w:val="Heading2"/>
        <w:rPr>
          <w:rPrChange w:id="5707" w:author="Draft version 2" w:date="2020-04-08T10:09:00Z">
            <w:rPr/>
          </w:rPrChange>
        </w:rPr>
      </w:pPr>
      <w:bookmarkStart w:id="5708" w:name="_Toc12524411"/>
      <w:r w:rsidRPr="00C17953">
        <w:rPr>
          <w:rPrChange w:id="5709" w:author="Draft version 2" w:date="2020-04-08T10:09:00Z">
            <w:rPr/>
          </w:rPrChange>
        </w:rPr>
        <w:t>5</w:t>
      </w:r>
      <w:r w:rsidR="002016B3" w:rsidRPr="00C17953">
        <w:rPr>
          <w:rPrChange w:id="5710" w:author="Draft version 2" w:date="2020-04-08T10:09:00Z">
            <w:rPr/>
          </w:rPrChange>
        </w:rPr>
        <w:t>.</w:t>
      </w:r>
      <w:r w:rsidR="00D67D44" w:rsidRPr="00C17953">
        <w:rPr>
          <w:rPrChange w:id="5711" w:author="Draft version 2" w:date="2020-04-08T10:09:00Z">
            <w:rPr/>
          </w:rPrChange>
        </w:rPr>
        <w:t>8</w:t>
      </w:r>
      <w:r w:rsidR="000516BD" w:rsidRPr="00C17953">
        <w:rPr>
          <w:rPrChange w:id="5712" w:author="Draft version 2" w:date="2020-04-08T10:09:00Z">
            <w:rPr/>
          </w:rPrChange>
        </w:rPr>
        <w:tab/>
        <w:t xml:space="preserve">Handling of </w:t>
      </w:r>
      <w:r w:rsidR="00FF1D4C" w:rsidRPr="00C17953">
        <w:rPr>
          <w:rPrChange w:id="5713" w:author="Draft version 2" w:date="2020-04-08T10:09:00Z">
            <w:rPr/>
          </w:rPrChange>
        </w:rPr>
        <w:t>unknown, unforeseen and erroneous protocol data</w:t>
      </w:r>
      <w:bookmarkEnd w:id="5708"/>
    </w:p>
    <w:p w:rsidR="007A3F9C" w:rsidRPr="00C17953" w:rsidRDefault="007A3F9C" w:rsidP="007A3F9C">
      <w:pPr>
        <w:rPr>
          <w:noProof/>
          <w:rPrChange w:id="5714" w:author="Draft version 2" w:date="2020-04-08T10:09:00Z">
            <w:rPr>
              <w:noProof/>
            </w:rPr>
          </w:rPrChange>
        </w:rPr>
      </w:pPr>
      <w:r w:rsidRPr="00C17953">
        <w:rPr>
          <w:noProof/>
          <w:rPrChange w:id="5715" w:author="Draft version 2" w:date="2020-04-08T10:09:00Z">
            <w:rPr>
              <w:noProof/>
            </w:rPr>
          </w:rPrChange>
        </w:rPr>
        <w:t>When a PDCP entity receives a PDCP PDU that contains reserved or invalid values, the PDCP entity shall:</w:t>
      </w:r>
    </w:p>
    <w:p w:rsidR="00EE4419" w:rsidRPr="00C17953" w:rsidRDefault="007A3F9C" w:rsidP="00EE4419">
      <w:pPr>
        <w:pStyle w:val="B1"/>
        <w:rPr>
          <w:noProof/>
          <w:lang w:val="en-GB" w:eastAsia="ko-KR"/>
          <w:rPrChange w:id="5716" w:author="Draft version 2" w:date="2020-04-08T10:09:00Z">
            <w:rPr>
              <w:noProof/>
              <w:lang w:val="en-GB" w:eastAsia="ko-KR"/>
            </w:rPr>
          </w:rPrChange>
        </w:rPr>
      </w:pPr>
      <w:r w:rsidRPr="00C17953">
        <w:rPr>
          <w:noProof/>
          <w:lang w:val="en-GB"/>
          <w:rPrChange w:id="5717" w:author="Draft version 2" w:date="2020-04-08T10:09:00Z">
            <w:rPr>
              <w:noProof/>
              <w:lang w:val="en-GB"/>
            </w:rPr>
          </w:rPrChange>
        </w:rPr>
        <w:t>-</w:t>
      </w:r>
      <w:r w:rsidRPr="00C17953">
        <w:rPr>
          <w:noProof/>
          <w:lang w:val="en-GB"/>
          <w:rPrChange w:id="5718" w:author="Draft version 2" w:date="2020-04-08T10:09:00Z">
            <w:rPr>
              <w:noProof/>
              <w:lang w:val="en-GB"/>
            </w:rPr>
          </w:rPrChange>
        </w:rPr>
        <w:tab/>
        <w:t>discard the received PDU.</w:t>
      </w:r>
    </w:p>
    <w:p w:rsidR="00EE4419" w:rsidRPr="00C17953" w:rsidRDefault="00EE4419" w:rsidP="00EE4419">
      <w:pPr>
        <w:pStyle w:val="Heading2"/>
        <w:rPr>
          <w:lang w:eastAsia="ko-KR"/>
          <w:rPrChange w:id="5719" w:author="Draft version 2" w:date="2020-04-08T10:09:00Z">
            <w:rPr>
              <w:lang w:eastAsia="ko-KR"/>
            </w:rPr>
          </w:rPrChange>
        </w:rPr>
      </w:pPr>
      <w:bookmarkStart w:id="5720" w:name="_Toc12524412"/>
      <w:r w:rsidRPr="00C17953">
        <w:rPr>
          <w:rPrChange w:id="5721" w:author="Draft version 2" w:date="2020-04-08T10:09:00Z">
            <w:rPr/>
          </w:rPrChange>
        </w:rPr>
        <w:lastRenderedPageBreak/>
        <w:t>5.9</w:t>
      </w:r>
      <w:r w:rsidRPr="00C17953">
        <w:rPr>
          <w:lang w:eastAsia="ko-KR"/>
          <w:rPrChange w:id="5722" w:author="Draft version 2" w:date="2020-04-08T10:09:00Z">
            <w:rPr>
              <w:lang w:eastAsia="ko-KR"/>
            </w:rPr>
          </w:rPrChange>
        </w:rPr>
        <w:tab/>
        <w:t>PDCP Data Recovery procedure</w:t>
      </w:r>
      <w:bookmarkEnd w:id="5720"/>
    </w:p>
    <w:p w:rsidR="00EE4419" w:rsidRPr="00C17953" w:rsidRDefault="00EE4419" w:rsidP="00EE4419">
      <w:pPr>
        <w:rPr>
          <w:lang w:eastAsia="ko-KR"/>
          <w:rPrChange w:id="5723" w:author="Draft version 2" w:date="2020-04-08T10:09:00Z">
            <w:rPr>
              <w:lang w:eastAsia="ko-KR"/>
            </w:rPr>
          </w:rPrChange>
        </w:rPr>
      </w:pPr>
      <w:r w:rsidRPr="00C17953">
        <w:rPr>
          <w:rPrChange w:id="5724" w:author="Draft version 2" w:date="2020-04-08T10:09:00Z">
            <w:rPr/>
          </w:rPrChange>
        </w:rPr>
        <w:t xml:space="preserve">When upper layers </w:t>
      </w:r>
      <w:r w:rsidRPr="00C17953">
        <w:rPr>
          <w:lang w:eastAsia="ko-KR"/>
          <w:rPrChange w:id="5725" w:author="Draft version 2" w:date="2020-04-08T10:09:00Z">
            <w:rPr>
              <w:lang w:eastAsia="ko-KR"/>
            </w:rPr>
          </w:rPrChange>
        </w:rPr>
        <w:t>request a PDCP Data Recovery for a radio bearer, the UE shall:</w:t>
      </w:r>
    </w:p>
    <w:p w:rsidR="00EE4419" w:rsidRPr="00C17953" w:rsidRDefault="00EE4419" w:rsidP="00EE4419">
      <w:pPr>
        <w:pStyle w:val="B1"/>
        <w:rPr>
          <w:lang w:val="en-GB" w:eastAsia="ko-KR"/>
          <w:rPrChange w:id="5726" w:author="Draft version 2" w:date="2020-04-08T10:09:00Z">
            <w:rPr>
              <w:lang w:val="en-GB" w:eastAsia="ko-KR"/>
            </w:rPr>
          </w:rPrChange>
        </w:rPr>
      </w:pPr>
      <w:r w:rsidRPr="00C17953">
        <w:rPr>
          <w:lang w:val="en-GB" w:eastAsia="ko-KR"/>
          <w:rPrChange w:id="5727" w:author="Draft version 2" w:date="2020-04-08T10:09:00Z">
            <w:rPr>
              <w:lang w:val="en-GB" w:eastAsia="ko-KR"/>
            </w:rPr>
          </w:rPrChange>
        </w:rPr>
        <w:t>-</w:t>
      </w:r>
      <w:r w:rsidRPr="00C17953">
        <w:rPr>
          <w:lang w:val="en-GB" w:eastAsia="ko-KR"/>
          <w:rPrChange w:id="5728" w:author="Draft version 2" w:date="2020-04-08T10:09:00Z">
            <w:rPr>
              <w:lang w:val="en-GB" w:eastAsia="ko-KR"/>
            </w:rPr>
          </w:rPrChange>
        </w:rPr>
        <w:tab/>
      </w:r>
      <w:r w:rsidRPr="00C17953">
        <w:rPr>
          <w:lang w:val="en-GB"/>
          <w:rPrChange w:id="5729" w:author="Draft version 2" w:date="2020-04-08T10:09:00Z">
            <w:rPr>
              <w:lang w:val="en-GB"/>
            </w:rPr>
          </w:rPrChange>
        </w:rPr>
        <w:t>if the radio bearer is configured by upper layers to send a PDCP status report</w:t>
      </w:r>
      <w:r w:rsidRPr="00C17953">
        <w:rPr>
          <w:lang w:val="en-GB" w:eastAsia="ko-KR"/>
          <w:rPrChange w:id="5730" w:author="Draft version 2" w:date="2020-04-08T10:09:00Z">
            <w:rPr>
              <w:lang w:val="en-GB" w:eastAsia="ko-KR"/>
            </w:rPr>
          </w:rPrChange>
        </w:rPr>
        <w:t xml:space="preserve"> in the uplink (</w:t>
      </w:r>
      <w:r w:rsidRPr="00C17953">
        <w:rPr>
          <w:i/>
          <w:lang w:val="en-GB"/>
          <w:rPrChange w:id="5731" w:author="Draft version 2" w:date="2020-04-08T10:09:00Z">
            <w:rPr>
              <w:i/>
              <w:lang w:val="en-GB"/>
            </w:rPr>
          </w:rPrChange>
        </w:rPr>
        <w:t>statusReportRequired</w:t>
      </w:r>
      <w:r w:rsidR="002D36DF" w:rsidRPr="00C17953">
        <w:rPr>
          <w:lang w:val="en-GB"/>
          <w:rPrChange w:id="5732" w:author="Draft version 2" w:date="2020-04-08T10:09:00Z">
            <w:rPr>
              <w:lang w:val="en-GB"/>
            </w:rPr>
          </w:rPrChange>
        </w:rPr>
        <w:t>, see</w:t>
      </w:r>
      <w:r w:rsidRPr="00C17953">
        <w:rPr>
          <w:i/>
          <w:lang w:val="en-GB" w:eastAsia="ko-KR"/>
          <w:rPrChange w:id="5733" w:author="Draft version 2" w:date="2020-04-08T10:09:00Z">
            <w:rPr>
              <w:i/>
              <w:lang w:val="en-GB" w:eastAsia="ko-KR"/>
            </w:rPr>
          </w:rPrChange>
        </w:rPr>
        <w:t xml:space="preserve"> </w:t>
      </w:r>
      <w:r w:rsidR="00027D61" w:rsidRPr="00C17953">
        <w:rPr>
          <w:lang w:val="en-GB" w:eastAsia="ko-KR"/>
          <w:rPrChange w:id="5734" w:author="Draft version 2" w:date="2020-04-08T10:09:00Z">
            <w:rPr>
              <w:lang w:val="en-GB" w:eastAsia="ko-KR"/>
            </w:rPr>
          </w:rPrChange>
        </w:rPr>
        <w:t>TS 36.331 [3]</w:t>
      </w:r>
      <w:r w:rsidRPr="00C17953">
        <w:rPr>
          <w:lang w:val="en-GB" w:eastAsia="ko-KR"/>
          <w:rPrChange w:id="5735" w:author="Draft version 2" w:date="2020-04-08T10:09:00Z">
            <w:rPr>
              <w:lang w:val="en-GB" w:eastAsia="ko-KR"/>
            </w:rPr>
          </w:rPrChange>
        </w:rPr>
        <w:t xml:space="preserve">), </w:t>
      </w:r>
      <w:r w:rsidRPr="00C17953">
        <w:rPr>
          <w:lang w:val="en-GB"/>
          <w:rPrChange w:id="5736" w:author="Draft version 2" w:date="2020-04-08T10:09:00Z">
            <w:rPr>
              <w:lang w:val="en-GB"/>
            </w:rPr>
          </w:rPrChange>
        </w:rPr>
        <w:t>compile a status report</w:t>
      </w:r>
      <w:r w:rsidRPr="00C17953">
        <w:rPr>
          <w:lang w:val="en-GB" w:eastAsia="ko-KR"/>
          <w:rPrChange w:id="5737" w:author="Draft version 2" w:date="2020-04-08T10:09:00Z">
            <w:rPr>
              <w:lang w:val="en-GB" w:eastAsia="ko-KR"/>
            </w:rPr>
          </w:rPrChange>
        </w:rPr>
        <w:t xml:space="preserve"> as described in subclause 5.3.1, </w:t>
      </w:r>
      <w:r w:rsidRPr="00C17953">
        <w:rPr>
          <w:lang w:val="en-GB"/>
          <w:rPrChange w:id="5738" w:author="Draft version 2" w:date="2020-04-08T10:09:00Z">
            <w:rPr>
              <w:lang w:val="en-GB"/>
            </w:rPr>
          </w:rPrChange>
        </w:rPr>
        <w:t>and submit it to lower layers as the first PDCP PDU for the transmission</w:t>
      </w:r>
      <w:r w:rsidRPr="00C17953">
        <w:rPr>
          <w:lang w:val="en-GB" w:eastAsia="ko-KR"/>
          <w:rPrChange w:id="5739" w:author="Draft version 2" w:date="2020-04-08T10:09:00Z">
            <w:rPr>
              <w:lang w:val="en-GB" w:eastAsia="ko-KR"/>
            </w:rPr>
          </w:rPrChange>
        </w:rPr>
        <w:t>;</w:t>
      </w:r>
    </w:p>
    <w:p w:rsidR="00EE4419" w:rsidRPr="00C17953" w:rsidRDefault="00EE4419" w:rsidP="00EE4419">
      <w:pPr>
        <w:pStyle w:val="B1"/>
        <w:rPr>
          <w:lang w:val="en-GB" w:eastAsia="ko-KR"/>
          <w:rPrChange w:id="5740" w:author="Draft version 2" w:date="2020-04-08T10:09:00Z">
            <w:rPr>
              <w:lang w:val="en-GB" w:eastAsia="ko-KR"/>
            </w:rPr>
          </w:rPrChange>
        </w:rPr>
      </w:pPr>
      <w:r w:rsidRPr="00C17953">
        <w:rPr>
          <w:lang w:val="en-GB" w:eastAsia="ko-KR"/>
          <w:rPrChange w:id="5741" w:author="Draft version 2" w:date="2020-04-08T10:09:00Z">
            <w:rPr>
              <w:lang w:val="en-GB" w:eastAsia="ko-KR"/>
            </w:rPr>
          </w:rPrChange>
        </w:rPr>
        <w:t>-</w:t>
      </w:r>
      <w:r w:rsidRPr="00C17953">
        <w:rPr>
          <w:lang w:val="en-GB" w:eastAsia="ko-KR"/>
          <w:rPrChange w:id="5742" w:author="Draft version 2" w:date="2020-04-08T10:09:00Z">
            <w:rPr>
              <w:lang w:val="en-GB" w:eastAsia="ko-KR"/>
            </w:rPr>
          </w:rPrChange>
        </w:rPr>
        <w:tab/>
      </w:r>
      <w:r w:rsidRPr="00C17953">
        <w:rPr>
          <w:lang w:val="en-GB"/>
          <w:rPrChange w:id="5743" w:author="Draft version 2" w:date="2020-04-08T10:09:00Z">
            <w:rPr>
              <w:lang w:val="en-GB"/>
            </w:rPr>
          </w:rPrChange>
        </w:rPr>
        <w:t xml:space="preserve">perform </w:t>
      </w:r>
      <w:r w:rsidRPr="00C17953">
        <w:rPr>
          <w:snapToGrid w:val="0"/>
          <w:lang w:val="en-GB"/>
          <w:rPrChange w:id="5744" w:author="Draft version 2" w:date="2020-04-08T10:09:00Z">
            <w:rPr>
              <w:snapToGrid w:val="0"/>
              <w:lang w:val="en-GB"/>
            </w:rPr>
          </w:rPrChange>
        </w:rPr>
        <w:t>retransmission</w:t>
      </w:r>
      <w:r w:rsidRPr="00C17953">
        <w:rPr>
          <w:lang w:val="en-GB" w:eastAsia="ko-KR"/>
          <w:rPrChange w:id="5745" w:author="Draft version 2" w:date="2020-04-08T10:09:00Z">
            <w:rPr>
              <w:lang w:val="en-GB" w:eastAsia="ko-KR"/>
            </w:rPr>
          </w:rPrChange>
        </w:rPr>
        <w:t xml:space="preserve"> of all the PDCP</w:t>
      </w:r>
      <w:r w:rsidR="00982956" w:rsidRPr="00C17953">
        <w:rPr>
          <w:lang w:val="en-GB" w:eastAsia="ko-KR"/>
          <w:rPrChange w:id="5746" w:author="Draft version 2" w:date="2020-04-08T10:09:00Z">
            <w:rPr>
              <w:lang w:val="en-GB" w:eastAsia="ko-KR"/>
            </w:rPr>
          </w:rPrChange>
        </w:rPr>
        <w:t xml:space="preserve"> </w:t>
      </w:r>
      <w:r w:rsidRPr="00C17953">
        <w:rPr>
          <w:lang w:val="en-GB" w:eastAsia="ko-KR"/>
          <w:rPrChange w:id="5747" w:author="Draft version 2" w:date="2020-04-08T10:09:00Z">
            <w:rPr>
              <w:lang w:val="en-GB" w:eastAsia="ko-KR"/>
            </w:rPr>
          </w:rPrChange>
        </w:rPr>
        <w:t>PDUs previously submitted to re-established AM RLC entity</w:t>
      </w:r>
      <w:r w:rsidRPr="00C17953">
        <w:rPr>
          <w:lang w:val="en-GB"/>
          <w:rPrChange w:id="5748" w:author="Draft version 2" w:date="2020-04-08T10:09:00Z">
            <w:rPr>
              <w:lang w:val="en-GB"/>
            </w:rPr>
          </w:rPrChange>
        </w:rPr>
        <w:t xml:space="preserve"> in ascending order of the</w:t>
      </w:r>
      <w:r w:rsidRPr="00C17953">
        <w:rPr>
          <w:lang w:val="en-GB" w:eastAsia="ko-KR"/>
          <w:rPrChange w:id="5749" w:author="Draft version 2" w:date="2020-04-08T10:09:00Z">
            <w:rPr>
              <w:lang w:val="en-GB" w:eastAsia="ko-KR"/>
            </w:rPr>
          </w:rPrChange>
        </w:rPr>
        <w:t xml:space="preserve"> associated</w:t>
      </w:r>
      <w:r w:rsidRPr="00C17953">
        <w:rPr>
          <w:lang w:val="en-GB"/>
          <w:rPrChange w:id="5750" w:author="Draft version 2" w:date="2020-04-08T10:09:00Z">
            <w:rPr>
              <w:lang w:val="en-GB"/>
            </w:rPr>
          </w:rPrChange>
        </w:rPr>
        <w:t xml:space="preserve"> COUNT value</w:t>
      </w:r>
      <w:r w:rsidRPr="00C17953">
        <w:rPr>
          <w:lang w:val="en-GB" w:eastAsia="ko-KR"/>
          <w:rPrChange w:id="5751" w:author="Draft version 2" w:date="2020-04-08T10:09:00Z">
            <w:rPr>
              <w:lang w:val="en-GB" w:eastAsia="ko-KR"/>
            </w:rPr>
          </w:rPrChange>
        </w:rPr>
        <w:t>s from the first PDCP PDU for which the successful delivery has not been confirmed by lower layers.</w:t>
      </w:r>
    </w:p>
    <w:p w:rsidR="00EE4419" w:rsidRPr="00C17953" w:rsidRDefault="00EE4419" w:rsidP="00EE4419">
      <w:pPr>
        <w:rPr>
          <w:rPrChange w:id="5752" w:author="Draft version 2" w:date="2020-04-08T10:09:00Z">
            <w:rPr/>
          </w:rPrChange>
        </w:rPr>
      </w:pPr>
      <w:r w:rsidRPr="00C17953">
        <w:rPr>
          <w:rPrChange w:id="5753" w:author="Draft version 2" w:date="2020-04-08T10:09:00Z">
            <w:rPr/>
          </w:rPrChange>
        </w:rPr>
        <w:t>After performing the above procedures, the UE shall follow the procedures in subclause 5.1.1.</w:t>
      </w:r>
    </w:p>
    <w:p w:rsidR="00A80AA8" w:rsidRPr="00C17953" w:rsidRDefault="00A80AA8" w:rsidP="00A80AA8">
      <w:pPr>
        <w:pStyle w:val="Heading2"/>
        <w:rPr>
          <w:rPrChange w:id="5754" w:author="Draft version 2" w:date="2020-04-08T10:09:00Z">
            <w:rPr/>
          </w:rPrChange>
        </w:rPr>
      </w:pPr>
      <w:bookmarkStart w:id="5755" w:name="_Toc12524413"/>
      <w:r w:rsidRPr="00C17953">
        <w:rPr>
          <w:rPrChange w:id="5756" w:author="Draft version 2" w:date="2020-04-08T10:09:00Z">
            <w:rPr/>
          </w:rPrChange>
        </w:rPr>
        <w:t>5.10</w:t>
      </w:r>
      <w:r w:rsidRPr="00C17953">
        <w:rPr>
          <w:rPrChange w:id="5757" w:author="Draft version 2" w:date="2020-04-08T10:09:00Z">
            <w:rPr/>
          </w:rPrChange>
        </w:rPr>
        <w:tab/>
        <w:t>Status report for LWA</w:t>
      </w:r>
      <w:bookmarkEnd w:id="5755"/>
    </w:p>
    <w:p w:rsidR="00A80AA8" w:rsidRPr="00C17953" w:rsidRDefault="00A80AA8" w:rsidP="00A80AA8">
      <w:pPr>
        <w:pStyle w:val="Heading3"/>
        <w:rPr>
          <w:rPrChange w:id="5758" w:author="Draft version 2" w:date="2020-04-08T10:09:00Z">
            <w:rPr/>
          </w:rPrChange>
        </w:rPr>
      </w:pPr>
      <w:bookmarkStart w:id="5759" w:name="_Toc12524414"/>
      <w:r w:rsidRPr="00C17953">
        <w:rPr>
          <w:rPrChange w:id="5760" w:author="Draft version 2" w:date="2020-04-08T10:09:00Z">
            <w:rPr/>
          </w:rPrChange>
        </w:rPr>
        <w:t>5.10.1</w:t>
      </w:r>
      <w:r w:rsidRPr="00C17953">
        <w:rPr>
          <w:rPrChange w:id="5761" w:author="Draft version 2" w:date="2020-04-08T10:09:00Z">
            <w:rPr/>
          </w:rPrChange>
        </w:rPr>
        <w:tab/>
        <w:t>Transmit operation</w:t>
      </w:r>
      <w:bookmarkEnd w:id="5759"/>
    </w:p>
    <w:p w:rsidR="00A80AA8" w:rsidRPr="00C17953" w:rsidRDefault="00A80AA8" w:rsidP="009B1A78">
      <w:pPr>
        <w:rPr>
          <w:rPrChange w:id="5762" w:author="Draft version 2" w:date="2020-04-08T10:09:00Z">
            <w:rPr/>
          </w:rPrChange>
        </w:rPr>
      </w:pPr>
      <w:r w:rsidRPr="00C17953">
        <w:rPr>
          <w:rPrChange w:id="5763" w:author="Draft version 2" w:date="2020-04-08T10:09:00Z">
            <w:rPr/>
          </w:rPrChange>
        </w:rPr>
        <w:t>When PDCP Data PDU with polling bit P set to 1 is received, the UE shall:</w:t>
      </w:r>
    </w:p>
    <w:p w:rsidR="00A80AA8" w:rsidRPr="00C17953" w:rsidRDefault="00A80AA8" w:rsidP="00A80AA8">
      <w:pPr>
        <w:pStyle w:val="B1"/>
        <w:rPr>
          <w:lang w:val="en-GB" w:eastAsia="ko-KR"/>
          <w:rPrChange w:id="5764" w:author="Draft version 2" w:date="2020-04-08T10:09:00Z">
            <w:rPr>
              <w:lang w:val="en-GB" w:eastAsia="ko-KR"/>
            </w:rPr>
          </w:rPrChange>
        </w:rPr>
      </w:pPr>
      <w:r w:rsidRPr="00C17953">
        <w:rPr>
          <w:lang w:val="en-GB"/>
          <w:rPrChange w:id="5765" w:author="Draft version 2" w:date="2020-04-08T10:09:00Z">
            <w:rPr>
              <w:lang w:val="en-GB"/>
            </w:rPr>
          </w:rPrChange>
        </w:rPr>
        <w:t>-</w:t>
      </w:r>
      <w:r w:rsidRPr="00C17953">
        <w:rPr>
          <w:lang w:val="en-GB"/>
          <w:rPrChange w:id="5766" w:author="Draft version 2" w:date="2020-04-08T10:09:00Z">
            <w:rPr>
              <w:lang w:val="en-GB"/>
            </w:rPr>
          </w:rPrChange>
        </w:rPr>
        <w:tab/>
      </w:r>
      <w:r w:rsidRPr="00C17953">
        <w:rPr>
          <w:lang w:val="en-GB" w:eastAsia="ko-KR"/>
          <w:rPrChange w:id="5767" w:author="Draft version 2" w:date="2020-04-08T10:09:00Z">
            <w:rPr>
              <w:lang w:val="en-GB" w:eastAsia="ko-KR"/>
            </w:rPr>
          </w:rPrChange>
        </w:rPr>
        <w:t>if configured to send the PDCP status report in response to polling (</w:t>
      </w:r>
      <w:r w:rsidRPr="00C17953">
        <w:rPr>
          <w:i/>
          <w:lang w:val="en-GB"/>
          <w:rPrChange w:id="5768" w:author="Draft version 2" w:date="2020-04-08T10:09:00Z">
            <w:rPr>
              <w:i/>
              <w:lang w:val="en-GB"/>
            </w:rPr>
          </w:rPrChange>
        </w:rPr>
        <w:t xml:space="preserve">statusPDU-TypeForPolling </w:t>
      </w:r>
      <w:r w:rsidRPr="00C17953">
        <w:rPr>
          <w:iCs/>
          <w:lang w:val="en-GB"/>
          <w:rPrChange w:id="5769" w:author="Draft version 2" w:date="2020-04-08T10:09:00Z">
            <w:rPr>
              <w:iCs/>
              <w:lang w:val="en-GB"/>
            </w:rPr>
          </w:rPrChange>
        </w:rPr>
        <w:t>is configured and set to</w:t>
      </w:r>
      <w:r w:rsidRPr="00C17953">
        <w:rPr>
          <w:i/>
          <w:lang w:val="en-GB"/>
          <w:rPrChange w:id="5770" w:author="Draft version 2" w:date="2020-04-08T10:09:00Z">
            <w:rPr>
              <w:i/>
              <w:lang w:val="en-GB"/>
            </w:rPr>
          </w:rPrChange>
        </w:rPr>
        <w:t xml:space="preserve"> type1</w:t>
      </w:r>
      <w:r w:rsidR="002D36DF" w:rsidRPr="00C17953">
        <w:rPr>
          <w:lang w:val="en-GB"/>
          <w:rPrChange w:id="5771" w:author="Draft version 2" w:date="2020-04-08T10:09:00Z">
            <w:rPr>
              <w:lang w:val="en-GB"/>
            </w:rPr>
          </w:rPrChange>
        </w:rPr>
        <w:t>, see</w:t>
      </w:r>
      <w:r w:rsidRPr="00C17953">
        <w:rPr>
          <w:i/>
          <w:lang w:val="en-GB"/>
          <w:rPrChange w:id="5772" w:author="Draft version 2" w:date="2020-04-08T10:09:00Z">
            <w:rPr>
              <w:i/>
              <w:lang w:val="en-GB"/>
            </w:rPr>
          </w:rPrChange>
        </w:rPr>
        <w:t xml:space="preserve"> </w:t>
      </w:r>
      <w:r w:rsidR="00027D61" w:rsidRPr="00C17953">
        <w:rPr>
          <w:lang w:val="en-GB" w:eastAsia="ko-KR"/>
          <w:rPrChange w:id="5773" w:author="Draft version 2" w:date="2020-04-08T10:09:00Z">
            <w:rPr>
              <w:lang w:val="en-GB" w:eastAsia="ko-KR"/>
            </w:rPr>
          </w:rPrChange>
        </w:rPr>
        <w:t>TS 36.331 [3]</w:t>
      </w:r>
      <w:r w:rsidRPr="00C17953">
        <w:rPr>
          <w:lang w:val="en-GB" w:eastAsia="ko-KR"/>
          <w:rPrChange w:id="5774" w:author="Draft version 2" w:date="2020-04-08T10:09:00Z">
            <w:rPr>
              <w:lang w:val="en-GB" w:eastAsia="ko-KR"/>
            </w:rPr>
          </w:rPrChange>
        </w:rPr>
        <w:t>)</w:t>
      </w:r>
    </w:p>
    <w:p w:rsidR="00A80AA8" w:rsidRPr="00C17953" w:rsidRDefault="00A80AA8" w:rsidP="00A80AA8">
      <w:pPr>
        <w:pStyle w:val="B2"/>
        <w:rPr>
          <w:lang w:val="en-GB"/>
          <w:rPrChange w:id="5775" w:author="Draft version 2" w:date="2020-04-08T10:09:00Z">
            <w:rPr>
              <w:lang w:val="en-GB"/>
            </w:rPr>
          </w:rPrChange>
        </w:rPr>
      </w:pPr>
      <w:r w:rsidRPr="00C17953">
        <w:rPr>
          <w:lang w:val="en-GB"/>
          <w:rPrChange w:id="5776" w:author="Draft version 2" w:date="2020-04-08T10:09:00Z">
            <w:rPr>
              <w:lang w:val="en-GB"/>
            </w:rPr>
          </w:rPrChange>
        </w:rPr>
        <w:t>-</w:t>
      </w:r>
      <w:r w:rsidRPr="00C17953">
        <w:rPr>
          <w:lang w:val="en-GB"/>
          <w:rPrChange w:id="5777" w:author="Draft version 2" w:date="2020-04-08T10:09:00Z">
            <w:rPr>
              <w:lang w:val="en-GB"/>
            </w:rPr>
          </w:rPrChange>
        </w:rPr>
        <w:tab/>
        <w:t>compile and transmit the PDCP status report as specified in subclause 5.3.</w:t>
      </w:r>
      <w:r w:rsidR="00FD1E4E" w:rsidRPr="00C17953">
        <w:rPr>
          <w:lang w:val="en-GB"/>
          <w:rPrChange w:id="5778" w:author="Draft version 2" w:date="2020-04-08T10:09:00Z">
            <w:rPr>
              <w:lang w:val="en-GB"/>
            </w:rPr>
          </w:rPrChange>
        </w:rPr>
        <w:t>1</w:t>
      </w:r>
      <w:r w:rsidRPr="00C17953">
        <w:rPr>
          <w:lang w:val="en-GB"/>
          <w:rPrChange w:id="5779" w:author="Draft version 2" w:date="2020-04-08T10:09:00Z">
            <w:rPr>
              <w:lang w:val="en-GB"/>
            </w:rPr>
          </w:rPrChange>
        </w:rPr>
        <w:t>;</w:t>
      </w:r>
    </w:p>
    <w:p w:rsidR="00A80AA8" w:rsidRPr="00C17953" w:rsidRDefault="00A80AA8" w:rsidP="00A80AA8">
      <w:pPr>
        <w:pStyle w:val="B1"/>
        <w:rPr>
          <w:lang w:val="en-GB" w:eastAsia="ko-KR"/>
          <w:rPrChange w:id="5780" w:author="Draft version 2" w:date="2020-04-08T10:09:00Z">
            <w:rPr>
              <w:lang w:val="en-GB" w:eastAsia="ko-KR"/>
            </w:rPr>
          </w:rPrChange>
        </w:rPr>
      </w:pPr>
      <w:r w:rsidRPr="00C17953">
        <w:rPr>
          <w:lang w:val="en-GB"/>
          <w:rPrChange w:id="5781" w:author="Draft version 2" w:date="2020-04-08T10:09:00Z">
            <w:rPr>
              <w:lang w:val="en-GB"/>
            </w:rPr>
          </w:rPrChange>
        </w:rPr>
        <w:t>-</w:t>
      </w:r>
      <w:r w:rsidRPr="00C17953">
        <w:rPr>
          <w:lang w:val="en-GB"/>
          <w:rPrChange w:id="5782" w:author="Draft version 2" w:date="2020-04-08T10:09:00Z">
            <w:rPr>
              <w:lang w:val="en-GB"/>
            </w:rPr>
          </w:rPrChange>
        </w:rPr>
        <w:tab/>
        <w:t xml:space="preserve">else </w:t>
      </w:r>
      <w:r w:rsidRPr="00C17953">
        <w:rPr>
          <w:lang w:val="en-GB" w:eastAsia="ko-KR"/>
          <w:rPrChange w:id="5783" w:author="Draft version 2" w:date="2020-04-08T10:09:00Z">
            <w:rPr>
              <w:lang w:val="en-GB" w:eastAsia="ko-KR"/>
            </w:rPr>
          </w:rPrChange>
        </w:rPr>
        <w:t>if configured to send the LWA status report in response to polling (</w:t>
      </w:r>
      <w:r w:rsidRPr="00C17953">
        <w:rPr>
          <w:i/>
          <w:lang w:val="en-GB"/>
          <w:rPrChange w:id="5784" w:author="Draft version 2" w:date="2020-04-08T10:09:00Z">
            <w:rPr>
              <w:i/>
              <w:lang w:val="en-GB"/>
            </w:rPr>
          </w:rPrChange>
        </w:rPr>
        <w:t xml:space="preserve">statusPDU-TypeForPolling </w:t>
      </w:r>
      <w:r w:rsidRPr="00C17953">
        <w:rPr>
          <w:iCs/>
          <w:lang w:val="en-GB"/>
          <w:rPrChange w:id="5785" w:author="Draft version 2" w:date="2020-04-08T10:09:00Z">
            <w:rPr>
              <w:iCs/>
              <w:lang w:val="en-GB"/>
            </w:rPr>
          </w:rPrChange>
        </w:rPr>
        <w:t>is configured and set to</w:t>
      </w:r>
      <w:r w:rsidRPr="00C17953">
        <w:rPr>
          <w:i/>
          <w:lang w:val="en-GB"/>
          <w:rPrChange w:id="5786" w:author="Draft version 2" w:date="2020-04-08T10:09:00Z">
            <w:rPr>
              <w:i/>
              <w:lang w:val="en-GB"/>
            </w:rPr>
          </w:rPrChange>
        </w:rPr>
        <w:t xml:space="preserve"> type2</w:t>
      </w:r>
      <w:r w:rsidR="002D36DF" w:rsidRPr="00C17953">
        <w:rPr>
          <w:lang w:val="en-GB"/>
          <w:rPrChange w:id="5787" w:author="Draft version 2" w:date="2020-04-08T10:09:00Z">
            <w:rPr>
              <w:lang w:val="en-GB"/>
            </w:rPr>
          </w:rPrChange>
        </w:rPr>
        <w:t>, see</w:t>
      </w:r>
      <w:r w:rsidRPr="00C17953">
        <w:rPr>
          <w:i/>
          <w:lang w:val="en-GB"/>
          <w:rPrChange w:id="5788" w:author="Draft version 2" w:date="2020-04-08T10:09:00Z">
            <w:rPr>
              <w:i/>
              <w:lang w:val="en-GB"/>
            </w:rPr>
          </w:rPrChange>
        </w:rPr>
        <w:t xml:space="preserve"> </w:t>
      </w:r>
      <w:r w:rsidR="00027D61" w:rsidRPr="00C17953">
        <w:rPr>
          <w:lang w:val="en-GB" w:eastAsia="ko-KR"/>
          <w:rPrChange w:id="5789" w:author="Draft version 2" w:date="2020-04-08T10:09:00Z">
            <w:rPr>
              <w:lang w:val="en-GB" w:eastAsia="ko-KR"/>
            </w:rPr>
          </w:rPrChange>
        </w:rPr>
        <w:t>TS 36.331 [3]</w:t>
      </w:r>
      <w:r w:rsidRPr="00C17953">
        <w:rPr>
          <w:lang w:val="en-GB" w:eastAsia="ko-KR"/>
          <w:rPrChange w:id="5790" w:author="Draft version 2" w:date="2020-04-08T10:09:00Z">
            <w:rPr>
              <w:lang w:val="en-GB" w:eastAsia="ko-KR"/>
            </w:rPr>
          </w:rPrChange>
        </w:rPr>
        <w:t>)</w:t>
      </w:r>
    </w:p>
    <w:p w:rsidR="00A80AA8" w:rsidRPr="00C17953" w:rsidRDefault="00A80AA8" w:rsidP="00A80AA8">
      <w:pPr>
        <w:pStyle w:val="B2"/>
        <w:rPr>
          <w:lang w:val="en-GB"/>
          <w:rPrChange w:id="5791" w:author="Draft version 2" w:date="2020-04-08T10:09:00Z">
            <w:rPr>
              <w:lang w:val="en-GB"/>
            </w:rPr>
          </w:rPrChange>
        </w:rPr>
      </w:pPr>
      <w:r w:rsidRPr="00C17953">
        <w:rPr>
          <w:lang w:val="en-GB"/>
          <w:rPrChange w:id="5792" w:author="Draft version 2" w:date="2020-04-08T10:09:00Z">
            <w:rPr>
              <w:lang w:val="en-GB"/>
            </w:rPr>
          </w:rPrChange>
        </w:rPr>
        <w:t>-</w:t>
      </w:r>
      <w:r w:rsidRPr="00C17953">
        <w:rPr>
          <w:lang w:val="en-GB"/>
          <w:rPrChange w:id="5793" w:author="Draft version 2" w:date="2020-04-08T10:09:00Z">
            <w:rPr>
              <w:lang w:val="en-GB"/>
            </w:rPr>
          </w:rPrChange>
        </w:rPr>
        <w:tab/>
        <w:t>compile and transmit the LWA status report as specified in subclause 5.10.2.</w:t>
      </w:r>
    </w:p>
    <w:p w:rsidR="00A80AA8" w:rsidRPr="00C17953" w:rsidRDefault="00A80AA8" w:rsidP="00A80AA8">
      <w:pPr>
        <w:rPr>
          <w:lang w:eastAsia="ko-KR"/>
          <w:rPrChange w:id="5794" w:author="Draft version 2" w:date="2020-04-08T10:09:00Z">
            <w:rPr>
              <w:lang w:eastAsia="ko-KR"/>
            </w:rPr>
          </w:rPrChange>
        </w:rPr>
      </w:pPr>
      <w:r w:rsidRPr="00C17953">
        <w:rPr>
          <w:rPrChange w:id="5795" w:author="Draft version 2" w:date="2020-04-08T10:09:00Z">
            <w:rPr/>
          </w:rPrChange>
        </w:rPr>
        <w:t xml:space="preserve">When </w:t>
      </w:r>
      <w:r w:rsidRPr="00C17953">
        <w:rPr>
          <w:i/>
          <w:lang w:eastAsia="zh-TW"/>
          <w:rPrChange w:id="5796" w:author="Draft version 2" w:date="2020-04-08T10:09:00Z">
            <w:rPr>
              <w:i/>
              <w:lang w:eastAsia="zh-TW"/>
            </w:rPr>
          </w:rPrChange>
        </w:rPr>
        <w:t>t-StatusReportType1</w:t>
      </w:r>
      <w:r w:rsidRPr="00C17953">
        <w:rPr>
          <w:lang w:eastAsia="zh-TW"/>
          <w:rPrChange w:id="5797" w:author="Draft version 2" w:date="2020-04-08T10:09:00Z">
            <w:rPr>
              <w:lang w:eastAsia="zh-TW"/>
            </w:rPr>
          </w:rPrChange>
        </w:rPr>
        <w:t xml:space="preserve"> expires, the UE shall:</w:t>
      </w:r>
    </w:p>
    <w:p w:rsidR="00A80AA8" w:rsidRPr="00C17953" w:rsidRDefault="00A80AA8" w:rsidP="00A80AA8">
      <w:pPr>
        <w:pStyle w:val="B1"/>
        <w:rPr>
          <w:lang w:val="en-GB"/>
          <w:rPrChange w:id="5798" w:author="Draft version 2" w:date="2020-04-08T10:09:00Z">
            <w:rPr>
              <w:lang w:val="en-GB"/>
            </w:rPr>
          </w:rPrChange>
        </w:rPr>
      </w:pPr>
      <w:r w:rsidRPr="00C17953">
        <w:rPr>
          <w:lang w:val="en-GB"/>
          <w:rPrChange w:id="5799" w:author="Draft version 2" w:date="2020-04-08T10:09:00Z">
            <w:rPr>
              <w:lang w:val="en-GB"/>
            </w:rPr>
          </w:rPrChange>
        </w:rPr>
        <w:t>-</w:t>
      </w:r>
      <w:r w:rsidRPr="00C17953">
        <w:rPr>
          <w:lang w:val="en-GB"/>
          <w:rPrChange w:id="5800" w:author="Draft version 2" w:date="2020-04-08T10:09:00Z">
            <w:rPr>
              <w:lang w:val="en-GB"/>
            </w:rPr>
          </w:rPrChange>
        </w:rPr>
        <w:tab/>
        <w:t>compile and transmit the PDCP status report as specified in subclause 5.3.</w:t>
      </w:r>
      <w:r w:rsidR="00FD1E4E" w:rsidRPr="00C17953">
        <w:rPr>
          <w:lang w:val="en-GB"/>
          <w:rPrChange w:id="5801" w:author="Draft version 2" w:date="2020-04-08T10:09:00Z">
            <w:rPr>
              <w:lang w:val="en-GB"/>
            </w:rPr>
          </w:rPrChange>
        </w:rPr>
        <w:t>1</w:t>
      </w:r>
      <w:r w:rsidRPr="00C17953">
        <w:rPr>
          <w:lang w:val="en-GB"/>
          <w:rPrChange w:id="5802" w:author="Draft version 2" w:date="2020-04-08T10:09:00Z">
            <w:rPr>
              <w:lang w:val="en-GB"/>
            </w:rPr>
          </w:rPrChange>
        </w:rPr>
        <w:t>,</w:t>
      </w:r>
    </w:p>
    <w:p w:rsidR="00A80AA8" w:rsidRPr="00C17953" w:rsidRDefault="00A80AA8" w:rsidP="00A80AA8">
      <w:pPr>
        <w:pStyle w:val="B1"/>
        <w:rPr>
          <w:lang w:val="en-GB"/>
          <w:rPrChange w:id="5803" w:author="Draft version 2" w:date="2020-04-08T10:09:00Z">
            <w:rPr>
              <w:lang w:val="en-GB"/>
            </w:rPr>
          </w:rPrChange>
        </w:rPr>
      </w:pPr>
      <w:r w:rsidRPr="00C17953">
        <w:rPr>
          <w:lang w:val="en-GB" w:eastAsia="ko-KR"/>
          <w:rPrChange w:id="5804" w:author="Draft version 2" w:date="2020-04-08T10:09:00Z">
            <w:rPr>
              <w:lang w:val="en-GB" w:eastAsia="ko-KR"/>
            </w:rPr>
          </w:rPrChange>
        </w:rPr>
        <w:t>-</w:t>
      </w:r>
      <w:r w:rsidRPr="00C17953">
        <w:rPr>
          <w:lang w:val="en-GB" w:eastAsia="ko-KR"/>
          <w:rPrChange w:id="5805" w:author="Draft version 2" w:date="2020-04-08T10:09:00Z">
            <w:rPr>
              <w:lang w:val="en-GB" w:eastAsia="ko-KR"/>
            </w:rPr>
          </w:rPrChange>
        </w:rPr>
        <w:tab/>
        <w:t xml:space="preserve">start </w:t>
      </w:r>
      <w:r w:rsidRPr="00C17953">
        <w:rPr>
          <w:i/>
          <w:lang w:val="en-GB" w:eastAsia="zh-TW"/>
          <w:rPrChange w:id="5806" w:author="Draft version 2" w:date="2020-04-08T10:09:00Z">
            <w:rPr>
              <w:i/>
              <w:lang w:val="en-GB" w:eastAsia="zh-TW"/>
            </w:rPr>
          </w:rPrChange>
        </w:rPr>
        <w:t>t-StatusReportType1</w:t>
      </w:r>
      <w:r w:rsidRPr="00C17953">
        <w:rPr>
          <w:lang w:val="en-GB" w:eastAsia="zh-TW"/>
          <w:rPrChange w:id="5807" w:author="Draft version 2" w:date="2020-04-08T10:09:00Z">
            <w:rPr>
              <w:lang w:val="en-GB" w:eastAsia="zh-TW"/>
            </w:rPr>
          </w:rPrChange>
        </w:rPr>
        <w:t xml:space="preserve"> with value </w:t>
      </w:r>
      <w:r w:rsidRPr="00C17953">
        <w:rPr>
          <w:i/>
          <w:lang w:val="en-GB" w:eastAsia="zh-TW"/>
          <w:rPrChange w:id="5808" w:author="Draft version 2" w:date="2020-04-08T10:09:00Z">
            <w:rPr>
              <w:i/>
              <w:lang w:val="en-GB" w:eastAsia="zh-TW"/>
            </w:rPr>
          </w:rPrChange>
        </w:rPr>
        <w:t>statusPDU-Periodicity-Type1</w:t>
      </w:r>
      <w:r w:rsidRPr="00C17953">
        <w:rPr>
          <w:lang w:val="en-GB" w:eastAsia="zh-TW"/>
          <w:rPrChange w:id="5809" w:author="Draft version 2" w:date="2020-04-08T10:09:00Z">
            <w:rPr>
              <w:lang w:val="en-GB" w:eastAsia="zh-TW"/>
            </w:rPr>
          </w:rPrChange>
        </w:rPr>
        <w:t>;</w:t>
      </w:r>
    </w:p>
    <w:p w:rsidR="00A80AA8" w:rsidRPr="00C17953" w:rsidRDefault="00A80AA8" w:rsidP="00A80AA8">
      <w:pPr>
        <w:rPr>
          <w:lang w:eastAsia="zh-TW"/>
          <w:rPrChange w:id="5810" w:author="Draft version 2" w:date="2020-04-08T10:09:00Z">
            <w:rPr>
              <w:lang w:eastAsia="zh-TW"/>
            </w:rPr>
          </w:rPrChange>
        </w:rPr>
      </w:pPr>
      <w:r w:rsidRPr="00C17953">
        <w:rPr>
          <w:rPrChange w:id="5811" w:author="Draft version 2" w:date="2020-04-08T10:09:00Z">
            <w:rPr/>
          </w:rPrChange>
        </w:rPr>
        <w:t xml:space="preserve">When </w:t>
      </w:r>
      <w:r w:rsidRPr="00C17953">
        <w:rPr>
          <w:i/>
          <w:lang w:eastAsia="zh-TW"/>
          <w:rPrChange w:id="5812" w:author="Draft version 2" w:date="2020-04-08T10:09:00Z">
            <w:rPr>
              <w:i/>
              <w:lang w:eastAsia="zh-TW"/>
            </w:rPr>
          </w:rPrChange>
        </w:rPr>
        <w:t>t-StatusReportType2</w:t>
      </w:r>
      <w:r w:rsidRPr="00C17953">
        <w:rPr>
          <w:lang w:eastAsia="zh-TW"/>
          <w:rPrChange w:id="5813" w:author="Draft version 2" w:date="2020-04-08T10:09:00Z">
            <w:rPr>
              <w:lang w:eastAsia="zh-TW"/>
            </w:rPr>
          </w:rPrChange>
        </w:rPr>
        <w:t xml:space="preserve"> expires, the UE shall:</w:t>
      </w:r>
    </w:p>
    <w:p w:rsidR="00A80AA8" w:rsidRPr="00C17953" w:rsidRDefault="00A80AA8" w:rsidP="00A80AA8">
      <w:pPr>
        <w:pStyle w:val="B1"/>
        <w:rPr>
          <w:lang w:val="en-GB"/>
          <w:rPrChange w:id="5814" w:author="Draft version 2" w:date="2020-04-08T10:09:00Z">
            <w:rPr>
              <w:lang w:val="en-GB"/>
            </w:rPr>
          </w:rPrChange>
        </w:rPr>
      </w:pPr>
      <w:r w:rsidRPr="00C17953">
        <w:rPr>
          <w:lang w:val="en-GB"/>
          <w:rPrChange w:id="5815" w:author="Draft version 2" w:date="2020-04-08T10:09:00Z">
            <w:rPr>
              <w:lang w:val="en-GB"/>
            </w:rPr>
          </w:rPrChange>
        </w:rPr>
        <w:t>-</w:t>
      </w:r>
      <w:r w:rsidRPr="00C17953">
        <w:rPr>
          <w:lang w:val="en-GB"/>
          <w:rPrChange w:id="5816" w:author="Draft version 2" w:date="2020-04-08T10:09:00Z">
            <w:rPr>
              <w:lang w:val="en-GB"/>
            </w:rPr>
          </w:rPrChange>
        </w:rPr>
        <w:tab/>
        <w:t>compile and transmit the LWA status report as specified in subclause 5.10.2,</w:t>
      </w:r>
    </w:p>
    <w:p w:rsidR="00A80AA8" w:rsidRPr="00C17953" w:rsidRDefault="00A80AA8" w:rsidP="00A80AA8">
      <w:pPr>
        <w:pStyle w:val="B1"/>
        <w:rPr>
          <w:lang w:val="en-GB"/>
          <w:rPrChange w:id="5817" w:author="Draft version 2" w:date="2020-04-08T10:09:00Z">
            <w:rPr>
              <w:lang w:val="en-GB"/>
            </w:rPr>
          </w:rPrChange>
        </w:rPr>
      </w:pPr>
      <w:r w:rsidRPr="00C17953">
        <w:rPr>
          <w:lang w:val="en-GB" w:eastAsia="ko-KR"/>
          <w:rPrChange w:id="5818" w:author="Draft version 2" w:date="2020-04-08T10:09:00Z">
            <w:rPr>
              <w:lang w:val="en-GB" w:eastAsia="ko-KR"/>
            </w:rPr>
          </w:rPrChange>
        </w:rPr>
        <w:t>-</w:t>
      </w:r>
      <w:r w:rsidRPr="00C17953">
        <w:rPr>
          <w:lang w:val="en-GB" w:eastAsia="ko-KR"/>
          <w:rPrChange w:id="5819" w:author="Draft version 2" w:date="2020-04-08T10:09:00Z">
            <w:rPr>
              <w:lang w:val="en-GB" w:eastAsia="ko-KR"/>
            </w:rPr>
          </w:rPrChange>
        </w:rPr>
        <w:tab/>
        <w:t xml:space="preserve">start </w:t>
      </w:r>
      <w:r w:rsidRPr="00C17953">
        <w:rPr>
          <w:i/>
          <w:lang w:val="en-GB" w:eastAsia="zh-TW"/>
          <w:rPrChange w:id="5820" w:author="Draft version 2" w:date="2020-04-08T10:09:00Z">
            <w:rPr>
              <w:i/>
              <w:lang w:val="en-GB" w:eastAsia="zh-TW"/>
            </w:rPr>
          </w:rPrChange>
        </w:rPr>
        <w:t>t-StatusReportType2</w:t>
      </w:r>
      <w:r w:rsidRPr="00C17953">
        <w:rPr>
          <w:lang w:val="en-GB" w:eastAsia="zh-TW"/>
          <w:rPrChange w:id="5821" w:author="Draft version 2" w:date="2020-04-08T10:09:00Z">
            <w:rPr>
              <w:lang w:val="en-GB" w:eastAsia="zh-TW"/>
            </w:rPr>
          </w:rPrChange>
        </w:rPr>
        <w:t xml:space="preserve"> with value </w:t>
      </w:r>
      <w:r w:rsidRPr="00C17953">
        <w:rPr>
          <w:i/>
          <w:lang w:val="en-GB" w:eastAsia="zh-TW"/>
          <w:rPrChange w:id="5822" w:author="Draft version 2" w:date="2020-04-08T10:09:00Z">
            <w:rPr>
              <w:i/>
              <w:lang w:val="en-GB" w:eastAsia="zh-TW"/>
            </w:rPr>
          </w:rPrChange>
        </w:rPr>
        <w:t>statusPDU-Periodicity-Type2</w:t>
      </w:r>
      <w:r w:rsidRPr="00C17953">
        <w:rPr>
          <w:lang w:val="en-GB" w:eastAsia="zh-TW"/>
          <w:rPrChange w:id="5823" w:author="Draft version 2" w:date="2020-04-08T10:09:00Z">
            <w:rPr>
              <w:lang w:val="en-GB" w:eastAsia="zh-TW"/>
            </w:rPr>
          </w:rPrChange>
        </w:rPr>
        <w:t>;</w:t>
      </w:r>
    </w:p>
    <w:p w:rsidR="00A80AA8" w:rsidRPr="00C17953" w:rsidRDefault="00A80AA8" w:rsidP="00A80AA8">
      <w:pPr>
        <w:rPr>
          <w:lang w:eastAsia="zh-TW"/>
          <w:rPrChange w:id="5824" w:author="Draft version 2" w:date="2020-04-08T10:09:00Z">
            <w:rPr>
              <w:lang w:eastAsia="zh-TW"/>
            </w:rPr>
          </w:rPrChange>
        </w:rPr>
      </w:pPr>
      <w:r w:rsidRPr="00C17953">
        <w:rPr>
          <w:lang w:eastAsia="ko-KR"/>
          <w:rPrChange w:id="5825" w:author="Draft version 2" w:date="2020-04-08T10:09:00Z">
            <w:rPr>
              <w:lang w:eastAsia="ko-KR"/>
            </w:rPr>
          </w:rPrChange>
        </w:rPr>
        <w:t xml:space="preserve">When </w:t>
      </w:r>
      <w:r w:rsidRPr="00C17953">
        <w:rPr>
          <w:i/>
          <w:lang w:eastAsia="zh-TW"/>
          <w:rPrChange w:id="5826" w:author="Draft version 2" w:date="2020-04-08T10:09:00Z">
            <w:rPr>
              <w:i/>
              <w:lang w:eastAsia="zh-TW"/>
            </w:rPr>
          </w:rPrChange>
        </w:rPr>
        <w:t>t-StatusReportType1</w:t>
      </w:r>
      <w:r w:rsidRPr="00C17953">
        <w:rPr>
          <w:lang w:eastAsia="zh-TW"/>
          <w:rPrChange w:id="5827" w:author="Draft version 2" w:date="2020-04-08T10:09:00Z">
            <w:rPr>
              <w:lang w:eastAsia="zh-TW"/>
            </w:rPr>
          </w:rPrChange>
        </w:rPr>
        <w:t xml:space="preserve"> is configured or reconfigured by upper layers, the UE shall:</w:t>
      </w:r>
    </w:p>
    <w:p w:rsidR="00A80AA8" w:rsidRPr="00C17953" w:rsidRDefault="00A80AA8" w:rsidP="00A80AA8">
      <w:pPr>
        <w:pStyle w:val="B1"/>
        <w:rPr>
          <w:lang w:val="en-GB"/>
          <w:rPrChange w:id="5828" w:author="Draft version 2" w:date="2020-04-08T10:09:00Z">
            <w:rPr>
              <w:lang w:val="en-GB"/>
            </w:rPr>
          </w:rPrChange>
        </w:rPr>
      </w:pPr>
      <w:r w:rsidRPr="00C17953">
        <w:rPr>
          <w:lang w:val="en-GB"/>
          <w:rPrChange w:id="5829" w:author="Draft version 2" w:date="2020-04-08T10:09:00Z">
            <w:rPr>
              <w:lang w:val="en-GB"/>
            </w:rPr>
          </w:rPrChange>
        </w:rPr>
        <w:t>-</w:t>
      </w:r>
      <w:r w:rsidRPr="00C17953">
        <w:rPr>
          <w:lang w:val="en-GB"/>
          <w:rPrChange w:id="5830" w:author="Draft version 2" w:date="2020-04-08T10:09:00Z">
            <w:rPr>
              <w:lang w:val="en-GB"/>
            </w:rPr>
          </w:rPrChange>
        </w:rPr>
        <w:tab/>
        <w:t xml:space="preserve">stop </w:t>
      </w:r>
      <w:r w:rsidRPr="00C17953">
        <w:rPr>
          <w:i/>
          <w:lang w:val="en-GB" w:eastAsia="zh-TW"/>
          <w:rPrChange w:id="5831" w:author="Draft version 2" w:date="2020-04-08T10:09:00Z">
            <w:rPr>
              <w:i/>
              <w:lang w:val="en-GB" w:eastAsia="zh-TW"/>
            </w:rPr>
          </w:rPrChange>
        </w:rPr>
        <w:t>t-StatusReportType1,</w:t>
      </w:r>
      <w:r w:rsidRPr="00C17953">
        <w:rPr>
          <w:lang w:val="en-GB" w:eastAsia="zh-TW"/>
          <w:rPrChange w:id="5832" w:author="Draft version 2" w:date="2020-04-08T10:09:00Z">
            <w:rPr>
              <w:lang w:val="en-GB" w:eastAsia="zh-TW"/>
            </w:rPr>
          </w:rPrChange>
        </w:rPr>
        <w:t xml:space="preserve"> if running;</w:t>
      </w:r>
    </w:p>
    <w:p w:rsidR="00A80AA8" w:rsidRPr="00C17953" w:rsidRDefault="00A80AA8" w:rsidP="00A80AA8">
      <w:pPr>
        <w:pStyle w:val="B1"/>
        <w:rPr>
          <w:lang w:val="en-GB" w:eastAsia="ko-KR"/>
          <w:rPrChange w:id="5833" w:author="Draft version 2" w:date="2020-04-08T10:09:00Z">
            <w:rPr>
              <w:lang w:val="en-GB" w:eastAsia="ko-KR"/>
            </w:rPr>
          </w:rPrChange>
        </w:rPr>
      </w:pPr>
      <w:r w:rsidRPr="00C17953">
        <w:rPr>
          <w:lang w:val="en-GB" w:eastAsia="ko-KR"/>
          <w:rPrChange w:id="5834" w:author="Draft version 2" w:date="2020-04-08T10:09:00Z">
            <w:rPr>
              <w:lang w:val="en-GB" w:eastAsia="ko-KR"/>
            </w:rPr>
          </w:rPrChange>
        </w:rPr>
        <w:t>-</w:t>
      </w:r>
      <w:r w:rsidRPr="00C17953">
        <w:rPr>
          <w:lang w:val="en-GB" w:eastAsia="ko-KR"/>
          <w:rPrChange w:id="5835" w:author="Draft version 2" w:date="2020-04-08T10:09:00Z">
            <w:rPr>
              <w:lang w:val="en-GB" w:eastAsia="ko-KR"/>
            </w:rPr>
          </w:rPrChange>
        </w:rPr>
        <w:tab/>
        <w:t xml:space="preserve">start </w:t>
      </w:r>
      <w:r w:rsidRPr="00C17953">
        <w:rPr>
          <w:i/>
          <w:lang w:val="en-GB" w:eastAsia="zh-TW"/>
          <w:rPrChange w:id="5836" w:author="Draft version 2" w:date="2020-04-08T10:09:00Z">
            <w:rPr>
              <w:i/>
              <w:lang w:val="en-GB" w:eastAsia="zh-TW"/>
            </w:rPr>
          </w:rPrChange>
        </w:rPr>
        <w:t>t-StatusReportType1</w:t>
      </w:r>
      <w:r w:rsidRPr="00C17953">
        <w:rPr>
          <w:lang w:val="en-GB" w:eastAsia="zh-TW"/>
          <w:rPrChange w:id="5837" w:author="Draft version 2" w:date="2020-04-08T10:09:00Z">
            <w:rPr>
              <w:lang w:val="en-GB" w:eastAsia="zh-TW"/>
            </w:rPr>
          </w:rPrChange>
        </w:rPr>
        <w:t xml:space="preserve"> with value </w:t>
      </w:r>
      <w:r w:rsidRPr="00C17953">
        <w:rPr>
          <w:i/>
          <w:lang w:val="en-GB" w:eastAsia="zh-TW"/>
          <w:rPrChange w:id="5838" w:author="Draft version 2" w:date="2020-04-08T10:09:00Z">
            <w:rPr>
              <w:i/>
              <w:lang w:val="en-GB" w:eastAsia="zh-TW"/>
            </w:rPr>
          </w:rPrChange>
        </w:rPr>
        <w:t>statusPDU-Periodicity-Type1</w:t>
      </w:r>
      <w:r w:rsidRPr="00C17953">
        <w:rPr>
          <w:lang w:val="en-GB" w:eastAsia="ko-KR"/>
          <w:rPrChange w:id="5839" w:author="Draft version 2" w:date="2020-04-08T10:09:00Z">
            <w:rPr>
              <w:lang w:val="en-GB" w:eastAsia="ko-KR"/>
            </w:rPr>
          </w:rPrChange>
        </w:rPr>
        <w:t>;</w:t>
      </w:r>
    </w:p>
    <w:p w:rsidR="00A80AA8" w:rsidRPr="00C17953" w:rsidRDefault="00A80AA8" w:rsidP="00A80AA8">
      <w:pPr>
        <w:rPr>
          <w:lang w:eastAsia="zh-TW"/>
          <w:rPrChange w:id="5840" w:author="Draft version 2" w:date="2020-04-08T10:09:00Z">
            <w:rPr>
              <w:lang w:eastAsia="zh-TW"/>
            </w:rPr>
          </w:rPrChange>
        </w:rPr>
      </w:pPr>
      <w:r w:rsidRPr="00C17953">
        <w:rPr>
          <w:lang w:eastAsia="ko-KR"/>
          <w:rPrChange w:id="5841" w:author="Draft version 2" w:date="2020-04-08T10:09:00Z">
            <w:rPr>
              <w:lang w:eastAsia="ko-KR"/>
            </w:rPr>
          </w:rPrChange>
        </w:rPr>
        <w:t xml:space="preserve">When </w:t>
      </w:r>
      <w:r w:rsidRPr="00C17953">
        <w:rPr>
          <w:i/>
          <w:lang w:eastAsia="zh-TW"/>
          <w:rPrChange w:id="5842" w:author="Draft version 2" w:date="2020-04-08T10:09:00Z">
            <w:rPr>
              <w:i/>
              <w:lang w:eastAsia="zh-TW"/>
            </w:rPr>
          </w:rPrChange>
        </w:rPr>
        <w:t>t-StatusReportType2</w:t>
      </w:r>
      <w:r w:rsidRPr="00C17953">
        <w:rPr>
          <w:lang w:eastAsia="zh-TW"/>
          <w:rPrChange w:id="5843" w:author="Draft version 2" w:date="2020-04-08T10:09:00Z">
            <w:rPr>
              <w:lang w:eastAsia="zh-TW"/>
            </w:rPr>
          </w:rPrChange>
        </w:rPr>
        <w:t xml:space="preserve"> is configured or reconfigured by upper layers, the UE shall:</w:t>
      </w:r>
    </w:p>
    <w:p w:rsidR="00A80AA8" w:rsidRPr="00C17953" w:rsidRDefault="00A80AA8" w:rsidP="00A80AA8">
      <w:pPr>
        <w:pStyle w:val="B1"/>
        <w:rPr>
          <w:lang w:val="en-GB" w:eastAsia="zh-TW"/>
          <w:rPrChange w:id="5844" w:author="Draft version 2" w:date="2020-04-08T10:09:00Z">
            <w:rPr>
              <w:lang w:val="en-GB" w:eastAsia="zh-TW"/>
            </w:rPr>
          </w:rPrChange>
        </w:rPr>
      </w:pPr>
      <w:r w:rsidRPr="00C17953">
        <w:rPr>
          <w:lang w:val="en-GB"/>
          <w:rPrChange w:id="5845" w:author="Draft version 2" w:date="2020-04-08T10:09:00Z">
            <w:rPr>
              <w:lang w:val="en-GB"/>
            </w:rPr>
          </w:rPrChange>
        </w:rPr>
        <w:t>-</w:t>
      </w:r>
      <w:r w:rsidRPr="00C17953">
        <w:rPr>
          <w:lang w:val="en-GB"/>
          <w:rPrChange w:id="5846" w:author="Draft version 2" w:date="2020-04-08T10:09:00Z">
            <w:rPr>
              <w:lang w:val="en-GB"/>
            </w:rPr>
          </w:rPrChange>
        </w:rPr>
        <w:tab/>
        <w:t xml:space="preserve">stop </w:t>
      </w:r>
      <w:r w:rsidRPr="00C17953">
        <w:rPr>
          <w:i/>
          <w:lang w:val="en-GB" w:eastAsia="zh-TW"/>
          <w:rPrChange w:id="5847" w:author="Draft version 2" w:date="2020-04-08T10:09:00Z">
            <w:rPr>
              <w:i/>
              <w:lang w:val="en-GB" w:eastAsia="zh-TW"/>
            </w:rPr>
          </w:rPrChange>
        </w:rPr>
        <w:t>t-StatusReportType2,</w:t>
      </w:r>
      <w:r w:rsidRPr="00C17953">
        <w:rPr>
          <w:lang w:val="en-GB" w:eastAsia="zh-TW"/>
          <w:rPrChange w:id="5848" w:author="Draft version 2" w:date="2020-04-08T10:09:00Z">
            <w:rPr>
              <w:lang w:val="en-GB" w:eastAsia="zh-TW"/>
            </w:rPr>
          </w:rPrChange>
        </w:rPr>
        <w:t xml:space="preserve"> if running;</w:t>
      </w:r>
    </w:p>
    <w:p w:rsidR="00A80AA8" w:rsidRPr="00C17953" w:rsidRDefault="00A80AA8" w:rsidP="00A80AA8">
      <w:pPr>
        <w:pStyle w:val="B1"/>
        <w:rPr>
          <w:lang w:val="en-GB" w:eastAsia="zh-TW"/>
          <w:rPrChange w:id="5849" w:author="Draft version 2" w:date="2020-04-08T10:09:00Z">
            <w:rPr>
              <w:lang w:val="en-GB" w:eastAsia="zh-TW"/>
            </w:rPr>
          </w:rPrChange>
        </w:rPr>
      </w:pPr>
      <w:r w:rsidRPr="00C17953">
        <w:rPr>
          <w:lang w:val="en-GB" w:eastAsia="zh-TW"/>
          <w:rPrChange w:id="5850" w:author="Draft version 2" w:date="2020-04-08T10:09:00Z">
            <w:rPr>
              <w:lang w:val="en-GB" w:eastAsia="zh-TW"/>
            </w:rPr>
          </w:rPrChange>
        </w:rPr>
        <w:t>-</w:t>
      </w:r>
      <w:r w:rsidRPr="00C17953">
        <w:rPr>
          <w:lang w:val="en-GB" w:eastAsia="zh-TW"/>
          <w:rPrChange w:id="5851" w:author="Draft version 2" w:date="2020-04-08T10:09:00Z">
            <w:rPr>
              <w:lang w:val="en-GB" w:eastAsia="zh-TW"/>
            </w:rPr>
          </w:rPrChange>
        </w:rPr>
        <w:tab/>
        <w:t xml:space="preserve">if </w:t>
      </w:r>
      <w:r w:rsidRPr="00C17953">
        <w:rPr>
          <w:i/>
          <w:lang w:val="en-GB"/>
          <w:rPrChange w:id="5852" w:author="Draft version 2" w:date="2020-04-08T10:09:00Z">
            <w:rPr>
              <w:i/>
              <w:lang w:val="en-GB"/>
            </w:rPr>
          </w:rPrChange>
        </w:rPr>
        <w:t>statusPDU-Periodicity-Offset</w:t>
      </w:r>
      <w:r w:rsidRPr="00C17953">
        <w:rPr>
          <w:lang w:val="en-GB"/>
          <w:rPrChange w:id="5853" w:author="Draft version 2" w:date="2020-04-08T10:09:00Z">
            <w:rPr>
              <w:lang w:val="en-GB"/>
            </w:rPr>
          </w:rPrChange>
        </w:rPr>
        <w:t xml:space="preserve"> is configured by upper layers:</w:t>
      </w:r>
    </w:p>
    <w:p w:rsidR="00A80AA8" w:rsidRPr="00C17953" w:rsidRDefault="00A80AA8" w:rsidP="00A80AA8">
      <w:pPr>
        <w:pStyle w:val="B2"/>
        <w:rPr>
          <w:lang w:val="en-GB" w:eastAsia="ko-KR"/>
          <w:rPrChange w:id="5854" w:author="Draft version 2" w:date="2020-04-08T10:09:00Z">
            <w:rPr>
              <w:lang w:val="en-GB" w:eastAsia="ko-KR"/>
            </w:rPr>
          </w:rPrChange>
        </w:rPr>
      </w:pPr>
      <w:r w:rsidRPr="00C17953">
        <w:rPr>
          <w:lang w:val="en-GB" w:eastAsia="ko-KR"/>
          <w:rPrChange w:id="5855" w:author="Draft version 2" w:date="2020-04-08T10:09:00Z">
            <w:rPr>
              <w:lang w:val="en-GB" w:eastAsia="ko-KR"/>
            </w:rPr>
          </w:rPrChange>
        </w:rPr>
        <w:t>-</w:t>
      </w:r>
      <w:r w:rsidRPr="00C17953">
        <w:rPr>
          <w:lang w:val="en-GB" w:eastAsia="ko-KR"/>
          <w:rPrChange w:id="5856" w:author="Draft version 2" w:date="2020-04-08T10:09:00Z">
            <w:rPr>
              <w:lang w:val="en-GB" w:eastAsia="ko-KR"/>
            </w:rPr>
          </w:rPrChange>
        </w:rPr>
        <w:tab/>
        <w:t xml:space="preserve">start </w:t>
      </w:r>
      <w:r w:rsidRPr="00C17953">
        <w:rPr>
          <w:i/>
          <w:lang w:val="en-GB" w:eastAsia="zh-TW"/>
          <w:rPrChange w:id="5857" w:author="Draft version 2" w:date="2020-04-08T10:09:00Z">
            <w:rPr>
              <w:i/>
              <w:lang w:val="en-GB" w:eastAsia="zh-TW"/>
            </w:rPr>
          </w:rPrChange>
        </w:rPr>
        <w:t>t-StatusReportType2</w:t>
      </w:r>
      <w:r w:rsidRPr="00C17953">
        <w:rPr>
          <w:lang w:val="en-GB" w:eastAsia="zh-TW"/>
          <w:rPrChange w:id="5858" w:author="Draft version 2" w:date="2020-04-08T10:09:00Z">
            <w:rPr>
              <w:lang w:val="en-GB" w:eastAsia="zh-TW"/>
            </w:rPr>
          </w:rPrChange>
        </w:rPr>
        <w:t xml:space="preserve"> with value </w:t>
      </w:r>
      <w:r w:rsidRPr="00C17953">
        <w:rPr>
          <w:i/>
          <w:lang w:val="en-GB" w:eastAsia="ko-KR"/>
          <w:rPrChange w:id="5859" w:author="Draft version 2" w:date="2020-04-08T10:09:00Z">
            <w:rPr>
              <w:i/>
              <w:lang w:val="en-GB" w:eastAsia="ko-KR"/>
            </w:rPr>
          </w:rPrChange>
        </w:rPr>
        <w:t>statusPDU-Periodicity-Type2</w:t>
      </w:r>
      <w:r w:rsidRPr="00C17953">
        <w:rPr>
          <w:lang w:val="en-GB" w:eastAsia="ko-KR"/>
          <w:rPrChange w:id="5860" w:author="Draft version 2" w:date="2020-04-08T10:09:00Z">
            <w:rPr>
              <w:lang w:val="en-GB" w:eastAsia="ko-KR"/>
            </w:rPr>
          </w:rPrChange>
        </w:rPr>
        <w:t xml:space="preserve"> plus </w:t>
      </w:r>
      <w:r w:rsidRPr="00C17953">
        <w:rPr>
          <w:i/>
          <w:lang w:val="en-GB" w:eastAsia="ko-KR"/>
          <w:rPrChange w:id="5861" w:author="Draft version 2" w:date="2020-04-08T10:09:00Z">
            <w:rPr>
              <w:i/>
              <w:lang w:val="en-GB" w:eastAsia="ko-KR"/>
            </w:rPr>
          </w:rPrChange>
        </w:rPr>
        <w:t>statusPDU-Periodicity-Offset</w:t>
      </w:r>
      <w:r w:rsidRPr="00C17953">
        <w:rPr>
          <w:lang w:val="en-GB" w:eastAsia="ko-KR"/>
          <w:rPrChange w:id="5862" w:author="Draft version 2" w:date="2020-04-08T10:09:00Z">
            <w:rPr>
              <w:lang w:val="en-GB" w:eastAsia="ko-KR"/>
            </w:rPr>
          </w:rPrChange>
        </w:rPr>
        <w:t>;</w:t>
      </w:r>
    </w:p>
    <w:p w:rsidR="00A80AA8" w:rsidRPr="00C17953" w:rsidRDefault="00A80AA8" w:rsidP="00A80AA8">
      <w:pPr>
        <w:pStyle w:val="B1"/>
        <w:rPr>
          <w:lang w:val="en-GB" w:eastAsia="ko-KR"/>
          <w:rPrChange w:id="5863" w:author="Draft version 2" w:date="2020-04-08T10:09:00Z">
            <w:rPr>
              <w:lang w:val="en-GB" w:eastAsia="ko-KR"/>
            </w:rPr>
          </w:rPrChange>
        </w:rPr>
      </w:pPr>
      <w:r w:rsidRPr="00C17953">
        <w:rPr>
          <w:lang w:val="en-GB" w:eastAsia="ko-KR"/>
          <w:rPrChange w:id="5864" w:author="Draft version 2" w:date="2020-04-08T10:09:00Z">
            <w:rPr>
              <w:lang w:val="en-GB" w:eastAsia="ko-KR"/>
            </w:rPr>
          </w:rPrChange>
        </w:rPr>
        <w:t>-</w:t>
      </w:r>
      <w:r w:rsidRPr="00C17953">
        <w:rPr>
          <w:lang w:val="en-GB" w:eastAsia="ko-KR"/>
          <w:rPrChange w:id="5865" w:author="Draft version 2" w:date="2020-04-08T10:09:00Z">
            <w:rPr>
              <w:lang w:val="en-GB" w:eastAsia="ko-KR"/>
            </w:rPr>
          </w:rPrChange>
        </w:rPr>
        <w:tab/>
        <w:t>else:</w:t>
      </w:r>
    </w:p>
    <w:p w:rsidR="00A80AA8" w:rsidRPr="00C17953" w:rsidRDefault="00A80AA8" w:rsidP="00A80AA8">
      <w:pPr>
        <w:pStyle w:val="B2"/>
        <w:rPr>
          <w:lang w:val="en-GB" w:eastAsia="ko-KR"/>
          <w:rPrChange w:id="5866" w:author="Draft version 2" w:date="2020-04-08T10:09:00Z">
            <w:rPr>
              <w:lang w:val="en-GB" w:eastAsia="ko-KR"/>
            </w:rPr>
          </w:rPrChange>
        </w:rPr>
      </w:pPr>
      <w:r w:rsidRPr="00C17953">
        <w:rPr>
          <w:lang w:val="en-GB" w:eastAsia="ko-KR"/>
          <w:rPrChange w:id="5867" w:author="Draft version 2" w:date="2020-04-08T10:09:00Z">
            <w:rPr>
              <w:lang w:val="en-GB" w:eastAsia="ko-KR"/>
            </w:rPr>
          </w:rPrChange>
        </w:rPr>
        <w:t>-</w:t>
      </w:r>
      <w:r w:rsidRPr="00C17953">
        <w:rPr>
          <w:lang w:val="en-GB" w:eastAsia="ko-KR"/>
          <w:rPrChange w:id="5868" w:author="Draft version 2" w:date="2020-04-08T10:09:00Z">
            <w:rPr>
              <w:lang w:val="en-GB" w:eastAsia="ko-KR"/>
            </w:rPr>
          </w:rPrChange>
        </w:rPr>
        <w:tab/>
        <w:t xml:space="preserve">start </w:t>
      </w:r>
      <w:r w:rsidRPr="00C17953">
        <w:rPr>
          <w:i/>
          <w:lang w:val="en-GB" w:eastAsia="zh-TW"/>
          <w:rPrChange w:id="5869" w:author="Draft version 2" w:date="2020-04-08T10:09:00Z">
            <w:rPr>
              <w:i/>
              <w:lang w:val="en-GB" w:eastAsia="zh-TW"/>
            </w:rPr>
          </w:rPrChange>
        </w:rPr>
        <w:t>t-StatusReportType2</w:t>
      </w:r>
      <w:r w:rsidRPr="00C17953">
        <w:rPr>
          <w:lang w:val="en-GB" w:eastAsia="zh-TW"/>
          <w:rPrChange w:id="5870" w:author="Draft version 2" w:date="2020-04-08T10:09:00Z">
            <w:rPr>
              <w:lang w:val="en-GB" w:eastAsia="zh-TW"/>
            </w:rPr>
          </w:rPrChange>
        </w:rPr>
        <w:t xml:space="preserve"> with value </w:t>
      </w:r>
      <w:r w:rsidRPr="00C17953">
        <w:rPr>
          <w:i/>
          <w:lang w:val="en-GB" w:eastAsia="ko-KR"/>
          <w:rPrChange w:id="5871" w:author="Draft version 2" w:date="2020-04-08T10:09:00Z">
            <w:rPr>
              <w:i/>
              <w:lang w:val="en-GB" w:eastAsia="ko-KR"/>
            </w:rPr>
          </w:rPrChange>
        </w:rPr>
        <w:t>statusPDU-Periodicity-Type2</w:t>
      </w:r>
      <w:r w:rsidRPr="00C17953">
        <w:rPr>
          <w:lang w:val="en-GB" w:eastAsia="ko-KR"/>
          <w:rPrChange w:id="5872" w:author="Draft version 2" w:date="2020-04-08T10:09:00Z">
            <w:rPr>
              <w:lang w:val="en-GB" w:eastAsia="ko-KR"/>
            </w:rPr>
          </w:rPrChange>
        </w:rPr>
        <w:t>;</w:t>
      </w:r>
    </w:p>
    <w:p w:rsidR="00A80AA8" w:rsidRPr="00C17953" w:rsidRDefault="00A80AA8" w:rsidP="00A80AA8">
      <w:pPr>
        <w:rPr>
          <w:rPrChange w:id="5873" w:author="Draft version 2" w:date="2020-04-08T10:09:00Z">
            <w:rPr/>
          </w:rPrChange>
        </w:rPr>
      </w:pPr>
      <w:r w:rsidRPr="00C17953">
        <w:rPr>
          <w:rPrChange w:id="5874" w:author="Draft version 2" w:date="2020-04-08T10:09:00Z">
            <w:rPr/>
          </w:rPrChange>
        </w:rPr>
        <w:t>When periodic PDCP status report becomes disabled by upper layers, the UE shall:</w:t>
      </w:r>
    </w:p>
    <w:p w:rsidR="00A80AA8" w:rsidRPr="00C17953" w:rsidRDefault="00A80AA8" w:rsidP="00A80AA8">
      <w:pPr>
        <w:pStyle w:val="B1"/>
        <w:rPr>
          <w:i/>
          <w:lang w:val="en-GB" w:eastAsia="zh-TW"/>
          <w:rPrChange w:id="5875" w:author="Draft version 2" w:date="2020-04-08T10:09:00Z">
            <w:rPr>
              <w:i/>
              <w:lang w:val="en-GB" w:eastAsia="zh-TW"/>
            </w:rPr>
          </w:rPrChange>
        </w:rPr>
      </w:pPr>
      <w:r w:rsidRPr="00C17953">
        <w:rPr>
          <w:lang w:val="en-GB" w:eastAsia="ko-KR"/>
          <w:rPrChange w:id="5876" w:author="Draft version 2" w:date="2020-04-08T10:09:00Z">
            <w:rPr>
              <w:lang w:val="en-GB" w:eastAsia="ko-KR"/>
            </w:rPr>
          </w:rPrChange>
        </w:rPr>
        <w:t>-</w:t>
      </w:r>
      <w:r w:rsidRPr="00C17953">
        <w:rPr>
          <w:lang w:val="en-GB" w:eastAsia="ko-KR"/>
          <w:rPrChange w:id="5877" w:author="Draft version 2" w:date="2020-04-08T10:09:00Z">
            <w:rPr>
              <w:lang w:val="en-GB" w:eastAsia="ko-KR"/>
            </w:rPr>
          </w:rPrChange>
        </w:rPr>
        <w:tab/>
        <w:t xml:space="preserve">stop </w:t>
      </w:r>
      <w:r w:rsidRPr="00C17953">
        <w:rPr>
          <w:i/>
          <w:lang w:val="en-GB" w:eastAsia="zh-TW"/>
          <w:rPrChange w:id="5878" w:author="Draft version 2" w:date="2020-04-08T10:09:00Z">
            <w:rPr>
              <w:i/>
              <w:lang w:val="en-GB" w:eastAsia="zh-TW"/>
            </w:rPr>
          </w:rPrChange>
        </w:rPr>
        <w:t>t-StatusReportType1</w:t>
      </w:r>
      <w:r w:rsidRPr="00C17953">
        <w:rPr>
          <w:lang w:val="en-GB" w:eastAsia="zh-TW"/>
          <w:rPrChange w:id="5879" w:author="Draft version 2" w:date="2020-04-08T10:09:00Z">
            <w:rPr>
              <w:lang w:val="en-GB" w:eastAsia="zh-TW"/>
            </w:rPr>
          </w:rPrChange>
        </w:rPr>
        <w:t>,</w:t>
      </w:r>
      <w:r w:rsidRPr="00C17953">
        <w:rPr>
          <w:i/>
          <w:lang w:val="en-GB" w:eastAsia="zh-TW"/>
          <w:rPrChange w:id="5880" w:author="Draft version 2" w:date="2020-04-08T10:09:00Z">
            <w:rPr>
              <w:i/>
              <w:lang w:val="en-GB" w:eastAsia="zh-TW"/>
            </w:rPr>
          </w:rPrChange>
        </w:rPr>
        <w:t xml:space="preserve"> </w:t>
      </w:r>
      <w:r w:rsidRPr="00C17953">
        <w:rPr>
          <w:lang w:val="en-GB" w:eastAsia="zh-TW"/>
          <w:rPrChange w:id="5881" w:author="Draft version 2" w:date="2020-04-08T10:09:00Z">
            <w:rPr>
              <w:lang w:val="en-GB" w:eastAsia="zh-TW"/>
            </w:rPr>
          </w:rPrChange>
        </w:rPr>
        <w:t>if running;</w:t>
      </w:r>
    </w:p>
    <w:p w:rsidR="00A80AA8" w:rsidRPr="00C17953" w:rsidRDefault="00A80AA8" w:rsidP="00A80AA8">
      <w:pPr>
        <w:pStyle w:val="B1"/>
        <w:rPr>
          <w:iCs/>
          <w:lang w:val="en-GB"/>
          <w:rPrChange w:id="5882" w:author="Draft version 2" w:date="2020-04-08T10:09:00Z">
            <w:rPr>
              <w:iCs/>
              <w:lang w:val="en-GB"/>
            </w:rPr>
          </w:rPrChange>
        </w:rPr>
      </w:pPr>
      <w:r w:rsidRPr="00C17953">
        <w:rPr>
          <w:lang w:val="en-GB" w:eastAsia="ko-KR"/>
          <w:rPrChange w:id="5883" w:author="Draft version 2" w:date="2020-04-08T10:09:00Z">
            <w:rPr>
              <w:lang w:val="en-GB" w:eastAsia="ko-KR"/>
            </w:rPr>
          </w:rPrChange>
        </w:rPr>
        <w:t>-</w:t>
      </w:r>
      <w:r w:rsidRPr="00C17953">
        <w:rPr>
          <w:lang w:val="en-GB" w:eastAsia="ko-KR"/>
          <w:rPrChange w:id="5884" w:author="Draft version 2" w:date="2020-04-08T10:09:00Z">
            <w:rPr>
              <w:lang w:val="en-GB" w:eastAsia="ko-KR"/>
            </w:rPr>
          </w:rPrChange>
        </w:rPr>
        <w:tab/>
        <w:t xml:space="preserve">stop </w:t>
      </w:r>
      <w:r w:rsidRPr="00C17953">
        <w:rPr>
          <w:i/>
          <w:lang w:val="en-GB" w:eastAsia="zh-TW"/>
          <w:rPrChange w:id="5885" w:author="Draft version 2" w:date="2020-04-08T10:09:00Z">
            <w:rPr>
              <w:i/>
              <w:lang w:val="en-GB" w:eastAsia="zh-TW"/>
            </w:rPr>
          </w:rPrChange>
        </w:rPr>
        <w:t>t-StatusReportType2</w:t>
      </w:r>
      <w:r w:rsidRPr="00C17953">
        <w:rPr>
          <w:lang w:val="en-GB" w:eastAsia="zh-TW"/>
          <w:rPrChange w:id="5886" w:author="Draft version 2" w:date="2020-04-08T10:09:00Z">
            <w:rPr>
              <w:lang w:val="en-GB" w:eastAsia="zh-TW"/>
            </w:rPr>
          </w:rPrChange>
        </w:rPr>
        <w:t>,</w:t>
      </w:r>
      <w:r w:rsidRPr="00C17953">
        <w:rPr>
          <w:i/>
          <w:lang w:val="en-GB" w:eastAsia="zh-TW"/>
          <w:rPrChange w:id="5887" w:author="Draft version 2" w:date="2020-04-08T10:09:00Z">
            <w:rPr>
              <w:i/>
              <w:lang w:val="en-GB" w:eastAsia="zh-TW"/>
            </w:rPr>
          </w:rPrChange>
        </w:rPr>
        <w:t xml:space="preserve"> </w:t>
      </w:r>
      <w:r w:rsidRPr="00C17953">
        <w:rPr>
          <w:lang w:val="en-GB" w:eastAsia="zh-TW"/>
          <w:rPrChange w:id="5888" w:author="Draft version 2" w:date="2020-04-08T10:09:00Z">
            <w:rPr>
              <w:lang w:val="en-GB" w:eastAsia="zh-TW"/>
            </w:rPr>
          </w:rPrChange>
        </w:rPr>
        <w:t>if running;</w:t>
      </w:r>
    </w:p>
    <w:p w:rsidR="00A80AA8" w:rsidRPr="00C17953" w:rsidRDefault="00A80AA8" w:rsidP="00A80AA8">
      <w:pPr>
        <w:pStyle w:val="Heading3"/>
        <w:rPr>
          <w:rPrChange w:id="5889" w:author="Draft version 2" w:date="2020-04-08T10:09:00Z">
            <w:rPr/>
          </w:rPrChange>
        </w:rPr>
      </w:pPr>
      <w:bookmarkStart w:id="5890" w:name="_Toc12524415"/>
      <w:r w:rsidRPr="00C17953">
        <w:rPr>
          <w:rPrChange w:id="5891" w:author="Draft version 2" w:date="2020-04-08T10:09:00Z">
            <w:rPr/>
          </w:rPrChange>
        </w:rPr>
        <w:lastRenderedPageBreak/>
        <w:t>5.10.2</w:t>
      </w:r>
      <w:r w:rsidRPr="00C17953">
        <w:rPr>
          <w:rPrChange w:id="5892" w:author="Draft version 2" w:date="2020-04-08T10:09:00Z">
            <w:rPr/>
          </w:rPrChange>
        </w:rPr>
        <w:tab/>
        <w:t>LWA status report</w:t>
      </w:r>
      <w:bookmarkEnd w:id="5890"/>
    </w:p>
    <w:p w:rsidR="00A80AA8" w:rsidRPr="00C17953" w:rsidRDefault="00A80AA8" w:rsidP="00A80AA8">
      <w:pPr>
        <w:pStyle w:val="B2"/>
        <w:ind w:left="0" w:firstLine="0"/>
        <w:rPr>
          <w:lang w:val="en-GB"/>
          <w:rPrChange w:id="5893" w:author="Draft version 2" w:date="2020-04-08T10:09:00Z">
            <w:rPr>
              <w:lang w:val="en-GB"/>
            </w:rPr>
          </w:rPrChange>
        </w:rPr>
      </w:pPr>
      <w:r w:rsidRPr="00C17953">
        <w:rPr>
          <w:lang w:val="en-GB"/>
          <w:rPrChange w:id="5894" w:author="Draft version 2" w:date="2020-04-08T10:09:00Z">
            <w:rPr>
              <w:lang w:val="en-GB"/>
            </w:rPr>
          </w:rPrChange>
        </w:rPr>
        <w:t>When LWA status report is triggered, the UE shall:</w:t>
      </w:r>
    </w:p>
    <w:p w:rsidR="00A80AA8" w:rsidRPr="00C17953" w:rsidRDefault="00A80AA8" w:rsidP="00A80AA8">
      <w:pPr>
        <w:pStyle w:val="B1"/>
        <w:rPr>
          <w:lang w:val="en-GB"/>
          <w:rPrChange w:id="5895" w:author="Draft version 2" w:date="2020-04-08T10:09:00Z">
            <w:rPr>
              <w:lang w:val="en-GB"/>
            </w:rPr>
          </w:rPrChange>
        </w:rPr>
      </w:pPr>
      <w:r w:rsidRPr="00C17953">
        <w:rPr>
          <w:lang w:val="en-GB"/>
          <w:rPrChange w:id="5896" w:author="Draft version 2" w:date="2020-04-08T10:09:00Z">
            <w:rPr>
              <w:lang w:val="en-GB"/>
            </w:rPr>
          </w:rPrChange>
        </w:rPr>
        <w:t>-</w:t>
      </w:r>
      <w:r w:rsidRPr="00C17953">
        <w:rPr>
          <w:lang w:val="en-GB"/>
          <w:rPrChange w:id="5897" w:author="Draft version 2" w:date="2020-04-08T10:09:00Z">
            <w:rPr>
              <w:lang w:val="en-GB"/>
            </w:rPr>
          </w:rPrChange>
        </w:rPr>
        <w:tab/>
        <w:t>compile a status report as indicated below</w:t>
      </w:r>
      <w:r w:rsidRPr="00C17953">
        <w:rPr>
          <w:lang w:val="en-GB" w:eastAsia="ko-KR"/>
          <w:rPrChange w:id="5898" w:author="Draft version 2" w:date="2020-04-08T10:09:00Z">
            <w:rPr>
              <w:lang w:val="en-GB" w:eastAsia="ko-KR"/>
            </w:rPr>
          </w:rPrChange>
        </w:rPr>
        <w:t xml:space="preserve">, </w:t>
      </w:r>
      <w:r w:rsidRPr="00C17953">
        <w:rPr>
          <w:lang w:val="en-GB"/>
          <w:rPrChange w:id="5899" w:author="Draft version 2" w:date="2020-04-08T10:09:00Z">
            <w:rPr>
              <w:lang w:val="en-GB"/>
            </w:rPr>
          </w:rPrChange>
        </w:rPr>
        <w:t>and submit it to lower layers as the first PDCP PDU for the transmission, by:</w:t>
      </w:r>
    </w:p>
    <w:p w:rsidR="00A80AA8" w:rsidRPr="00C17953" w:rsidRDefault="00A80AA8" w:rsidP="00A80AA8">
      <w:pPr>
        <w:pStyle w:val="B2"/>
        <w:rPr>
          <w:rFonts w:cs="Arial"/>
          <w:lang w:val="en-GB" w:bidi="he-IL"/>
          <w:rPrChange w:id="5900" w:author="Draft version 2" w:date="2020-04-08T10:09:00Z">
            <w:rPr>
              <w:rFonts w:cs="Arial"/>
              <w:lang w:val="en-GB" w:bidi="he-IL"/>
            </w:rPr>
          </w:rPrChange>
        </w:rPr>
      </w:pPr>
      <w:r w:rsidRPr="00C17953">
        <w:rPr>
          <w:lang w:val="en-GB"/>
          <w:rPrChange w:id="5901" w:author="Draft version 2" w:date="2020-04-08T10:09:00Z">
            <w:rPr>
              <w:lang w:val="en-GB"/>
            </w:rPr>
          </w:rPrChange>
        </w:rPr>
        <w:t>-</w:t>
      </w:r>
      <w:r w:rsidRPr="00C17953">
        <w:rPr>
          <w:lang w:val="en-GB"/>
          <w:rPrChange w:id="5902" w:author="Draft version 2" w:date="2020-04-08T10:09:00Z">
            <w:rPr>
              <w:lang w:val="en-GB"/>
            </w:rPr>
          </w:rPrChange>
        </w:rPr>
        <w:tab/>
        <w:t>setting the FMS field to the PDCP SN of the first missing PDCP SDU;</w:t>
      </w:r>
    </w:p>
    <w:p w:rsidR="00A80AA8" w:rsidRPr="00C17953" w:rsidRDefault="00A80AA8" w:rsidP="00A80AA8">
      <w:pPr>
        <w:pStyle w:val="B2"/>
        <w:rPr>
          <w:lang w:val="en-GB"/>
          <w:rPrChange w:id="5903" w:author="Draft version 2" w:date="2020-04-08T10:09:00Z">
            <w:rPr>
              <w:lang w:val="en-GB"/>
            </w:rPr>
          </w:rPrChange>
        </w:rPr>
      </w:pPr>
      <w:r w:rsidRPr="00C17953">
        <w:rPr>
          <w:lang w:val="en-GB"/>
          <w:rPrChange w:id="5904" w:author="Draft version 2" w:date="2020-04-08T10:09:00Z">
            <w:rPr>
              <w:lang w:val="en-GB"/>
            </w:rPr>
          </w:rPrChange>
        </w:rPr>
        <w:t>-</w:t>
      </w:r>
      <w:r w:rsidRPr="00C17953">
        <w:rPr>
          <w:lang w:val="en-GB"/>
          <w:rPrChange w:id="5905" w:author="Draft version 2" w:date="2020-04-08T10:09:00Z">
            <w:rPr>
              <w:lang w:val="en-GB"/>
            </w:rPr>
          </w:rPrChange>
        </w:rPr>
        <w:tab/>
        <w:t xml:space="preserve">setting the </w:t>
      </w:r>
      <w:r w:rsidRPr="00C17953">
        <w:rPr>
          <w:rFonts w:cs="Arial"/>
          <w:lang w:val="en-GB" w:bidi="he-IL"/>
          <w:rPrChange w:id="5906" w:author="Draft version 2" w:date="2020-04-08T10:09:00Z">
            <w:rPr>
              <w:rFonts w:cs="Arial"/>
              <w:lang w:val="en-GB" w:bidi="he-IL"/>
            </w:rPr>
          </w:rPrChange>
        </w:rPr>
        <w:t>HRW field to the PDCP SN of the PDCP SDU received on WLAN with highest PDCP COUNT value or to FMS if no PDCP SDUs have been received on WLAN;</w:t>
      </w:r>
    </w:p>
    <w:p w:rsidR="00A80AA8" w:rsidRPr="00C17953" w:rsidRDefault="00A80AA8" w:rsidP="00A80AA8">
      <w:pPr>
        <w:pStyle w:val="B2"/>
        <w:rPr>
          <w:lang w:val="en-GB"/>
          <w:rPrChange w:id="5907" w:author="Draft version 2" w:date="2020-04-08T10:09:00Z">
            <w:rPr>
              <w:lang w:val="en-GB"/>
            </w:rPr>
          </w:rPrChange>
        </w:rPr>
      </w:pPr>
      <w:r w:rsidRPr="00C17953">
        <w:rPr>
          <w:lang w:val="en-GB"/>
          <w:rPrChange w:id="5908" w:author="Draft version 2" w:date="2020-04-08T10:09:00Z">
            <w:rPr>
              <w:lang w:val="en-GB"/>
            </w:rPr>
          </w:rPrChange>
        </w:rPr>
        <w:t>-</w:t>
      </w:r>
      <w:r w:rsidRPr="00C17953">
        <w:rPr>
          <w:lang w:val="en-GB"/>
          <w:rPrChange w:id="5909" w:author="Draft version 2" w:date="2020-04-08T10:09:00Z">
            <w:rPr>
              <w:lang w:val="en-GB"/>
            </w:rPr>
          </w:rPrChange>
        </w:rPr>
        <w:tab/>
        <w:t xml:space="preserve">setting the NMP field to the number of missing PDCP </w:t>
      </w:r>
      <w:r w:rsidR="00FD1E4E" w:rsidRPr="00C17953">
        <w:rPr>
          <w:lang w:val="en-GB"/>
          <w:rPrChange w:id="5910" w:author="Draft version 2" w:date="2020-04-08T10:09:00Z">
            <w:rPr>
              <w:lang w:val="en-GB"/>
            </w:rPr>
          </w:rPrChange>
        </w:rPr>
        <w:t>SDU(s) as described in 6.3.16</w:t>
      </w:r>
      <w:r w:rsidRPr="00C17953">
        <w:rPr>
          <w:lang w:val="en-GB"/>
          <w:rPrChange w:id="5911" w:author="Draft version 2" w:date="2020-04-08T10:09:00Z">
            <w:rPr>
              <w:lang w:val="en-GB"/>
            </w:rPr>
          </w:rPrChange>
        </w:rPr>
        <w:t>.</w:t>
      </w:r>
    </w:p>
    <w:p w:rsidR="002F2D05" w:rsidRPr="00C17953" w:rsidRDefault="002F2D05" w:rsidP="002F2D05">
      <w:pPr>
        <w:pStyle w:val="Heading3"/>
        <w:rPr>
          <w:lang w:eastAsia="ko-KR"/>
          <w:rPrChange w:id="5912" w:author="Draft version 2" w:date="2020-04-08T10:09:00Z">
            <w:rPr>
              <w:lang w:eastAsia="ko-KR"/>
            </w:rPr>
          </w:rPrChange>
        </w:rPr>
      </w:pPr>
      <w:bookmarkStart w:id="5913" w:name="_Toc12524416"/>
      <w:r w:rsidRPr="00C17953">
        <w:rPr>
          <w:rPrChange w:id="5914" w:author="Draft version 2" w:date="2020-04-08T10:09:00Z">
            <w:rPr/>
          </w:rPrChange>
        </w:rPr>
        <w:t>5.10.3</w:t>
      </w:r>
      <w:r w:rsidRPr="00C17953">
        <w:rPr>
          <w:rPrChange w:id="5915" w:author="Draft version 2" w:date="2020-04-08T10:09:00Z">
            <w:rPr/>
          </w:rPrChange>
        </w:rPr>
        <w:tab/>
        <w:t>Receive operation</w:t>
      </w:r>
      <w:bookmarkEnd w:id="5913"/>
    </w:p>
    <w:p w:rsidR="002F2D05" w:rsidRPr="00C17953" w:rsidRDefault="002F2D05" w:rsidP="002F2D05">
      <w:pPr>
        <w:rPr>
          <w:rPrChange w:id="5916" w:author="Draft version 2" w:date="2020-04-08T10:09:00Z">
            <w:rPr/>
          </w:rPrChange>
        </w:rPr>
      </w:pPr>
      <w:r w:rsidRPr="00C17953">
        <w:rPr>
          <w:rPrChange w:id="5917" w:author="Draft version 2" w:date="2020-04-08T10:09:00Z">
            <w:rPr/>
          </w:rPrChange>
        </w:rPr>
        <w:t>When a LWA status report is received in the downlink:</w:t>
      </w:r>
    </w:p>
    <w:p w:rsidR="002F2D05" w:rsidRPr="00C17953" w:rsidRDefault="002F2D05" w:rsidP="002F2D05">
      <w:pPr>
        <w:pStyle w:val="B1"/>
        <w:rPr>
          <w:lang w:val="en-GB"/>
          <w:rPrChange w:id="5918" w:author="Draft version 2" w:date="2020-04-08T10:09:00Z">
            <w:rPr>
              <w:lang w:val="en-GB"/>
            </w:rPr>
          </w:rPrChange>
        </w:rPr>
      </w:pPr>
      <w:r w:rsidRPr="00C17953">
        <w:rPr>
          <w:lang w:val="en-GB"/>
          <w:rPrChange w:id="5919" w:author="Draft version 2" w:date="2020-04-08T10:09:00Z">
            <w:rPr>
              <w:lang w:val="en-GB"/>
            </w:rPr>
          </w:rPrChange>
        </w:rPr>
        <w:t>-</w:t>
      </w:r>
      <w:r w:rsidRPr="00C17953">
        <w:rPr>
          <w:lang w:val="en-GB"/>
          <w:rPrChange w:id="5920" w:author="Draft version 2" w:date="2020-04-08T10:09:00Z">
            <w:rPr>
              <w:lang w:val="en-GB"/>
            </w:rPr>
          </w:rPrChange>
        </w:rPr>
        <w:tab/>
        <w:t xml:space="preserve">for each PDCP SDU, if any, with the associated COUNT value less than the COUNT value of the PDCP SDU identified by the FMS field, the </w:t>
      </w:r>
      <w:r w:rsidRPr="00C17953">
        <w:rPr>
          <w:lang w:val="en-GB" w:eastAsia="ko-KR"/>
          <w:rPrChange w:id="5921" w:author="Draft version 2" w:date="2020-04-08T10:09:00Z">
            <w:rPr>
              <w:lang w:val="en-GB" w:eastAsia="ko-KR"/>
            </w:rPr>
          </w:rPrChange>
        </w:rPr>
        <w:t xml:space="preserve">successful delivery of the </w:t>
      </w:r>
      <w:r w:rsidRPr="00C17953">
        <w:rPr>
          <w:lang w:val="en-GB"/>
          <w:rPrChange w:id="5922" w:author="Draft version 2" w:date="2020-04-08T10:09:00Z">
            <w:rPr>
              <w:lang w:val="en-GB"/>
            </w:rPr>
          </w:rPrChange>
        </w:rPr>
        <w:t xml:space="preserve">corresponding PDCP SDU </w:t>
      </w:r>
      <w:r w:rsidRPr="00C17953">
        <w:rPr>
          <w:lang w:val="en-GB" w:eastAsia="ko-KR"/>
          <w:rPrChange w:id="5923" w:author="Draft version 2" w:date="2020-04-08T10:09:00Z">
            <w:rPr>
              <w:lang w:val="en-GB" w:eastAsia="ko-KR"/>
            </w:rPr>
          </w:rPrChange>
        </w:rPr>
        <w:t>is confirmed, and the UE shall process the PDCP SDU as specified in 5.4</w:t>
      </w:r>
      <w:r w:rsidRPr="00C17953">
        <w:rPr>
          <w:lang w:val="en-GB"/>
          <w:rPrChange w:id="5924" w:author="Draft version 2" w:date="2020-04-08T10:09:00Z">
            <w:rPr>
              <w:lang w:val="en-GB"/>
            </w:rPr>
          </w:rPrChange>
        </w:rPr>
        <w:t>.</w:t>
      </w:r>
    </w:p>
    <w:p w:rsidR="00177F96" w:rsidRPr="00C17953" w:rsidRDefault="00177F96" w:rsidP="00177F96">
      <w:pPr>
        <w:pStyle w:val="Heading2"/>
        <w:rPr>
          <w:lang w:eastAsia="zh-CN"/>
          <w:rPrChange w:id="5925" w:author="Draft version 2" w:date="2020-04-08T10:09:00Z">
            <w:rPr>
              <w:lang w:eastAsia="zh-CN"/>
            </w:rPr>
          </w:rPrChange>
        </w:rPr>
      </w:pPr>
      <w:bookmarkStart w:id="5926" w:name="_Toc12524417"/>
      <w:r w:rsidRPr="00C17953">
        <w:rPr>
          <w:rPrChange w:id="5927" w:author="Draft version 2" w:date="2020-04-08T10:09:00Z">
            <w:rPr/>
          </w:rPrChange>
        </w:rPr>
        <w:t>5.11</w:t>
      </w:r>
      <w:r w:rsidRPr="00C17953">
        <w:rPr>
          <w:rPrChange w:id="5928" w:author="Draft version 2" w:date="2020-04-08T10:09:00Z">
            <w:rPr/>
          </w:rPrChange>
        </w:rPr>
        <w:tab/>
      </w:r>
      <w:r w:rsidRPr="00C17953">
        <w:rPr>
          <w:lang w:eastAsia="zh-CN"/>
          <w:rPrChange w:id="5929" w:author="Draft version 2" w:date="2020-04-08T10:09:00Z">
            <w:rPr>
              <w:lang w:eastAsia="zh-CN"/>
            </w:rPr>
          </w:rPrChange>
        </w:rPr>
        <w:t>Uplink Data compression and decompression</w:t>
      </w:r>
      <w:bookmarkEnd w:id="5926"/>
    </w:p>
    <w:p w:rsidR="00177F96" w:rsidRPr="00C17953" w:rsidRDefault="00177F96" w:rsidP="00177F96">
      <w:pPr>
        <w:pStyle w:val="Heading3"/>
        <w:rPr>
          <w:lang w:eastAsia="zh-CN"/>
          <w:rPrChange w:id="5930" w:author="Draft version 2" w:date="2020-04-08T10:09:00Z">
            <w:rPr>
              <w:lang w:eastAsia="zh-CN"/>
            </w:rPr>
          </w:rPrChange>
        </w:rPr>
      </w:pPr>
      <w:bookmarkStart w:id="5931" w:name="_Toc12524418"/>
      <w:r w:rsidRPr="00C17953">
        <w:rPr>
          <w:rPrChange w:id="5932" w:author="Draft version 2" w:date="2020-04-08T10:09:00Z">
            <w:rPr/>
          </w:rPrChange>
        </w:rPr>
        <w:t>5.11.1</w:t>
      </w:r>
      <w:r w:rsidRPr="00C17953">
        <w:rPr>
          <w:rPrChange w:id="5933" w:author="Draft version 2" w:date="2020-04-08T10:09:00Z">
            <w:rPr/>
          </w:rPrChange>
        </w:rPr>
        <w:tab/>
      </w:r>
      <w:r w:rsidRPr="00C17953">
        <w:rPr>
          <w:lang w:eastAsia="zh-CN"/>
          <w:rPrChange w:id="5934" w:author="Draft version 2" w:date="2020-04-08T10:09:00Z">
            <w:rPr>
              <w:lang w:eastAsia="zh-CN"/>
            </w:rPr>
          </w:rPrChange>
        </w:rPr>
        <w:t>UDC protocol</w:t>
      </w:r>
      <w:bookmarkEnd w:id="5931"/>
    </w:p>
    <w:p w:rsidR="00177F96" w:rsidRPr="00C17953" w:rsidRDefault="00177F96" w:rsidP="00177F96">
      <w:pPr>
        <w:rPr>
          <w:lang w:eastAsia="zh-CN"/>
          <w:rPrChange w:id="5935" w:author="Draft version 2" w:date="2020-04-08T10:09:00Z">
            <w:rPr>
              <w:lang w:eastAsia="zh-CN"/>
            </w:rPr>
          </w:rPrChange>
        </w:rPr>
      </w:pPr>
      <w:r w:rsidRPr="00C17953">
        <w:rPr>
          <w:lang w:eastAsia="zh-CN"/>
          <w:rPrChange w:id="5936" w:author="Draft version 2" w:date="2020-04-08T10:09:00Z">
            <w:rPr>
              <w:lang w:eastAsia="zh-CN"/>
            </w:rPr>
          </w:rPrChange>
        </w:rPr>
        <w:t>The UDC protocol is based on IETF RFC 1951 (</w:t>
      </w:r>
      <w:r w:rsidRPr="00C17953">
        <w:rPr>
          <w:rFonts w:cs="Arial"/>
          <w:rPrChange w:id="5937" w:author="Draft version 2" w:date="2020-04-08T10:09:00Z">
            <w:rPr>
              <w:rFonts w:cs="Arial"/>
            </w:rPr>
          </w:rPrChange>
        </w:rPr>
        <w:t>DEFLATE Compressed Data Format Specification</w:t>
      </w:r>
      <w:r w:rsidRPr="00C17953">
        <w:rPr>
          <w:lang w:eastAsia="zh-CN"/>
          <w:rPrChange w:id="5938" w:author="Draft version 2" w:date="2020-04-08T10:09:00Z">
            <w:rPr>
              <w:lang w:eastAsia="zh-CN"/>
            </w:rPr>
          </w:rPrChange>
        </w:rPr>
        <w:t>) [16].</w:t>
      </w:r>
    </w:p>
    <w:p w:rsidR="00177F96" w:rsidRPr="00C17953" w:rsidRDefault="00177F96" w:rsidP="00177F96">
      <w:pPr>
        <w:rPr>
          <w:lang w:eastAsia="zh-CN"/>
          <w:rPrChange w:id="5939" w:author="Draft version 2" w:date="2020-04-08T10:09:00Z">
            <w:rPr>
              <w:lang w:eastAsia="zh-CN"/>
            </w:rPr>
          </w:rPrChange>
        </w:rPr>
      </w:pPr>
      <w:r w:rsidRPr="00C17953">
        <w:rPr>
          <w:lang w:eastAsia="zh-CN"/>
          <w:rPrChange w:id="5940" w:author="Draft version 2" w:date="2020-04-08T10:09:00Z">
            <w:rPr>
              <w:lang w:eastAsia="zh-CN"/>
            </w:rPr>
          </w:rPrChange>
        </w:rPr>
        <w:t>Static Huffman coding tree defined in [16] is used as the DEFLATE compression strategy.</w:t>
      </w:r>
    </w:p>
    <w:p w:rsidR="00177F96" w:rsidRPr="00C17953" w:rsidRDefault="00177F96" w:rsidP="00177F96">
      <w:pPr>
        <w:rPr>
          <w:lang w:eastAsia="zh-CN"/>
          <w:rPrChange w:id="5941" w:author="Draft version 2" w:date="2020-04-08T10:09:00Z">
            <w:rPr>
              <w:lang w:eastAsia="zh-CN"/>
            </w:rPr>
          </w:rPrChange>
        </w:rPr>
      </w:pPr>
      <w:r w:rsidRPr="00C17953">
        <w:rPr>
          <w:lang w:eastAsia="zh-CN"/>
          <w:rPrChange w:id="5942" w:author="Draft version 2" w:date="2020-04-08T10:09:00Z">
            <w:rPr>
              <w:lang w:eastAsia="zh-CN"/>
            </w:rPr>
          </w:rPrChange>
        </w:rPr>
        <w:t xml:space="preserve">UDC Data Block should be byte-alignment. </w:t>
      </w:r>
      <w:r w:rsidRPr="00C17953">
        <w:rPr>
          <w:bCs/>
          <w:rPrChange w:id="5943" w:author="Draft version 2" w:date="2020-04-08T10:09:00Z">
            <w:rPr>
              <w:bCs/>
            </w:rPr>
          </w:rPrChange>
        </w:rPr>
        <w:t xml:space="preserve">Z_SYNC_FLUSH </w:t>
      </w:r>
      <w:r w:rsidRPr="00C17953">
        <w:rPr>
          <w:bCs/>
          <w:lang w:eastAsia="zh-CN"/>
          <w:rPrChange w:id="5944" w:author="Draft version 2" w:date="2020-04-08T10:09:00Z">
            <w:rPr>
              <w:bCs/>
              <w:lang w:eastAsia="zh-CN"/>
            </w:rPr>
          </w:rPrChange>
        </w:rPr>
        <w:t xml:space="preserve">is used </w:t>
      </w:r>
      <w:r w:rsidRPr="00C17953">
        <w:rPr>
          <w:bCs/>
          <w:rPrChange w:id="5945" w:author="Draft version 2" w:date="2020-04-08T10:09:00Z">
            <w:rPr>
              <w:bCs/>
            </w:rPr>
          </w:rPrChange>
        </w:rPr>
        <w:t>as the DEFLATE byte-alignment with corresponding reference</w:t>
      </w:r>
      <w:r w:rsidRPr="00C17953">
        <w:rPr>
          <w:bCs/>
          <w:lang w:eastAsia="zh-CN"/>
          <w:rPrChange w:id="5946" w:author="Draft version 2" w:date="2020-04-08T10:09:00Z">
            <w:rPr>
              <w:bCs/>
              <w:lang w:eastAsia="zh-CN"/>
            </w:rPr>
          </w:rPrChange>
        </w:rPr>
        <w:t xml:space="preserve"> [18]</w:t>
      </w:r>
      <w:r w:rsidRPr="00C17953">
        <w:rPr>
          <w:lang w:eastAsia="zh-CN"/>
          <w:rPrChange w:id="5947" w:author="Draft version 2" w:date="2020-04-08T10:09:00Z">
            <w:rPr>
              <w:lang w:eastAsia="zh-CN"/>
            </w:rPr>
          </w:rPrChange>
        </w:rPr>
        <w:t>, wherein the fixed last four bytes, 0x00 0x00 0xFF 0xFF, are removed before transmission.</w:t>
      </w:r>
    </w:p>
    <w:p w:rsidR="00177F96" w:rsidRPr="00C17953" w:rsidRDefault="00177F96" w:rsidP="00177F96">
      <w:pPr>
        <w:pStyle w:val="Heading3"/>
        <w:rPr>
          <w:rPrChange w:id="5948" w:author="Draft version 2" w:date="2020-04-08T10:09:00Z">
            <w:rPr/>
          </w:rPrChange>
        </w:rPr>
      </w:pPr>
      <w:bookmarkStart w:id="5949" w:name="_Toc12524419"/>
      <w:r w:rsidRPr="00C17953">
        <w:rPr>
          <w:rPrChange w:id="5950" w:author="Draft version 2" w:date="2020-04-08T10:09:00Z">
            <w:rPr/>
          </w:rPrChange>
        </w:rPr>
        <w:t>5.11.2</w:t>
      </w:r>
      <w:r w:rsidRPr="00C17953">
        <w:rPr>
          <w:rPrChange w:id="5951" w:author="Draft version 2" w:date="2020-04-08T10:09:00Z">
            <w:rPr/>
          </w:rPrChange>
        </w:rPr>
        <w:tab/>
        <w:t>Configuration of UDC</w:t>
      </w:r>
      <w:bookmarkEnd w:id="5949"/>
    </w:p>
    <w:p w:rsidR="00177F96" w:rsidRPr="00C17953" w:rsidRDefault="00177F96" w:rsidP="00177F96">
      <w:pPr>
        <w:rPr>
          <w:lang w:eastAsia="zh-CN"/>
          <w:rPrChange w:id="5952" w:author="Draft version 2" w:date="2020-04-08T10:09:00Z">
            <w:rPr>
              <w:lang w:eastAsia="zh-CN"/>
            </w:rPr>
          </w:rPrChange>
        </w:rPr>
      </w:pPr>
      <w:r w:rsidRPr="00C17953">
        <w:rPr>
          <w:lang w:eastAsia="zh-CN"/>
          <w:rPrChange w:id="5953" w:author="Draft version 2" w:date="2020-04-08T10:09:00Z">
            <w:rPr>
              <w:lang w:eastAsia="zh-CN"/>
            </w:rPr>
          </w:rPrChange>
        </w:rPr>
        <w:t>The PDCP entities associated with DRBs can be configured by upper layers</w:t>
      </w:r>
      <w:r w:rsidR="002D36DF" w:rsidRPr="00C17953">
        <w:rPr>
          <w:lang w:eastAsia="zh-CN"/>
          <w:rPrChange w:id="5954" w:author="Draft version 2" w:date="2020-04-08T10:09:00Z">
            <w:rPr>
              <w:lang w:eastAsia="zh-CN"/>
            </w:rPr>
          </w:rPrChange>
        </w:rPr>
        <w:t>, see</w:t>
      </w:r>
      <w:r w:rsidRPr="00C17953">
        <w:rPr>
          <w:lang w:eastAsia="zh-CN"/>
          <w:rPrChange w:id="5955" w:author="Draft version 2" w:date="2020-04-08T10:09:00Z">
            <w:rPr>
              <w:lang w:eastAsia="zh-CN"/>
            </w:rPr>
          </w:rPrChange>
        </w:rPr>
        <w:t xml:space="preserve"> </w:t>
      </w:r>
      <w:r w:rsidR="00027D61" w:rsidRPr="00C17953">
        <w:rPr>
          <w:lang w:eastAsia="zh-CN"/>
          <w:rPrChange w:id="5956" w:author="Draft version 2" w:date="2020-04-08T10:09:00Z">
            <w:rPr>
              <w:lang w:eastAsia="zh-CN"/>
            </w:rPr>
          </w:rPrChange>
        </w:rPr>
        <w:t>TS 36.331 [3]</w:t>
      </w:r>
      <w:r w:rsidR="002D36DF" w:rsidRPr="00C17953">
        <w:rPr>
          <w:lang w:eastAsia="zh-CN"/>
          <w:rPrChange w:id="5957" w:author="Draft version 2" w:date="2020-04-08T10:09:00Z">
            <w:rPr>
              <w:lang w:eastAsia="zh-CN"/>
            </w:rPr>
          </w:rPrChange>
        </w:rPr>
        <w:t>,</w:t>
      </w:r>
      <w:r w:rsidRPr="00C17953">
        <w:rPr>
          <w:lang w:eastAsia="zh-CN"/>
          <w:rPrChange w:id="5958" w:author="Draft version 2" w:date="2020-04-08T10:09:00Z">
            <w:rPr>
              <w:lang w:eastAsia="zh-CN"/>
            </w:rPr>
          </w:rPrChange>
        </w:rPr>
        <w:t xml:space="preserve"> to use UDC. If UDC is configured, the UE shall apply UDC compression function (details see subclause 5.11.4) to process the received PDCP SDU from upper layers corresponding to the configured DRB. </w:t>
      </w:r>
      <w:r w:rsidR="009C7C8E" w:rsidRPr="00C17953">
        <w:rPr>
          <w:lang w:eastAsia="zh-CN"/>
          <w:rPrChange w:id="5959" w:author="Draft version 2" w:date="2020-04-08T10:09:00Z">
            <w:rPr>
              <w:lang w:eastAsia="zh-CN"/>
            </w:rPr>
          </w:rPrChange>
        </w:rPr>
        <w:t xml:space="preserve">The size of compression buffer is configured by upper layer via </w:t>
      </w:r>
      <w:r w:rsidR="009C7C8E" w:rsidRPr="00C17953">
        <w:rPr>
          <w:i/>
          <w:lang w:eastAsia="zh-CN"/>
          <w:rPrChange w:id="5960" w:author="Draft version 2" w:date="2020-04-08T10:09:00Z">
            <w:rPr>
              <w:i/>
              <w:lang w:eastAsia="zh-CN"/>
            </w:rPr>
          </w:rPrChange>
        </w:rPr>
        <w:t>bufferSize</w:t>
      </w:r>
      <w:r w:rsidR="009C7C8E" w:rsidRPr="00C17953">
        <w:rPr>
          <w:lang w:eastAsia="zh-CN"/>
          <w:rPrChange w:id="5961" w:author="Draft version 2" w:date="2020-04-08T10:09:00Z">
            <w:rPr>
              <w:lang w:eastAsia="zh-CN"/>
            </w:rPr>
          </w:rPrChange>
        </w:rPr>
        <w:t xml:space="preserve">. </w:t>
      </w:r>
      <w:r w:rsidRPr="00C17953">
        <w:rPr>
          <w:lang w:eastAsia="zh-CN"/>
          <w:rPrChange w:id="5962" w:author="Draft version 2" w:date="2020-04-08T10:09:00Z">
            <w:rPr>
              <w:lang w:eastAsia="zh-CN"/>
            </w:rPr>
          </w:rPrChange>
        </w:rPr>
        <w:t>If pre-defined dictionary is configured by upper layers, the UE shall prefill the configured pre-defined dictionary in the compression buffer upon configuration of UDC. If pre-defined dictionary is not configured by upper layers, UE shall set the compression buffer to all zeros.</w:t>
      </w:r>
    </w:p>
    <w:p w:rsidR="00177F96" w:rsidRPr="00C17953" w:rsidRDefault="00177F96" w:rsidP="00177F96">
      <w:pPr>
        <w:pStyle w:val="Heading3"/>
        <w:rPr>
          <w:rPrChange w:id="5963" w:author="Draft version 2" w:date="2020-04-08T10:09:00Z">
            <w:rPr/>
          </w:rPrChange>
        </w:rPr>
      </w:pPr>
      <w:bookmarkStart w:id="5964" w:name="_Toc12524420"/>
      <w:r w:rsidRPr="00C17953">
        <w:rPr>
          <w:rPrChange w:id="5965" w:author="Draft version 2" w:date="2020-04-08T10:09:00Z">
            <w:rPr/>
          </w:rPrChange>
        </w:rPr>
        <w:t>5.11.3</w:t>
      </w:r>
      <w:r w:rsidRPr="00C17953">
        <w:rPr>
          <w:rPrChange w:id="5966" w:author="Draft version 2" w:date="2020-04-08T10:09:00Z">
            <w:rPr/>
          </w:rPrChange>
        </w:rPr>
        <w:tab/>
        <w:t>UDC header</w:t>
      </w:r>
      <w:bookmarkEnd w:id="5964"/>
    </w:p>
    <w:p w:rsidR="00177F96" w:rsidRPr="00C17953" w:rsidRDefault="00177F96" w:rsidP="00177F96">
      <w:pPr>
        <w:rPr>
          <w:lang w:eastAsia="zh-CN"/>
          <w:rPrChange w:id="5967" w:author="Draft version 2" w:date="2020-04-08T10:09:00Z">
            <w:rPr>
              <w:lang w:eastAsia="zh-CN"/>
            </w:rPr>
          </w:rPrChange>
        </w:rPr>
      </w:pPr>
      <w:r w:rsidRPr="00C17953">
        <w:rPr>
          <w:lang w:eastAsia="zh-CN"/>
          <w:rPrChange w:id="5968" w:author="Draft version 2" w:date="2020-04-08T10:09:00Z">
            <w:rPr>
              <w:lang w:eastAsia="zh-CN"/>
            </w:rPr>
          </w:rPrChange>
        </w:rPr>
        <w:t xml:space="preserve">UDC header (1 byte) is added in UDC compression function followed by UDC data block (details see subclause 5.11.4, </w:t>
      </w:r>
      <w:r w:rsidR="00A65169" w:rsidRPr="00C17953">
        <w:rPr>
          <w:lang w:eastAsia="zh-CN"/>
          <w:rPrChange w:id="5969" w:author="Draft version 2" w:date="2020-04-08T10:09:00Z">
            <w:rPr>
              <w:lang w:eastAsia="zh-CN"/>
            </w:rPr>
          </w:rPrChange>
        </w:rPr>
        <w:t>6.2.14</w:t>
      </w:r>
      <w:r w:rsidRPr="00C17953">
        <w:rPr>
          <w:lang w:eastAsia="zh-CN"/>
          <w:rPrChange w:id="5970" w:author="Draft version 2" w:date="2020-04-08T10:09:00Z">
            <w:rPr>
              <w:lang w:eastAsia="zh-CN"/>
            </w:rPr>
          </w:rPrChange>
        </w:rPr>
        <w:t xml:space="preserve">, </w:t>
      </w:r>
      <w:r w:rsidR="00A65169" w:rsidRPr="00C17953">
        <w:rPr>
          <w:lang w:eastAsia="zh-CN"/>
          <w:rPrChange w:id="5971" w:author="Draft version 2" w:date="2020-04-08T10:09:00Z">
            <w:rPr>
              <w:lang w:eastAsia="zh-CN"/>
            </w:rPr>
          </w:rPrChange>
        </w:rPr>
        <w:t>6.2.15</w:t>
      </w:r>
      <w:r w:rsidRPr="00C17953">
        <w:rPr>
          <w:lang w:eastAsia="zh-CN"/>
          <w:rPrChange w:id="5972" w:author="Draft version 2" w:date="2020-04-08T10:09:00Z">
            <w:rPr>
              <w:lang w:eastAsia="zh-CN"/>
            </w:rPr>
          </w:rPrChange>
        </w:rPr>
        <w:t xml:space="preserve"> and </w:t>
      </w:r>
      <w:r w:rsidR="00A65169" w:rsidRPr="00C17953">
        <w:rPr>
          <w:lang w:eastAsia="zh-CN"/>
          <w:rPrChange w:id="5973" w:author="Draft version 2" w:date="2020-04-08T10:09:00Z">
            <w:rPr>
              <w:lang w:eastAsia="zh-CN"/>
            </w:rPr>
          </w:rPrChange>
        </w:rPr>
        <w:t>6.2.16</w:t>
      </w:r>
      <w:r w:rsidRPr="00C17953">
        <w:rPr>
          <w:lang w:eastAsia="zh-CN"/>
          <w:rPrChange w:id="5974" w:author="Draft version 2" w:date="2020-04-08T10:09:00Z">
            <w:rPr>
              <w:lang w:eastAsia="zh-CN"/>
            </w:rPr>
          </w:rPrChange>
        </w:rPr>
        <w:t>).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p>
    <w:p w:rsidR="00177F96" w:rsidRPr="00C17953" w:rsidRDefault="00177F96" w:rsidP="00177F96">
      <w:pPr>
        <w:pStyle w:val="Heading3"/>
        <w:rPr>
          <w:lang w:eastAsia="zh-CN"/>
          <w:rPrChange w:id="5975" w:author="Draft version 2" w:date="2020-04-08T10:09:00Z">
            <w:rPr>
              <w:lang w:eastAsia="zh-CN"/>
            </w:rPr>
          </w:rPrChange>
        </w:rPr>
      </w:pPr>
      <w:bookmarkStart w:id="5976" w:name="_Toc12524421"/>
      <w:r w:rsidRPr="00C17953">
        <w:rPr>
          <w:rPrChange w:id="5977" w:author="Draft version 2" w:date="2020-04-08T10:09:00Z">
            <w:rPr/>
          </w:rPrChange>
        </w:rPr>
        <w:t>5.11.</w:t>
      </w:r>
      <w:r w:rsidRPr="00C17953">
        <w:rPr>
          <w:lang w:eastAsia="zh-CN"/>
          <w:rPrChange w:id="5978" w:author="Draft version 2" w:date="2020-04-08T10:09:00Z">
            <w:rPr>
              <w:lang w:eastAsia="zh-CN"/>
            </w:rPr>
          </w:rPrChange>
        </w:rPr>
        <w:t>4</w:t>
      </w:r>
      <w:r w:rsidRPr="00C17953">
        <w:rPr>
          <w:rPrChange w:id="5979" w:author="Draft version 2" w:date="2020-04-08T10:09:00Z">
            <w:rPr/>
          </w:rPrChange>
        </w:rPr>
        <w:tab/>
      </w:r>
      <w:r w:rsidRPr="00C17953">
        <w:rPr>
          <w:lang w:eastAsia="zh-CN"/>
          <w:rPrChange w:id="5980" w:author="Draft version 2" w:date="2020-04-08T10:09:00Z">
            <w:rPr>
              <w:lang w:eastAsia="zh-CN"/>
            </w:rPr>
          </w:rPrChange>
        </w:rPr>
        <w:t>Uplink data compression</w:t>
      </w:r>
      <w:bookmarkEnd w:id="5976"/>
    </w:p>
    <w:p w:rsidR="00177F96" w:rsidRPr="00C17953" w:rsidRDefault="00177F96" w:rsidP="00177F96">
      <w:pPr>
        <w:rPr>
          <w:lang w:eastAsia="zh-CN"/>
          <w:rPrChange w:id="5981" w:author="Draft version 2" w:date="2020-04-08T10:09:00Z">
            <w:rPr>
              <w:lang w:eastAsia="zh-CN"/>
            </w:rPr>
          </w:rPrChange>
        </w:rPr>
      </w:pPr>
      <w:r w:rsidRPr="00C17953">
        <w:rPr>
          <w:rPrChange w:id="5982" w:author="Draft version 2" w:date="2020-04-08T10:09:00Z">
            <w:rPr/>
          </w:rPrChange>
        </w:rPr>
        <w:t>The</w:t>
      </w:r>
      <w:r w:rsidRPr="00C17953">
        <w:rPr>
          <w:lang w:eastAsia="zh-CN"/>
          <w:rPrChange w:id="5983" w:author="Draft version 2" w:date="2020-04-08T10:09:00Z">
            <w:rPr>
              <w:lang w:eastAsia="zh-CN"/>
            </w:rPr>
          </w:rPrChange>
        </w:rPr>
        <w:t xml:space="preserve"> UDC</w:t>
      </w:r>
      <w:r w:rsidRPr="00C17953">
        <w:rPr>
          <w:rPrChange w:id="5984" w:author="Draft version 2" w:date="2020-04-08T10:09:00Z">
            <w:rPr/>
          </w:rPrChange>
        </w:rPr>
        <w:t xml:space="preserve"> protocol generates UDC packets, each associated with one PDCP SDU</w:t>
      </w:r>
      <w:r w:rsidRPr="00C17953">
        <w:rPr>
          <w:lang w:eastAsia="zh-CN"/>
          <w:rPrChange w:id="5985" w:author="Draft version 2" w:date="2020-04-08T10:09:00Z">
            <w:rPr>
              <w:lang w:eastAsia="zh-CN"/>
            </w:rPr>
          </w:rPrChange>
        </w:rPr>
        <w:t>.</w:t>
      </w:r>
    </w:p>
    <w:p w:rsidR="00177F96" w:rsidRPr="00C17953" w:rsidRDefault="00177F96" w:rsidP="00177F96">
      <w:pPr>
        <w:rPr>
          <w:lang w:eastAsia="zh-CN"/>
          <w:rPrChange w:id="5986" w:author="Draft version 2" w:date="2020-04-08T10:09:00Z">
            <w:rPr>
              <w:lang w:eastAsia="zh-CN"/>
            </w:rPr>
          </w:rPrChange>
        </w:rPr>
      </w:pPr>
      <w:r w:rsidRPr="00C17953">
        <w:rPr>
          <w:lang w:eastAsia="zh-CN"/>
          <w:rPrChange w:id="5987" w:author="Draft version 2" w:date="2020-04-08T10:09:00Z">
            <w:rPr>
              <w:lang w:eastAsia="zh-CN"/>
            </w:rPr>
          </w:rPrChange>
        </w:rPr>
        <w:t xml:space="preserve">A UDC packet consists of a UDC header and a UDC data block. A UDC data block contains either DEFLATE compressed blocks generated </w:t>
      </w:r>
      <w:r w:rsidR="0043459C" w:rsidRPr="00C17953">
        <w:rPr>
          <w:lang w:val="en-US" w:eastAsia="zh-CN"/>
          <w:rPrChange w:id="5988" w:author="Draft version 2" w:date="2020-04-08T10:09:00Z">
            <w:rPr>
              <w:lang w:val="en-US" w:eastAsia="zh-CN"/>
            </w:rPr>
          </w:rPrChange>
        </w:rPr>
        <w:t>from the original PDCP SDU</w:t>
      </w:r>
      <w:r w:rsidR="0043459C" w:rsidRPr="00C17953">
        <w:rPr>
          <w:lang w:eastAsia="zh-CN"/>
          <w:rPrChange w:id="5989" w:author="Draft version 2" w:date="2020-04-08T10:09:00Z">
            <w:rPr>
              <w:lang w:eastAsia="zh-CN"/>
            </w:rPr>
          </w:rPrChange>
        </w:rPr>
        <w:t xml:space="preserve"> </w:t>
      </w:r>
      <w:r w:rsidRPr="00C17953">
        <w:rPr>
          <w:lang w:eastAsia="zh-CN"/>
          <w:rPrChange w:id="5990" w:author="Draft version 2" w:date="2020-04-08T10:09:00Z">
            <w:rPr>
              <w:lang w:eastAsia="zh-CN"/>
            </w:rPr>
          </w:rPrChange>
        </w:rPr>
        <w:t xml:space="preserve">by UDC protocol or original PDCP SDU for SDU not compressed by UDC protocol; the type is specified in FU field (details see subclause </w:t>
      </w:r>
      <w:r w:rsidR="00A65169" w:rsidRPr="00C17953">
        <w:rPr>
          <w:lang w:eastAsia="zh-CN"/>
          <w:rPrChange w:id="5991" w:author="Draft version 2" w:date="2020-04-08T10:09:00Z">
            <w:rPr>
              <w:lang w:eastAsia="zh-CN"/>
            </w:rPr>
          </w:rPrChange>
        </w:rPr>
        <w:t>6.3.21</w:t>
      </w:r>
      <w:r w:rsidRPr="00C17953">
        <w:rPr>
          <w:lang w:eastAsia="zh-CN"/>
          <w:rPrChange w:id="5992" w:author="Draft version 2" w:date="2020-04-08T10:09:00Z">
            <w:rPr>
              <w:lang w:eastAsia="zh-CN"/>
            </w:rPr>
          </w:rPrChange>
        </w:rPr>
        <w:t xml:space="preserve">) in UDC header. The FR </w:t>
      </w:r>
      <w:r w:rsidRPr="00C17953">
        <w:rPr>
          <w:lang w:eastAsia="zh-CN"/>
          <w:rPrChange w:id="5993" w:author="Draft version 2" w:date="2020-04-08T10:09:00Z">
            <w:rPr>
              <w:lang w:eastAsia="zh-CN"/>
            </w:rPr>
          </w:rPrChange>
        </w:rPr>
        <w:lastRenderedPageBreak/>
        <w:t xml:space="preserve">field (details see subclause </w:t>
      </w:r>
      <w:r w:rsidR="00A65169" w:rsidRPr="00C17953">
        <w:rPr>
          <w:lang w:eastAsia="zh-CN"/>
          <w:rPrChange w:id="5994" w:author="Draft version 2" w:date="2020-04-08T10:09:00Z">
            <w:rPr>
              <w:lang w:eastAsia="zh-CN"/>
            </w:rPr>
          </w:rPrChange>
        </w:rPr>
        <w:t>6.3.22</w:t>
      </w:r>
      <w:r w:rsidRPr="00C17953">
        <w:rPr>
          <w:lang w:eastAsia="zh-CN"/>
          <w:rPrChange w:id="5995" w:author="Draft version 2" w:date="2020-04-08T10:09:00Z">
            <w:rPr>
              <w:lang w:eastAsia="zh-CN"/>
            </w:rPr>
          </w:rPrChange>
        </w:rPr>
        <w:t xml:space="preserve">) and the Checksum field (details see subclause </w:t>
      </w:r>
      <w:r w:rsidR="00A65169" w:rsidRPr="00C17953">
        <w:rPr>
          <w:lang w:eastAsia="zh-CN"/>
          <w:rPrChange w:id="5996" w:author="Draft version 2" w:date="2020-04-08T10:09:00Z">
            <w:rPr>
              <w:lang w:eastAsia="zh-CN"/>
            </w:rPr>
          </w:rPrChange>
        </w:rPr>
        <w:t>6.3.23</w:t>
      </w:r>
      <w:r w:rsidRPr="00C17953">
        <w:rPr>
          <w:lang w:eastAsia="zh-CN"/>
          <w:rPrChange w:id="5997" w:author="Draft version 2" w:date="2020-04-08T10:09:00Z">
            <w:rPr>
              <w:lang w:eastAsia="zh-CN"/>
            </w:rPr>
          </w:rPrChange>
        </w:rPr>
        <w:t>) in UDC header are used only if FU field is set to 1.</w:t>
      </w:r>
    </w:p>
    <w:p w:rsidR="00177F96" w:rsidRPr="00C17953" w:rsidRDefault="00177F96" w:rsidP="00177F96">
      <w:pPr>
        <w:rPr>
          <w:rPrChange w:id="5998" w:author="Draft version 2" w:date="2020-04-08T10:09:00Z">
            <w:rPr/>
          </w:rPrChange>
        </w:rPr>
      </w:pPr>
      <w:r w:rsidRPr="00C17953">
        <w:rPr>
          <w:rPrChange w:id="5999" w:author="Draft version 2" w:date="2020-04-08T10:09:00Z">
            <w:rPr/>
          </w:rPrChange>
        </w:rPr>
        <w:t xml:space="preserve">A UDC packet is associated with the same </w:t>
      </w:r>
      <w:r w:rsidRPr="00C17953">
        <w:rPr>
          <w:lang w:eastAsia="ko-KR"/>
          <w:rPrChange w:id="6000" w:author="Draft version 2" w:date="2020-04-08T10:09:00Z">
            <w:rPr>
              <w:lang w:eastAsia="ko-KR"/>
            </w:rPr>
          </w:rPrChange>
        </w:rPr>
        <w:t xml:space="preserve">PDCP SN and </w:t>
      </w:r>
      <w:r w:rsidRPr="00C17953">
        <w:rPr>
          <w:rPrChange w:id="6001" w:author="Draft version 2" w:date="2020-04-08T10:09:00Z">
            <w:rPr/>
          </w:rPrChange>
        </w:rPr>
        <w:t>COUNT value</w:t>
      </w:r>
      <w:r w:rsidRPr="00C17953">
        <w:rPr>
          <w:lang w:eastAsia="zh-CN"/>
          <w:rPrChange w:id="6002" w:author="Draft version 2" w:date="2020-04-08T10:09:00Z">
            <w:rPr>
              <w:lang w:eastAsia="zh-CN"/>
            </w:rPr>
          </w:rPrChange>
        </w:rPr>
        <w:t>s</w:t>
      </w:r>
      <w:r w:rsidRPr="00C17953">
        <w:rPr>
          <w:rPrChange w:id="6003" w:author="Draft version 2" w:date="2020-04-08T10:09:00Z">
            <w:rPr/>
          </w:rPrChange>
        </w:rPr>
        <w:t xml:space="preserve"> as the related PDCP SDU.</w:t>
      </w:r>
    </w:p>
    <w:p w:rsidR="00177F96" w:rsidRPr="00C17953" w:rsidRDefault="00177F96" w:rsidP="00177F96">
      <w:pPr>
        <w:pStyle w:val="Heading3"/>
        <w:rPr>
          <w:lang w:eastAsia="zh-CN"/>
          <w:rPrChange w:id="6004" w:author="Draft version 2" w:date="2020-04-08T10:09:00Z">
            <w:rPr>
              <w:lang w:eastAsia="zh-CN"/>
            </w:rPr>
          </w:rPrChange>
        </w:rPr>
      </w:pPr>
      <w:bookmarkStart w:id="6005" w:name="_Toc12524422"/>
      <w:r w:rsidRPr="00C17953">
        <w:rPr>
          <w:rPrChange w:id="6006" w:author="Draft version 2" w:date="2020-04-08T10:09:00Z">
            <w:rPr/>
          </w:rPrChange>
        </w:rPr>
        <w:t>5.11.</w:t>
      </w:r>
      <w:r w:rsidRPr="00C17953">
        <w:rPr>
          <w:lang w:eastAsia="zh-CN"/>
          <w:rPrChange w:id="6007" w:author="Draft version 2" w:date="2020-04-08T10:09:00Z">
            <w:rPr>
              <w:lang w:eastAsia="zh-CN"/>
            </w:rPr>
          </w:rPrChange>
        </w:rPr>
        <w:t>5</w:t>
      </w:r>
      <w:r w:rsidRPr="00C17953">
        <w:rPr>
          <w:rPrChange w:id="6008" w:author="Draft version 2" w:date="2020-04-08T10:09:00Z">
            <w:rPr/>
          </w:rPrChange>
        </w:rPr>
        <w:tab/>
      </w:r>
      <w:r w:rsidRPr="00C17953">
        <w:rPr>
          <w:lang w:eastAsia="zh-CN"/>
          <w:rPrChange w:id="6009" w:author="Draft version 2" w:date="2020-04-08T10:09:00Z">
            <w:rPr>
              <w:lang w:eastAsia="zh-CN"/>
            </w:rPr>
          </w:rPrChange>
        </w:rPr>
        <w:t>Pre-defined dictionary</w:t>
      </w:r>
      <w:bookmarkEnd w:id="6005"/>
    </w:p>
    <w:p w:rsidR="00177F96" w:rsidRPr="00C17953" w:rsidRDefault="00177F96" w:rsidP="00177F96">
      <w:pPr>
        <w:pStyle w:val="B1"/>
        <w:ind w:left="0" w:firstLine="0"/>
        <w:rPr>
          <w:lang w:val="en-GB" w:eastAsia="zh-CN"/>
          <w:rPrChange w:id="6010" w:author="Draft version 2" w:date="2020-04-08T10:09:00Z">
            <w:rPr>
              <w:lang w:val="en-GB" w:eastAsia="zh-CN"/>
            </w:rPr>
          </w:rPrChange>
        </w:rPr>
      </w:pPr>
      <w:r w:rsidRPr="00C17953">
        <w:rPr>
          <w:lang w:val="en-GB" w:eastAsia="zh-CN"/>
          <w:rPrChange w:id="6011" w:author="Draft version 2" w:date="2020-04-08T10:09:00Z">
            <w:rPr>
              <w:lang w:val="en-GB" w:eastAsia="zh-CN"/>
            </w:rPr>
          </w:rPrChange>
        </w:rPr>
        <w:t>One standard dictionary for SIP and SDP and one operator defined dictionary can be used as pre-defined dictionaries in UDC. The standard dictionary for SIP and SDP consists of the first 3468 bytes of the dictionary for SigComp defined in RFC 3485 [17].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rsidR="00177F96" w:rsidRPr="00C17953" w:rsidRDefault="00177F96" w:rsidP="00177F96">
      <w:pPr>
        <w:pStyle w:val="Heading3"/>
        <w:rPr>
          <w:lang w:eastAsia="zh-CN"/>
          <w:rPrChange w:id="6012" w:author="Draft version 2" w:date="2020-04-08T10:09:00Z">
            <w:rPr>
              <w:lang w:eastAsia="zh-CN"/>
            </w:rPr>
          </w:rPrChange>
        </w:rPr>
      </w:pPr>
      <w:bookmarkStart w:id="6013" w:name="_Toc12524423"/>
      <w:r w:rsidRPr="00C17953">
        <w:rPr>
          <w:rPrChange w:id="6014" w:author="Draft version 2" w:date="2020-04-08T10:09:00Z">
            <w:rPr/>
          </w:rPrChange>
        </w:rPr>
        <w:t>5.11.</w:t>
      </w:r>
      <w:r w:rsidRPr="00C17953">
        <w:rPr>
          <w:lang w:eastAsia="zh-CN"/>
          <w:rPrChange w:id="6015" w:author="Draft version 2" w:date="2020-04-08T10:09:00Z">
            <w:rPr>
              <w:lang w:eastAsia="zh-CN"/>
            </w:rPr>
          </w:rPrChange>
        </w:rPr>
        <w:t>6</w:t>
      </w:r>
      <w:r w:rsidRPr="00C17953">
        <w:rPr>
          <w:rPrChange w:id="6016" w:author="Draft version 2" w:date="2020-04-08T10:09:00Z">
            <w:rPr/>
          </w:rPrChange>
        </w:rPr>
        <w:tab/>
      </w:r>
      <w:r w:rsidRPr="00C17953">
        <w:rPr>
          <w:lang w:eastAsia="zh-CN"/>
          <w:rPrChange w:id="6017" w:author="Draft version 2" w:date="2020-04-08T10:09:00Z">
            <w:rPr>
              <w:lang w:eastAsia="zh-CN"/>
            </w:rPr>
          </w:rPrChange>
        </w:rPr>
        <w:t>UDC buffer reset procedure</w:t>
      </w:r>
      <w:bookmarkEnd w:id="6013"/>
    </w:p>
    <w:p w:rsidR="00177F96" w:rsidRPr="00C17953" w:rsidRDefault="00177F96" w:rsidP="00177F96">
      <w:pPr>
        <w:rPr>
          <w:rPrChange w:id="6018" w:author="Draft version 2" w:date="2020-04-08T10:09:00Z">
            <w:rPr/>
          </w:rPrChange>
        </w:rPr>
      </w:pPr>
      <w:r w:rsidRPr="00C17953">
        <w:rPr>
          <w:rPrChange w:id="6019" w:author="Draft version 2" w:date="2020-04-08T10:09:00Z">
            <w:rPr/>
          </w:rPrChange>
        </w:rPr>
        <w:t xml:space="preserve">UDC works on the condition that compression buffer and de-compression buffer are synchronized. UDC buffer reset mechanism is to resynchronize buffer when error is detected. For resynchronization, UE shall reset the compression buffer to all zeros. After performing the reset, the FR </w:t>
      </w:r>
      <w:r w:rsidRPr="00C17953">
        <w:rPr>
          <w:lang w:eastAsia="zh-CN"/>
          <w:rPrChange w:id="6020" w:author="Draft version 2" w:date="2020-04-08T10:09:00Z">
            <w:rPr>
              <w:lang w:eastAsia="zh-CN"/>
            </w:rPr>
          </w:rPrChange>
        </w:rPr>
        <w:t>field</w:t>
      </w:r>
      <w:r w:rsidRPr="00C17953">
        <w:rPr>
          <w:rPrChange w:id="6021" w:author="Draft version 2" w:date="2020-04-08T10:09:00Z">
            <w:rPr/>
          </w:rPrChange>
        </w:rPr>
        <w:t xml:space="preserve"> (details see subclause </w:t>
      </w:r>
      <w:r w:rsidR="00A65169" w:rsidRPr="00C17953">
        <w:rPr>
          <w:rPrChange w:id="6022" w:author="Draft version 2" w:date="2020-04-08T10:09:00Z">
            <w:rPr/>
          </w:rPrChange>
        </w:rPr>
        <w:t>6.3.22</w:t>
      </w:r>
      <w:r w:rsidRPr="00C17953">
        <w:rPr>
          <w:rPrChange w:id="6023" w:author="Draft version 2" w:date="2020-04-08T10:09:00Z">
            <w:rPr/>
          </w:rPrChange>
        </w:rPr>
        <w:t>) in UDC header of the first compressed PDU shall be set</w:t>
      </w:r>
      <w:r w:rsidRPr="00C17953">
        <w:rPr>
          <w:lang w:eastAsia="zh-CN"/>
          <w:rPrChange w:id="6024" w:author="Draft version 2" w:date="2020-04-08T10:09:00Z">
            <w:rPr>
              <w:lang w:eastAsia="zh-CN"/>
            </w:rPr>
          </w:rPrChange>
        </w:rPr>
        <w:t xml:space="preserve"> to 1</w:t>
      </w:r>
      <w:r w:rsidRPr="00C17953">
        <w:rPr>
          <w:rPrChange w:id="6025" w:author="Draft version 2" w:date="2020-04-08T10:09:00Z">
            <w:rPr/>
          </w:rPrChange>
        </w:rPr>
        <w:t>.</w:t>
      </w:r>
    </w:p>
    <w:p w:rsidR="00177F96" w:rsidRPr="00C17953" w:rsidRDefault="00177F96" w:rsidP="00177F96">
      <w:pPr>
        <w:pStyle w:val="Heading3"/>
        <w:rPr>
          <w:lang w:eastAsia="zh-CN"/>
          <w:rPrChange w:id="6026" w:author="Draft version 2" w:date="2020-04-08T10:09:00Z">
            <w:rPr>
              <w:lang w:eastAsia="zh-CN"/>
            </w:rPr>
          </w:rPrChange>
        </w:rPr>
      </w:pPr>
      <w:bookmarkStart w:id="6027" w:name="_Toc12524424"/>
      <w:r w:rsidRPr="00C17953">
        <w:rPr>
          <w:rPrChange w:id="6028" w:author="Draft version 2" w:date="2020-04-08T10:09:00Z">
            <w:rPr/>
          </w:rPrChange>
        </w:rPr>
        <w:t>5.11.</w:t>
      </w:r>
      <w:r w:rsidRPr="00C17953">
        <w:rPr>
          <w:lang w:eastAsia="zh-CN"/>
          <w:rPrChange w:id="6029" w:author="Draft version 2" w:date="2020-04-08T10:09:00Z">
            <w:rPr>
              <w:lang w:eastAsia="zh-CN"/>
            </w:rPr>
          </w:rPrChange>
        </w:rPr>
        <w:t>7</w:t>
      </w:r>
      <w:r w:rsidRPr="00C17953">
        <w:rPr>
          <w:rPrChange w:id="6030" w:author="Draft version 2" w:date="2020-04-08T10:09:00Z">
            <w:rPr/>
          </w:rPrChange>
        </w:rPr>
        <w:tab/>
      </w:r>
      <w:r w:rsidRPr="00C17953">
        <w:rPr>
          <w:lang w:eastAsia="zh-CN"/>
          <w:rPrChange w:id="6031" w:author="Draft version 2" w:date="2020-04-08T10:09:00Z">
            <w:rPr>
              <w:lang w:eastAsia="zh-CN"/>
            </w:rPr>
          </w:rPrChange>
        </w:rPr>
        <w:t>UDC checksum error handling</w:t>
      </w:r>
      <w:bookmarkEnd w:id="6027"/>
    </w:p>
    <w:p w:rsidR="00177F96" w:rsidRPr="00C17953" w:rsidRDefault="00177F96" w:rsidP="00177F96">
      <w:pPr>
        <w:rPr>
          <w:rPrChange w:id="6032" w:author="Draft version 2" w:date="2020-04-08T10:09:00Z">
            <w:rPr/>
          </w:rPrChange>
        </w:rPr>
      </w:pPr>
      <w:r w:rsidRPr="00C17953">
        <w:rPr>
          <w:rPrChange w:id="6033" w:author="Draft version 2" w:date="2020-04-08T10:09:00Z">
            <w:rPr/>
          </w:rPrChange>
        </w:rPr>
        <w:t>UDC checksum error</w:t>
      </w:r>
      <w:r w:rsidRPr="00C17953">
        <w:rPr>
          <w:lang w:eastAsia="zh-CN"/>
          <w:rPrChange w:id="6034" w:author="Draft version 2" w:date="2020-04-08T10:09:00Z">
            <w:rPr>
              <w:lang w:eastAsia="zh-CN"/>
            </w:rPr>
          </w:rPrChange>
        </w:rPr>
        <w:t xml:space="preserve"> notification PDCP control PDU</w:t>
      </w:r>
      <w:r w:rsidRPr="00C17953">
        <w:rPr>
          <w:rPrChange w:id="6035" w:author="Draft version 2" w:date="2020-04-08T10:09:00Z">
            <w:rPr/>
          </w:rPrChange>
        </w:rPr>
        <w:t xml:space="preserve"> indicates the compression buffer and de-compression buffer are out of synchronization. When receiving the notification, the </w:t>
      </w:r>
      <w:r w:rsidRPr="00C17953">
        <w:rPr>
          <w:lang w:eastAsia="zh-CN"/>
          <w:rPrChange w:id="6036" w:author="Draft version 2" w:date="2020-04-08T10:09:00Z">
            <w:rPr>
              <w:lang w:eastAsia="zh-CN"/>
            </w:rPr>
          </w:rPrChange>
        </w:rPr>
        <w:t>UE</w:t>
      </w:r>
      <w:r w:rsidRPr="00C17953">
        <w:rPr>
          <w:rPrChange w:id="6037" w:author="Draft version 2" w:date="2020-04-08T10:09:00Z">
            <w:rPr/>
          </w:rPrChange>
        </w:rPr>
        <w:t xml:space="preserve"> shall trigger UDC buffer reset</w:t>
      </w:r>
      <w:r w:rsidRPr="00C17953">
        <w:rPr>
          <w:lang w:eastAsia="zh-CN"/>
          <w:rPrChange w:id="6038" w:author="Draft version 2" w:date="2020-04-08T10:09:00Z">
            <w:rPr>
              <w:lang w:eastAsia="zh-CN"/>
            </w:rPr>
          </w:rPrChange>
        </w:rPr>
        <w:t xml:space="preserve"> procedure</w:t>
      </w:r>
      <w:r w:rsidRPr="00C17953">
        <w:rPr>
          <w:rPrChange w:id="6039" w:author="Draft version 2" w:date="2020-04-08T10:09:00Z">
            <w:rPr/>
          </w:rPrChange>
        </w:rPr>
        <w:t xml:space="preserve"> to resynchonize the compression buffer.</w:t>
      </w:r>
    </w:p>
    <w:p w:rsidR="008B7E3F" w:rsidRPr="00C17953" w:rsidRDefault="008B7E3F" w:rsidP="008B7E3F">
      <w:pPr>
        <w:pStyle w:val="Heading2"/>
        <w:rPr>
          <w:ins w:id="6040" w:author="CR#0279r2" w:date="2020-04-07T05:23:00Z"/>
          <w:rPrChange w:id="6041" w:author="Draft version 2" w:date="2020-04-08T10:09:00Z">
            <w:rPr>
              <w:ins w:id="6042" w:author="CR#0279r2" w:date="2020-04-07T05:23:00Z"/>
            </w:rPr>
          </w:rPrChange>
        </w:rPr>
      </w:pPr>
      <w:bookmarkStart w:id="6043" w:name="Signet19"/>
      <w:bookmarkStart w:id="6044" w:name="_Toc12524425"/>
      <w:bookmarkEnd w:id="6043"/>
      <w:ins w:id="6045" w:author="CR#0279r2" w:date="2020-04-07T05:23:00Z">
        <w:r w:rsidRPr="00C17953">
          <w:rPr>
            <w:rPrChange w:id="6046" w:author="Draft version 2" w:date="2020-04-08T10:09:00Z">
              <w:rPr/>
            </w:rPrChange>
          </w:rPr>
          <w:t>5.12</w:t>
        </w:r>
        <w:r w:rsidRPr="00C17953">
          <w:rPr>
            <w:rPrChange w:id="6047" w:author="Draft version 2" w:date="2020-04-08T10:09:00Z">
              <w:rPr/>
            </w:rPrChange>
          </w:rPr>
          <w:tab/>
          <w:t>Uplink data switching</w:t>
        </w:r>
      </w:ins>
    </w:p>
    <w:p w:rsidR="008B7E3F" w:rsidRPr="00C17953" w:rsidRDefault="008B7E3F" w:rsidP="008B7E3F">
      <w:pPr>
        <w:rPr>
          <w:ins w:id="6048" w:author="CR#0279r2" w:date="2020-04-07T05:23:00Z"/>
          <w:rFonts w:eastAsia="Malgun Gothic"/>
          <w:lang w:eastAsia="ko-KR"/>
          <w:rPrChange w:id="6049" w:author="Draft version 2" w:date="2020-04-08T10:09:00Z">
            <w:rPr>
              <w:ins w:id="6050" w:author="CR#0279r2" w:date="2020-04-07T05:23:00Z"/>
              <w:rFonts w:eastAsia="Malgun Gothic"/>
              <w:lang w:eastAsia="ko-KR"/>
            </w:rPr>
          </w:rPrChange>
        </w:rPr>
      </w:pPr>
      <w:ins w:id="6051" w:author="CR#0279r2" w:date="2020-04-07T05:23:00Z">
        <w:r w:rsidRPr="00C17953">
          <w:rPr>
            <w:rFonts w:eastAsia="Malgun Gothic"/>
            <w:lang w:eastAsia="ko-KR"/>
            <w:rPrChange w:id="6052" w:author="Draft version 2" w:date="2020-04-08T10:09:00Z">
              <w:rPr>
                <w:rFonts w:eastAsia="Malgun Gothic"/>
                <w:lang w:eastAsia="ko-KR"/>
              </w:rPr>
            </w:rPrChange>
          </w:rPr>
          <w:t xml:space="preserve">For DAPS bearers, when </w:t>
        </w:r>
        <w:r w:rsidRPr="00C17953">
          <w:rPr>
            <w:rPrChange w:id="6053" w:author="Draft version 2" w:date="2020-04-08T10:09:00Z">
              <w:rPr/>
            </w:rPrChange>
          </w:rPr>
          <w:t>upper layers request uplink data switching,</w:t>
        </w:r>
        <w:r w:rsidRPr="00C17953">
          <w:rPr>
            <w:rFonts w:eastAsia="Malgun Gothic"/>
            <w:lang w:eastAsia="ko-KR"/>
            <w:rPrChange w:id="6054" w:author="Draft version 2" w:date="2020-04-08T10:09:00Z">
              <w:rPr>
                <w:rFonts w:eastAsia="Malgun Gothic"/>
                <w:lang w:eastAsia="ko-KR"/>
              </w:rPr>
            </w:rPrChange>
          </w:rPr>
          <w:t xml:space="preserve"> the transmitting PDCP entity shall:</w:t>
        </w:r>
      </w:ins>
    </w:p>
    <w:p w:rsidR="008B7E3F" w:rsidRPr="00C17953" w:rsidRDefault="008B7E3F" w:rsidP="008B7E3F">
      <w:pPr>
        <w:pStyle w:val="B1"/>
        <w:rPr>
          <w:ins w:id="6055" w:author="CR#0279r2" w:date="2020-04-07T05:23:00Z"/>
          <w:lang w:eastAsia="ko-KR"/>
          <w:rPrChange w:id="6056" w:author="Draft version 2" w:date="2020-04-08T10:09:00Z">
            <w:rPr>
              <w:ins w:id="6057" w:author="CR#0279r2" w:date="2020-04-07T05:23:00Z"/>
              <w:lang w:eastAsia="ko-KR"/>
            </w:rPr>
          </w:rPrChange>
        </w:rPr>
      </w:pPr>
      <w:ins w:id="6058" w:author="CR#0279r2" w:date="2020-04-07T05:23:00Z">
        <w:r w:rsidRPr="00C17953">
          <w:rPr>
            <w:lang w:eastAsia="ko-KR"/>
            <w:rPrChange w:id="6059" w:author="Draft version 2" w:date="2020-04-08T10:09:00Z">
              <w:rPr>
                <w:lang w:eastAsia="ko-KR"/>
              </w:rPr>
            </w:rPrChange>
          </w:rPr>
          <w:t>-</w:t>
        </w:r>
        <w:r w:rsidRPr="00C17953">
          <w:rPr>
            <w:lang w:eastAsia="ko-KR"/>
            <w:rPrChange w:id="6060" w:author="Draft version 2" w:date="2020-04-08T10:09:00Z">
              <w:rPr>
                <w:lang w:eastAsia="ko-KR"/>
              </w:rPr>
            </w:rPrChange>
          </w:rPr>
          <w:tab/>
          <w:t xml:space="preserve">for </w:t>
        </w:r>
        <w:r w:rsidRPr="00C17953">
          <w:rPr>
            <w:rPrChange w:id="6061" w:author="Draft version 2" w:date="2020-04-08T10:09:00Z">
              <w:rPr/>
            </w:rPrChange>
          </w:rPr>
          <w:t>DRBs mapped on RLC</w:t>
        </w:r>
        <w:r w:rsidRPr="00C17953">
          <w:rPr>
            <w:lang w:eastAsia="ko-KR"/>
            <w:rPrChange w:id="6062" w:author="Draft version 2" w:date="2020-04-08T10:09:00Z">
              <w:rPr>
                <w:lang w:eastAsia="ko-KR"/>
              </w:rPr>
            </w:rPrChange>
          </w:rPr>
          <w:t xml:space="preserve"> AM, from the first PDCP SDU for which the successful delivery of the corresponding </w:t>
        </w:r>
        <w:r w:rsidRPr="00C17953">
          <w:rPr>
            <w:rFonts w:eastAsia="Batang"/>
            <w:lang w:eastAsia="ko-KR"/>
            <w:rPrChange w:id="6063" w:author="Draft version 2" w:date="2020-04-08T10:09:00Z">
              <w:rPr>
                <w:rFonts w:eastAsia="Batang"/>
                <w:lang w:eastAsia="ko-KR"/>
              </w:rPr>
            </w:rPrChange>
          </w:rPr>
          <w:t>PDCP</w:t>
        </w:r>
        <w:r w:rsidRPr="00C17953">
          <w:rPr>
            <w:lang w:eastAsia="ko-KR"/>
            <w:rPrChange w:id="6064" w:author="Draft version 2" w:date="2020-04-08T10:09:00Z">
              <w:rPr>
                <w:lang w:eastAsia="ko-KR"/>
              </w:rPr>
            </w:rPrChange>
          </w:rPr>
          <w:t xml:space="preserve"> Data PDU has not been confirmed by the RLC entity associated with the source cell,</w:t>
        </w:r>
        <w:r w:rsidRPr="00C17953">
          <w:rPr>
            <w:rPrChange w:id="6065" w:author="Draft version 2" w:date="2020-04-08T10:09:00Z">
              <w:rPr/>
            </w:rPrChange>
          </w:rPr>
          <w:t xml:space="preserve"> perform </w:t>
        </w:r>
        <w:r w:rsidRPr="00C17953">
          <w:rPr>
            <w:lang w:eastAsia="ko-KR"/>
            <w:rPrChange w:id="6066" w:author="Draft version 2" w:date="2020-04-08T10:09:00Z">
              <w:rPr>
                <w:lang w:eastAsia="ko-KR"/>
              </w:rPr>
            </w:rPrChange>
          </w:rPr>
          <w:t xml:space="preserve">retransmission or </w:t>
        </w:r>
        <w:r w:rsidRPr="00C17953">
          <w:rPr>
            <w:rPrChange w:id="6067" w:author="Draft version 2" w:date="2020-04-08T10:09:00Z">
              <w:rPr/>
            </w:rPrChange>
          </w:rPr>
          <w:t>transmission</w:t>
        </w:r>
        <w:r w:rsidRPr="00C17953">
          <w:rPr>
            <w:lang w:eastAsia="ko-KR"/>
            <w:rPrChange w:id="6068" w:author="Draft version 2" w:date="2020-04-08T10:09:00Z">
              <w:rPr>
                <w:lang w:eastAsia="ko-KR"/>
              </w:rPr>
            </w:rPrChange>
          </w:rPr>
          <w:t xml:space="preserve"> of all the PDCP SDUs already associated with PDCP SNs </w:t>
        </w:r>
        <w:r w:rsidRPr="00C17953">
          <w:rPr>
            <w:rPrChange w:id="6069" w:author="Draft version 2" w:date="2020-04-08T10:09:00Z">
              <w:rPr/>
            </w:rPrChange>
          </w:rPr>
          <w:t>in ascending order of the COUNT value</w:t>
        </w:r>
        <w:r w:rsidRPr="00C17953">
          <w:rPr>
            <w:lang w:eastAsia="ko-KR"/>
            <w:rPrChange w:id="6070" w:author="Draft version 2" w:date="2020-04-08T10:09:00Z">
              <w:rPr>
                <w:lang w:eastAsia="ko-KR"/>
              </w:rPr>
            </w:rPrChange>
          </w:rPr>
          <w:t xml:space="preserve">s </w:t>
        </w:r>
        <w:r w:rsidRPr="00C17953">
          <w:rPr>
            <w:rPrChange w:id="6071" w:author="Draft version 2" w:date="2020-04-08T10:09:00Z">
              <w:rPr/>
            </w:rPrChange>
          </w:rPr>
          <w:t xml:space="preserve">associated to the </w:t>
        </w:r>
        <w:r w:rsidRPr="00C17953">
          <w:rPr>
            <w:lang w:eastAsia="ko-KR"/>
            <w:rPrChange w:id="6072" w:author="Draft version 2" w:date="2020-04-08T10:09:00Z">
              <w:rPr>
                <w:lang w:eastAsia="ko-KR"/>
              </w:rPr>
            </w:rPrChange>
          </w:rPr>
          <w:t xml:space="preserve">PDCP </w:t>
        </w:r>
        <w:r w:rsidRPr="00C17953">
          <w:rPr>
            <w:rPrChange w:id="6073" w:author="Draft version 2" w:date="2020-04-08T10:09:00Z">
              <w:rPr/>
            </w:rPrChange>
          </w:rPr>
          <w:t>SDU prior to uplink data switching to the RLC entity associated with the target cell</w:t>
        </w:r>
        <w:r w:rsidRPr="00C17953">
          <w:rPr>
            <w:lang w:eastAsia="ko-KR"/>
            <w:rPrChange w:id="6074" w:author="Draft version 2" w:date="2020-04-08T10:09:00Z">
              <w:rPr>
                <w:lang w:eastAsia="ko-KR"/>
              </w:rPr>
            </w:rPrChange>
          </w:rPr>
          <w:t xml:space="preserve"> as specified below:</w:t>
        </w:r>
      </w:ins>
    </w:p>
    <w:p w:rsidR="008B7E3F" w:rsidRPr="00C17953" w:rsidRDefault="008B7E3F" w:rsidP="008B7E3F">
      <w:pPr>
        <w:pStyle w:val="B2"/>
        <w:rPr>
          <w:ins w:id="6075" w:author="CR#0279r2" w:date="2020-04-07T05:23:00Z"/>
          <w:lang w:eastAsia="ko-KR"/>
          <w:rPrChange w:id="6076" w:author="Draft version 2" w:date="2020-04-08T10:09:00Z">
            <w:rPr>
              <w:ins w:id="6077" w:author="CR#0279r2" w:date="2020-04-07T05:23:00Z"/>
              <w:lang w:eastAsia="ko-KR"/>
            </w:rPr>
          </w:rPrChange>
        </w:rPr>
      </w:pPr>
      <w:ins w:id="6078" w:author="CR#0279r2" w:date="2020-04-07T05:23:00Z">
        <w:r w:rsidRPr="00C17953">
          <w:rPr>
            <w:lang w:eastAsia="ko-KR"/>
            <w:rPrChange w:id="6079" w:author="Draft version 2" w:date="2020-04-08T10:09:00Z">
              <w:rPr>
                <w:lang w:eastAsia="ko-KR"/>
              </w:rPr>
            </w:rPrChange>
          </w:rPr>
          <w:t>-</w:t>
        </w:r>
        <w:r w:rsidRPr="00C17953">
          <w:rPr>
            <w:lang w:eastAsia="ko-KR"/>
            <w:rPrChange w:id="6080" w:author="Draft version 2" w:date="2020-04-08T10:09:00Z">
              <w:rPr>
                <w:lang w:eastAsia="ko-KR"/>
              </w:rPr>
            </w:rPrChange>
          </w:rPr>
          <w:tab/>
        </w:r>
        <w:r w:rsidRPr="00C17953">
          <w:rPr>
            <w:rFonts w:eastAsia="Batang"/>
            <w:lang w:eastAsia="ko-KR"/>
            <w:rPrChange w:id="6081" w:author="Draft version 2" w:date="2020-04-08T10:09:00Z">
              <w:rPr>
                <w:rFonts w:eastAsia="Batang"/>
                <w:lang w:eastAsia="ko-KR"/>
              </w:rPr>
            </w:rPrChange>
          </w:rPr>
          <w:t>perform</w:t>
        </w:r>
        <w:r w:rsidRPr="00C17953">
          <w:rPr>
            <w:lang w:eastAsia="ko-KR"/>
            <w:rPrChange w:id="6082" w:author="Draft version 2" w:date="2020-04-08T10:09:00Z">
              <w:rPr>
                <w:lang w:eastAsia="ko-KR"/>
              </w:rPr>
            </w:rPrChange>
          </w:rPr>
          <w:t xml:space="preserve"> header </w:t>
        </w:r>
        <w:r w:rsidRPr="00C17953">
          <w:rPr>
            <w:rFonts w:eastAsia="Batang"/>
            <w:lang w:eastAsia="ko-KR"/>
            <w:rPrChange w:id="6083" w:author="Draft version 2" w:date="2020-04-08T10:09:00Z">
              <w:rPr>
                <w:rFonts w:eastAsia="Batang"/>
                <w:lang w:eastAsia="ko-KR"/>
              </w:rPr>
            </w:rPrChange>
          </w:rPr>
          <w:t>compression</w:t>
        </w:r>
        <w:r w:rsidRPr="00C17953">
          <w:rPr>
            <w:lang w:eastAsia="ko-KR"/>
            <w:rPrChange w:id="6084" w:author="Draft version 2" w:date="2020-04-08T10:09:00Z">
              <w:rPr>
                <w:lang w:eastAsia="ko-KR"/>
              </w:rPr>
            </w:rPrChange>
          </w:rPr>
          <w:t xml:space="preserve"> of the PDCP SDU using ROHC</w:t>
        </w:r>
      </w:ins>
      <w:ins w:id="6085" w:author="Draft version 2" w:date="2020-04-08T10:05:00Z">
        <w:r w:rsidR="00CE67B1" w:rsidRPr="00C17953">
          <w:rPr>
            <w:lang w:val="en-GB" w:eastAsia="ko-KR"/>
            <w:rPrChange w:id="6086" w:author="Draft version 2" w:date="2020-04-08T10:09:00Z">
              <w:rPr>
                <w:lang w:val="en-GB" w:eastAsia="ko-KR"/>
              </w:rPr>
            </w:rPrChange>
          </w:rPr>
          <w:t xml:space="preserve"> </w:t>
        </w:r>
      </w:ins>
      <w:ins w:id="6087" w:author="CR#0279r2" w:date="2020-04-07T05:23:00Z">
        <w:r w:rsidRPr="00C17953">
          <w:rPr>
            <w:lang w:eastAsia="ko-KR"/>
            <w:rPrChange w:id="6088" w:author="Draft version 2" w:date="2020-04-08T10:09:00Z">
              <w:rPr>
                <w:lang w:eastAsia="ko-KR"/>
              </w:rPr>
            </w:rPrChange>
          </w:rPr>
          <w:t>as specified in the clause 5.5.4;</w:t>
        </w:r>
      </w:ins>
    </w:p>
    <w:p w:rsidR="008B7E3F" w:rsidRPr="00C17953" w:rsidRDefault="008B7E3F" w:rsidP="008B7E3F">
      <w:pPr>
        <w:pStyle w:val="B2"/>
        <w:rPr>
          <w:ins w:id="6089" w:author="CR#0279r2" w:date="2020-04-07T05:23:00Z"/>
          <w:lang w:eastAsia="ko-KR"/>
          <w:rPrChange w:id="6090" w:author="Draft version 2" w:date="2020-04-08T10:09:00Z">
            <w:rPr>
              <w:ins w:id="6091" w:author="CR#0279r2" w:date="2020-04-07T05:23:00Z"/>
              <w:lang w:eastAsia="ko-KR"/>
            </w:rPr>
          </w:rPrChange>
        </w:rPr>
      </w:pPr>
      <w:ins w:id="6092" w:author="CR#0279r2" w:date="2020-04-07T05:23:00Z">
        <w:r w:rsidRPr="00C17953">
          <w:rPr>
            <w:lang w:eastAsia="ko-KR"/>
            <w:rPrChange w:id="6093" w:author="Draft version 2" w:date="2020-04-08T10:09:00Z">
              <w:rPr>
                <w:lang w:eastAsia="ko-KR"/>
              </w:rPr>
            </w:rPrChange>
          </w:rPr>
          <w:t>-</w:t>
        </w:r>
        <w:r w:rsidRPr="00C17953">
          <w:rPr>
            <w:lang w:eastAsia="ko-KR"/>
            <w:rPrChange w:id="6094" w:author="Draft version 2" w:date="2020-04-08T10:09:00Z">
              <w:rPr>
                <w:lang w:eastAsia="ko-KR"/>
              </w:rPr>
            </w:rPrChange>
          </w:rPr>
          <w:tab/>
          <w:t>perform ciphering of the PDCP SDU using the COUNT value associated with this PDCP SDU as specified in the clause 5.6;</w:t>
        </w:r>
      </w:ins>
    </w:p>
    <w:p w:rsidR="008B7E3F" w:rsidRPr="00C17953" w:rsidRDefault="008B7E3F" w:rsidP="008B7E3F">
      <w:pPr>
        <w:pStyle w:val="B2"/>
        <w:rPr>
          <w:ins w:id="6095" w:author="CR#0279r2" w:date="2020-04-07T05:23:00Z"/>
          <w:rFonts w:eastAsia="Batang"/>
          <w:lang w:eastAsia="ko-KR"/>
          <w:rPrChange w:id="6096" w:author="Draft version 2" w:date="2020-04-08T10:09:00Z">
            <w:rPr>
              <w:ins w:id="6097" w:author="CR#0279r2" w:date="2020-04-07T05:23:00Z"/>
              <w:rFonts w:eastAsia="Batang"/>
              <w:lang w:eastAsia="ko-KR"/>
            </w:rPr>
          </w:rPrChange>
        </w:rPr>
      </w:pPr>
      <w:ins w:id="6098" w:author="CR#0279r2" w:date="2020-04-07T05:23:00Z">
        <w:r w:rsidRPr="00C17953">
          <w:rPr>
            <w:rFonts w:eastAsia="Batang"/>
            <w:lang w:eastAsia="ko-KR"/>
            <w:rPrChange w:id="6099" w:author="Draft version 2" w:date="2020-04-08T10:09:00Z">
              <w:rPr>
                <w:rFonts w:eastAsia="Batang"/>
                <w:lang w:eastAsia="ko-KR"/>
              </w:rPr>
            </w:rPrChange>
          </w:rPr>
          <w:t>-</w:t>
        </w:r>
        <w:r w:rsidRPr="00C17953">
          <w:rPr>
            <w:rFonts w:eastAsia="Batang"/>
            <w:lang w:eastAsia="ko-KR"/>
            <w:rPrChange w:id="6100" w:author="Draft version 2" w:date="2020-04-08T10:09:00Z">
              <w:rPr>
                <w:rFonts w:eastAsia="Batang"/>
                <w:lang w:eastAsia="ko-KR"/>
              </w:rPr>
            </w:rPrChange>
          </w:rPr>
          <w:tab/>
          <w:t>submit the resulting PDCP Data PDU to lower layer.</w:t>
        </w:r>
      </w:ins>
    </w:p>
    <w:p w:rsidR="008B7E3F" w:rsidRPr="00C17953" w:rsidRDefault="008B7E3F" w:rsidP="008B7E3F">
      <w:pPr>
        <w:pStyle w:val="B1"/>
        <w:rPr>
          <w:ins w:id="6101" w:author="CR#0279r2" w:date="2020-04-07T05:23:00Z"/>
          <w:lang w:eastAsia="ko-KR"/>
          <w:rPrChange w:id="6102" w:author="Draft version 2" w:date="2020-04-08T10:09:00Z">
            <w:rPr>
              <w:ins w:id="6103" w:author="CR#0279r2" w:date="2020-04-07T05:23:00Z"/>
              <w:lang w:eastAsia="ko-KR"/>
            </w:rPr>
          </w:rPrChange>
        </w:rPr>
      </w:pPr>
      <w:ins w:id="6104" w:author="CR#0279r2" w:date="2020-04-07T05:23:00Z">
        <w:r w:rsidRPr="00C17953">
          <w:rPr>
            <w:lang w:eastAsia="ko-KR"/>
            <w:rPrChange w:id="6105" w:author="Draft version 2" w:date="2020-04-08T10:09:00Z">
              <w:rPr>
                <w:lang w:eastAsia="ko-KR"/>
              </w:rPr>
            </w:rPrChange>
          </w:rPr>
          <w:t>-</w:t>
        </w:r>
        <w:r w:rsidRPr="00C17953">
          <w:rPr>
            <w:lang w:eastAsia="ko-KR"/>
            <w:rPrChange w:id="6106" w:author="Draft version 2" w:date="2020-04-08T10:09:00Z">
              <w:rPr>
                <w:lang w:eastAsia="ko-KR"/>
              </w:rPr>
            </w:rPrChange>
          </w:rPr>
          <w:tab/>
          <w:t xml:space="preserve">for </w:t>
        </w:r>
        <w:r w:rsidRPr="00C17953">
          <w:rPr>
            <w:rPrChange w:id="6107" w:author="Draft version 2" w:date="2020-04-08T10:09:00Z">
              <w:rPr/>
            </w:rPrChange>
          </w:rPr>
          <w:t>DRBs mapped on RLC</w:t>
        </w:r>
        <w:r w:rsidRPr="00C17953">
          <w:rPr>
            <w:lang w:eastAsia="ko-KR"/>
            <w:rPrChange w:id="6108" w:author="Draft version 2" w:date="2020-04-08T10:09:00Z">
              <w:rPr>
                <w:lang w:eastAsia="ko-KR"/>
              </w:rPr>
            </w:rPrChange>
          </w:rPr>
          <w:t xml:space="preserve"> UM,</w:t>
        </w:r>
        <w:r w:rsidRPr="00C17953">
          <w:rPr>
            <w:rPrChange w:id="6109" w:author="Draft version 2" w:date="2020-04-08T10:09:00Z">
              <w:rPr/>
            </w:rPrChange>
          </w:rPr>
          <w:t xml:space="preserve"> </w:t>
        </w:r>
        <w:r w:rsidRPr="00C17953">
          <w:rPr>
            <w:lang w:eastAsia="ko-KR"/>
            <w:rPrChange w:id="6110" w:author="Draft version 2" w:date="2020-04-08T10:09:00Z">
              <w:rPr>
                <w:lang w:eastAsia="ko-KR"/>
              </w:rPr>
            </w:rPrChange>
          </w:rPr>
          <w:t xml:space="preserve">for each PDCP SDU already associated with a PDCP SN but for which a corresponding PDU has not previously been submitted to lower layers, </w:t>
        </w:r>
        <w:r w:rsidRPr="00C17953">
          <w:rPr>
            <w:rPrChange w:id="6111" w:author="Draft version 2" w:date="2020-04-08T10:09:00Z">
              <w:rPr/>
            </w:rPrChange>
          </w:rPr>
          <w:t>perform transmission</w:t>
        </w:r>
        <w:r w:rsidRPr="00C17953">
          <w:rPr>
            <w:lang w:eastAsia="ko-KR"/>
            <w:rPrChange w:id="6112" w:author="Draft version 2" w:date="2020-04-08T10:09:00Z">
              <w:rPr>
                <w:lang w:eastAsia="ko-KR"/>
              </w:rPr>
            </w:rPrChange>
          </w:rPr>
          <w:t xml:space="preserve"> of PDCP SDU </w:t>
        </w:r>
        <w:r w:rsidRPr="00C17953">
          <w:rPr>
            <w:rPrChange w:id="6113" w:author="Draft version 2" w:date="2020-04-08T10:09:00Z">
              <w:rPr/>
            </w:rPrChange>
          </w:rPr>
          <w:t>in ascending order of the COUNT value</w:t>
        </w:r>
        <w:r w:rsidRPr="00C17953">
          <w:rPr>
            <w:lang w:eastAsia="ko-KR"/>
            <w:rPrChange w:id="6114" w:author="Draft version 2" w:date="2020-04-08T10:09:00Z">
              <w:rPr>
                <w:lang w:eastAsia="ko-KR"/>
              </w:rPr>
            </w:rPrChange>
          </w:rPr>
          <w:t xml:space="preserve">s </w:t>
        </w:r>
        <w:r w:rsidRPr="00C17953">
          <w:rPr>
            <w:rPrChange w:id="6115" w:author="Draft version 2" w:date="2020-04-08T10:09:00Z">
              <w:rPr/>
            </w:rPrChange>
          </w:rPr>
          <w:t>to the RLC entity associated with the target cell</w:t>
        </w:r>
        <w:r w:rsidRPr="00C17953">
          <w:rPr>
            <w:lang w:eastAsia="ko-KR"/>
            <w:rPrChange w:id="6116" w:author="Draft version 2" w:date="2020-04-08T10:09:00Z">
              <w:rPr>
                <w:lang w:eastAsia="ko-KR"/>
              </w:rPr>
            </w:rPrChange>
          </w:rPr>
          <w:t xml:space="preserve"> as specified below:</w:t>
        </w:r>
      </w:ins>
    </w:p>
    <w:p w:rsidR="008B7E3F" w:rsidRPr="00C17953" w:rsidRDefault="008B7E3F" w:rsidP="008B7E3F">
      <w:pPr>
        <w:pStyle w:val="B2"/>
        <w:rPr>
          <w:ins w:id="6117" w:author="CR#0279r2" w:date="2020-04-07T05:23:00Z"/>
          <w:lang w:eastAsia="ko-KR"/>
          <w:rPrChange w:id="6118" w:author="Draft version 2" w:date="2020-04-08T10:09:00Z">
            <w:rPr>
              <w:ins w:id="6119" w:author="CR#0279r2" w:date="2020-04-07T05:23:00Z"/>
              <w:lang w:eastAsia="ko-KR"/>
            </w:rPr>
          </w:rPrChange>
        </w:rPr>
      </w:pPr>
      <w:ins w:id="6120" w:author="CR#0279r2" w:date="2020-04-07T05:23:00Z">
        <w:r w:rsidRPr="00C17953">
          <w:rPr>
            <w:lang w:eastAsia="ko-KR"/>
            <w:rPrChange w:id="6121" w:author="Draft version 2" w:date="2020-04-08T10:09:00Z">
              <w:rPr>
                <w:lang w:eastAsia="ko-KR"/>
              </w:rPr>
            </w:rPrChange>
          </w:rPr>
          <w:t>-</w:t>
        </w:r>
        <w:r w:rsidRPr="00C17953">
          <w:rPr>
            <w:lang w:eastAsia="ko-KR"/>
            <w:rPrChange w:id="6122" w:author="Draft version 2" w:date="2020-04-08T10:09:00Z">
              <w:rPr>
                <w:lang w:eastAsia="ko-KR"/>
              </w:rPr>
            </w:rPrChange>
          </w:rPr>
          <w:tab/>
        </w:r>
        <w:r w:rsidRPr="00C17953">
          <w:rPr>
            <w:rFonts w:eastAsia="Batang"/>
            <w:lang w:eastAsia="ko-KR"/>
            <w:rPrChange w:id="6123" w:author="Draft version 2" w:date="2020-04-08T10:09:00Z">
              <w:rPr>
                <w:rFonts w:eastAsia="Batang"/>
                <w:lang w:eastAsia="ko-KR"/>
              </w:rPr>
            </w:rPrChange>
          </w:rPr>
          <w:t>perform</w:t>
        </w:r>
        <w:r w:rsidRPr="00C17953">
          <w:rPr>
            <w:lang w:eastAsia="ko-KR"/>
            <w:rPrChange w:id="6124" w:author="Draft version 2" w:date="2020-04-08T10:09:00Z">
              <w:rPr>
                <w:lang w:eastAsia="ko-KR"/>
              </w:rPr>
            </w:rPrChange>
          </w:rPr>
          <w:t xml:space="preserve"> header </w:t>
        </w:r>
        <w:r w:rsidRPr="00C17953">
          <w:rPr>
            <w:rFonts w:eastAsia="Batang"/>
            <w:lang w:eastAsia="ko-KR"/>
            <w:rPrChange w:id="6125" w:author="Draft version 2" w:date="2020-04-08T10:09:00Z">
              <w:rPr>
                <w:rFonts w:eastAsia="Batang"/>
                <w:lang w:eastAsia="ko-KR"/>
              </w:rPr>
            </w:rPrChange>
          </w:rPr>
          <w:t>compression</w:t>
        </w:r>
        <w:r w:rsidRPr="00C17953">
          <w:rPr>
            <w:lang w:eastAsia="ko-KR"/>
            <w:rPrChange w:id="6126" w:author="Draft version 2" w:date="2020-04-08T10:09:00Z">
              <w:rPr>
                <w:lang w:eastAsia="ko-KR"/>
              </w:rPr>
            </w:rPrChange>
          </w:rPr>
          <w:t xml:space="preserve"> of the PDCP SDU using ROHC</w:t>
        </w:r>
      </w:ins>
      <w:ins w:id="6127" w:author="Draft version 2" w:date="2020-04-08T10:05:00Z">
        <w:r w:rsidR="00CE67B1" w:rsidRPr="00C17953">
          <w:rPr>
            <w:lang w:val="en-GB" w:eastAsia="ko-KR"/>
            <w:rPrChange w:id="6128" w:author="Draft version 2" w:date="2020-04-08T10:09:00Z">
              <w:rPr>
                <w:lang w:val="en-GB" w:eastAsia="ko-KR"/>
              </w:rPr>
            </w:rPrChange>
          </w:rPr>
          <w:t xml:space="preserve"> </w:t>
        </w:r>
      </w:ins>
      <w:ins w:id="6129" w:author="CR#0279r2" w:date="2020-04-07T05:23:00Z">
        <w:r w:rsidRPr="00C17953">
          <w:rPr>
            <w:lang w:eastAsia="ko-KR"/>
            <w:rPrChange w:id="6130" w:author="Draft version 2" w:date="2020-04-08T10:09:00Z">
              <w:rPr>
                <w:lang w:eastAsia="ko-KR"/>
              </w:rPr>
            </w:rPrChange>
          </w:rPr>
          <w:t>as specified in the clause 5.5.4;</w:t>
        </w:r>
      </w:ins>
    </w:p>
    <w:p w:rsidR="008B7E3F" w:rsidRPr="00C17953" w:rsidRDefault="008B7E3F" w:rsidP="008B7E3F">
      <w:pPr>
        <w:pStyle w:val="B2"/>
        <w:rPr>
          <w:ins w:id="6131" w:author="CR#0279r2" w:date="2020-04-07T05:23:00Z"/>
          <w:lang w:eastAsia="ko-KR"/>
          <w:rPrChange w:id="6132" w:author="Draft version 2" w:date="2020-04-08T10:09:00Z">
            <w:rPr>
              <w:ins w:id="6133" w:author="CR#0279r2" w:date="2020-04-07T05:23:00Z"/>
              <w:lang w:eastAsia="ko-KR"/>
            </w:rPr>
          </w:rPrChange>
        </w:rPr>
      </w:pPr>
      <w:ins w:id="6134" w:author="CR#0279r2" w:date="2020-04-07T05:23:00Z">
        <w:r w:rsidRPr="00C17953">
          <w:rPr>
            <w:lang w:eastAsia="ko-KR"/>
            <w:rPrChange w:id="6135" w:author="Draft version 2" w:date="2020-04-08T10:09:00Z">
              <w:rPr>
                <w:lang w:eastAsia="ko-KR"/>
              </w:rPr>
            </w:rPrChange>
          </w:rPr>
          <w:t>-</w:t>
        </w:r>
        <w:r w:rsidRPr="00C17953">
          <w:rPr>
            <w:lang w:eastAsia="ko-KR"/>
            <w:rPrChange w:id="6136" w:author="Draft version 2" w:date="2020-04-08T10:09:00Z">
              <w:rPr>
                <w:lang w:eastAsia="ko-KR"/>
              </w:rPr>
            </w:rPrChange>
          </w:rPr>
          <w:tab/>
          <w:t>perform ciphering of the PDCP SDU using the COUNT value associated with this PDCP SDU as specified in the clause 5.6;</w:t>
        </w:r>
      </w:ins>
    </w:p>
    <w:p w:rsidR="008B7E3F" w:rsidRPr="00C17953" w:rsidRDefault="008B7E3F" w:rsidP="008B7E3F">
      <w:pPr>
        <w:pStyle w:val="B2"/>
        <w:rPr>
          <w:ins w:id="6137" w:author="CR#0279r2" w:date="2020-04-07T05:23:00Z"/>
          <w:rFonts w:eastAsia="Batang"/>
          <w:lang w:eastAsia="ko-KR"/>
          <w:rPrChange w:id="6138" w:author="Draft version 2" w:date="2020-04-08T10:09:00Z">
            <w:rPr>
              <w:ins w:id="6139" w:author="CR#0279r2" w:date="2020-04-07T05:23:00Z"/>
              <w:rFonts w:eastAsia="Batang"/>
              <w:lang w:eastAsia="ko-KR"/>
            </w:rPr>
          </w:rPrChange>
        </w:rPr>
      </w:pPr>
      <w:ins w:id="6140" w:author="CR#0279r2" w:date="2020-04-07T05:23:00Z">
        <w:r w:rsidRPr="00C17953">
          <w:rPr>
            <w:rFonts w:eastAsia="Batang"/>
            <w:lang w:eastAsia="ko-KR"/>
            <w:rPrChange w:id="6141" w:author="Draft version 2" w:date="2020-04-08T10:09:00Z">
              <w:rPr>
                <w:rFonts w:eastAsia="Batang"/>
                <w:lang w:eastAsia="ko-KR"/>
              </w:rPr>
            </w:rPrChange>
          </w:rPr>
          <w:t>-</w:t>
        </w:r>
        <w:r w:rsidRPr="00C17953">
          <w:rPr>
            <w:rFonts w:eastAsia="Batang"/>
            <w:lang w:eastAsia="ko-KR"/>
            <w:rPrChange w:id="6142" w:author="Draft version 2" w:date="2020-04-08T10:09:00Z">
              <w:rPr>
                <w:rFonts w:eastAsia="Batang"/>
                <w:lang w:eastAsia="ko-KR"/>
              </w:rPr>
            </w:rPrChange>
          </w:rPr>
          <w:tab/>
          <w:t>submit the resulting PDCP Data PDU to lower layer.</w:t>
        </w:r>
      </w:ins>
    </w:p>
    <w:p w:rsidR="008B7E3F" w:rsidRPr="00C17953" w:rsidRDefault="008B7E3F">
      <w:pPr>
        <w:pStyle w:val="Heading2"/>
        <w:rPr>
          <w:ins w:id="6143" w:author="CR#0279r2" w:date="2020-04-07T05:23:00Z"/>
          <w:rPrChange w:id="6144" w:author="Draft version 2" w:date="2020-04-08T10:09:00Z">
            <w:rPr>
              <w:ins w:id="6145" w:author="CR#0279r2" w:date="2020-04-07T05:23:00Z"/>
            </w:rPr>
          </w:rPrChange>
        </w:rPr>
        <w:pPrChange w:id="6146" w:author="CR#0279r2" w:date="2020-04-07T05:24:00Z">
          <w:pPr>
            <w:pStyle w:val="Heading2"/>
            <w:ind w:left="0" w:firstLine="0"/>
          </w:pPr>
        </w:pPrChange>
      </w:pPr>
      <w:ins w:id="6147" w:author="CR#0279r2" w:date="2020-04-07T05:23:00Z">
        <w:r w:rsidRPr="00C17953">
          <w:rPr>
            <w:rPrChange w:id="6148" w:author="Draft version 2" w:date="2020-04-08T10:09:00Z">
              <w:rPr/>
            </w:rPrChange>
          </w:rPr>
          <w:t>5.13</w:t>
        </w:r>
        <w:r w:rsidRPr="00C17953">
          <w:rPr>
            <w:rPrChange w:id="6149" w:author="Draft version 2" w:date="2020-04-08T10:09:00Z">
              <w:rPr/>
            </w:rPrChange>
          </w:rPr>
          <w:tab/>
          <w:t>PDCP Reconfiguration</w:t>
        </w:r>
      </w:ins>
    </w:p>
    <w:p w:rsidR="008B7E3F" w:rsidRPr="00C17953" w:rsidRDefault="008B7E3F" w:rsidP="008B7E3F">
      <w:pPr>
        <w:rPr>
          <w:ins w:id="6150" w:author="CR#0279r2" w:date="2020-04-07T05:23:00Z"/>
          <w:lang w:eastAsia="ko-KR"/>
          <w:rPrChange w:id="6151" w:author="Draft version 2" w:date="2020-04-08T10:09:00Z">
            <w:rPr>
              <w:ins w:id="6152" w:author="CR#0279r2" w:date="2020-04-07T05:23:00Z"/>
              <w:lang w:eastAsia="ko-KR"/>
            </w:rPr>
          </w:rPrChange>
        </w:rPr>
      </w:pPr>
      <w:ins w:id="6153" w:author="CR#0279r2" w:date="2020-04-07T05:23:00Z">
        <w:r w:rsidRPr="00C17953">
          <w:rPr>
            <w:rPrChange w:id="6154" w:author="Draft version 2" w:date="2020-04-08T10:09:00Z">
              <w:rPr/>
            </w:rPrChange>
          </w:rPr>
          <w:t>When upper layers request a PDCP entity reconfiguration and DAPS is configured for a data radio bearer</w:t>
        </w:r>
        <w:r w:rsidRPr="00C17953">
          <w:rPr>
            <w:lang w:eastAsia="ko-KR"/>
            <w:rPrChange w:id="6155" w:author="Draft version 2" w:date="2020-04-08T10:09:00Z">
              <w:rPr>
                <w:lang w:eastAsia="ko-KR"/>
              </w:rPr>
            </w:rPrChange>
          </w:rPr>
          <w:t>, UE shall:</w:t>
        </w:r>
      </w:ins>
    </w:p>
    <w:p w:rsidR="008B7E3F" w:rsidRPr="00C17953" w:rsidRDefault="008B7E3F" w:rsidP="008B7E3F">
      <w:pPr>
        <w:pStyle w:val="B1"/>
        <w:rPr>
          <w:ins w:id="6156" w:author="CR#0279r2" w:date="2020-04-07T05:23:00Z"/>
          <w:lang w:eastAsia="ko-KR"/>
          <w:rPrChange w:id="6157" w:author="Draft version 2" w:date="2020-04-08T10:09:00Z">
            <w:rPr>
              <w:ins w:id="6158" w:author="CR#0279r2" w:date="2020-04-07T05:23:00Z"/>
              <w:lang w:eastAsia="ko-KR"/>
            </w:rPr>
          </w:rPrChange>
        </w:rPr>
      </w:pPr>
      <w:ins w:id="6159" w:author="CR#0279r2" w:date="2020-04-07T05:23:00Z">
        <w:r w:rsidRPr="00C17953">
          <w:rPr>
            <w:lang w:eastAsia="ko-KR"/>
            <w:rPrChange w:id="6160" w:author="Draft version 2" w:date="2020-04-08T10:09:00Z">
              <w:rPr>
                <w:lang w:eastAsia="ko-KR"/>
              </w:rPr>
            </w:rPrChange>
          </w:rPr>
          <w:lastRenderedPageBreak/>
          <w:t>-</w:t>
        </w:r>
        <w:r w:rsidRPr="00C17953">
          <w:rPr>
            <w:lang w:eastAsia="ko-KR"/>
            <w:rPrChange w:id="6161" w:author="Draft version 2" w:date="2020-04-08T10:09:00Z">
              <w:rPr>
                <w:lang w:eastAsia="ko-KR"/>
              </w:rPr>
            </w:rPrChange>
          </w:rPr>
          <w:tab/>
          <w:t xml:space="preserve">establish a ciphering function for the radio bearer and apply </w:t>
        </w:r>
        <w:r w:rsidRPr="00C17953">
          <w:rPr>
            <w:rPrChange w:id="6162" w:author="Draft version 2" w:date="2020-04-08T10:09:00Z">
              <w:rPr/>
            </w:rPrChange>
          </w:rPr>
          <w:t>the ciphering algorithm and key provided by upper layers for the ciphering function</w:t>
        </w:r>
        <w:r w:rsidRPr="00C17953">
          <w:rPr>
            <w:lang w:eastAsia="ko-KR"/>
            <w:rPrChange w:id="6163" w:author="Draft version 2" w:date="2020-04-08T10:09:00Z">
              <w:rPr>
                <w:lang w:eastAsia="ko-KR"/>
              </w:rPr>
            </w:rPrChange>
          </w:rPr>
          <w:t>;</w:t>
        </w:r>
      </w:ins>
    </w:p>
    <w:p w:rsidR="008B7E3F" w:rsidRPr="00C17953" w:rsidRDefault="008B7E3F" w:rsidP="008B7E3F">
      <w:pPr>
        <w:pStyle w:val="B1"/>
        <w:rPr>
          <w:ins w:id="6164" w:author="CR#0279r2" w:date="2020-04-07T05:23:00Z"/>
          <w:lang w:eastAsia="ko-KR"/>
          <w:rPrChange w:id="6165" w:author="Draft version 2" w:date="2020-04-08T10:09:00Z">
            <w:rPr>
              <w:ins w:id="6166" w:author="CR#0279r2" w:date="2020-04-07T05:23:00Z"/>
              <w:lang w:eastAsia="ko-KR"/>
            </w:rPr>
          </w:rPrChange>
        </w:rPr>
      </w:pPr>
      <w:ins w:id="6167" w:author="CR#0279r2" w:date="2020-04-07T05:23:00Z">
        <w:r w:rsidRPr="00C17953">
          <w:rPr>
            <w:lang w:eastAsia="ko-KR"/>
            <w:rPrChange w:id="6168" w:author="Draft version 2" w:date="2020-04-08T10:09:00Z">
              <w:rPr>
                <w:lang w:eastAsia="ko-KR"/>
              </w:rPr>
            </w:rPrChange>
          </w:rPr>
          <w:t>-</w:t>
        </w:r>
        <w:r w:rsidRPr="00C17953">
          <w:rPr>
            <w:lang w:eastAsia="ko-KR"/>
            <w:rPrChange w:id="6169" w:author="Draft version 2" w:date="2020-04-08T10:09:00Z">
              <w:rPr>
                <w:lang w:eastAsia="ko-KR"/>
              </w:rPr>
            </w:rPrChange>
          </w:rPr>
          <w:tab/>
          <w:t xml:space="preserve">establish a </w:t>
        </w:r>
        <w:r w:rsidRPr="00C17953">
          <w:rPr>
            <w:rPrChange w:id="6170" w:author="Draft version 2" w:date="2020-04-08T10:09:00Z">
              <w:rPr/>
            </w:rPrChange>
          </w:rPr>
          <w:t xml:space="preserve">header compression protocol </w:t>
        </w:r>
        <w:r w:rsidRPr="00C17953">
          <w:rPr>
            <w:lang w:eastAsia="ko-KR"/>
            <w:rPrChange w:id="6171" w:author="Draft version 2" w:date="2020-04-08T10:09:00Z">
              <w:rPr>
                <w:lang w:eastAsia="ko-KR"/>
              </w:rPr>
            </w:rPrChange>
          </w:rPr>
          <w:t xml:space="preserve">for the radio bearer and apply the header compression configuration </w:t>
        </w:r>
        <w:r w:rsidRPr="00C17953">
          <w:rPr>
            <w:rPrChange w:id="6172" w:author="Draft version 2" w:date="2020-04-08T10:09:00Z">
              <w:rPr/>
            </w:rPrChange>
          </w:rPr>
          <w:t xml:space="preserve">provided by upper layers for the header compression protocol. </w:t>
        </w:r>
      </w:ins>
    </w:p>
    <w:p w:rsidR="008B7E3F" w:rsidRPr="00C17953" w:rsidRDefault="008B7E3F" w:rsidP="008B7E3F">
      <w:pPr>
        <w:rPr>
          <w:ins w:id="6173" w:author="CR#0279r2" w:date="2020-04-07T05:23:00Z"/>
          <w:lang w:eastAsia="ko-KR"/>
          <w:rPrChange w:id="6174" w:author="Draft version 2" w:date="2020-04-08T10:09:00Z">
            <w:rPr>
              <w:ins w:id="6175" w:author="CR#0279r2" w:date="2020-04-07T05:23:00Z"/>
              <w:lang w:eastAsia="ko-KR"/>
            </w:rPr>
          </w:rPrChange>
        </w:rPr>
      </w:pPr>
      <w:ins w:id="6176" w:author="CR#0279r2" w:date="2020-04-07T05:23:00Z">
        <w:r w:rsidRPr="00C17953">
          <w:rPr>
            <w:rPrChange w:id="6177" w:author="Draft version 2" w:date="2020-04-08T10:09:00Z">
              <w:rPr/>
            </w:rPrChange>
          </w:rPr>
          <w:t>When upper layers request a PDCP entity reconfiguration and the associated RLC entity is released for a radio bearer</w:t>
        </w:r>
        <w:r w:rsidRPr="00C17953">
          <w:rPr>
            <w:lang w:eastAsia="ko-KR"/>
            <w:rPrChange w:id="6178" w:author="Draft version 2" w:date="2020-04-08T10:09:00Z">
              <w:rPr>
                <w:lang w:eastAsia="ko-KR"/>
              </w:rPr>
            </w:rPrChange>
          </w:rPr>
          <w:t>, UE shall:</w:t>
        </w:r>
      </w:ins>
    </w:p>
    <w:p w:rsidR="008B7E3F" w:rsidRPr="00C17953" w:rsidRDefault="008B7E3F" w:rsidP="008B7E3F">
      <w:pPr>
        <w:pStyle w:val="B1"/>
        <w:rPr>
          <w:ins w:id="6179" w:author="CR#0279r2" w:date="2020-04-07T05:23:00Z"/>
          <w:lang w:eastAsia="ko-KR"/>
          <w:rPrChange w:id="6180" w:author="Draft version 2" w:date="2020-04-08T10:09:00Z">
            <w:rPr>
              <w:ins w:id="6181" w:author="CR#0279r2" w:date="2020-04-07T05:23:00Z"/>
              <w:lang w:eastAsia="ko-KR"/>
            </w:rPr>
          </w:rPrChange>
        </w:rPr>
      </w:pPr>
      <w:ins w:id="6182" w:author="CR#0279r2" w:date="2020-04-07T05:23:00Z">
        <w:r w:rsidRPr="00C17953">
          <w:rPr>
            <w:lang w:eastAsia="ko-KR"/>
            <w:rPrChange w:id="6183" w:author="Draft version 2" w:date="2020-04-08T10:09:00Z">
              <w:rPr>
                <w:lang w:eastAsia="ko-KR"/>
              </w:rPr>
            </w:rPrChange>
          </w:rPr>
          <w:t>-</w:t>
        </w:r>
        <w:r w:rsidRPr="00C17953">
          <w:rPr>
            <w:lang w:eastAsia="ko-KR"/>
            <w:rPrChange w:id="6184" w:author="Draft version 2" w:date="2020-04-08T10:09:00Z">
              <w:rPr>
                <w:lang w:eastAsia="ko-KR"/>
              </w:rPr>
            </w:rPrChange>
          </w:rPr>
          <w:tab/>
          <w:t>release the ciphering function associated to the released RLC entity for the radio bearer;</w:t>
        </w:r>
      </w:ins>
    </w:p>
    <w:p w:rsidR="008B7E3F" w:rsidRPr="00C17953" w:rsidRDefault="008B7E3F" w:rsidP="008B7E3F">
      <w:pPr>
        <w:pStyle w:val="B1"/>
        <w:rPr>
          <w:ins w:id="6185" w:author="CR#0279r2" w:date="2020-04-07T05:23:00Z"/>
          <w:lang w:eastAsia="ko-KR"/>
          <w:rPrChange w:id="6186" w:author="Draft version 2" w:date="2020-04-08T10:09:00Z">
            <w:rPr>
              <w:ins w:id="6187" w:author="CR#0279r2" w:date="2020-04-07T05:23:00Z"/>
              <w:lang w:eastAsia="ko-KR"/>
            </w:rPr>
          </w:rPrChange>
        </w:rPr>
      </w:pPr>
      <w:ins w:id="6188" w:author="CR#0279r2" w:date="2020-04-07T05:23:00Z">
        <w:r w:rsidRPr="00C17953">
          <w:rPr>
            <w:lang w:eastAsia="ko-KR"/>
            <w:rPrChange w:id="6189" w:author="Draft version 2" w:date="2020-04-08T10:09:00Z">
              <w:rPr>
                <w:lang w:eastAsia="ko-KR"/>
              </w:rPr>
            </w:rPrChange>
          </w:rPr>
          <w:t>-</w:t>
        </w:r>
        <w:r w:rsidRPr="00C17953">
          <w:rPr>
            <w:lang w:eastAsia="ko-KR"/>
            <w:rPrChange w:id="6190" w:author="Draft version 2" w:date="2020-04-08T10:09:00Z">
              <w:rPr>
                <w:lang w:eastAsia="ko-KR"/>
              </w:rPr>
            </w:rPrChange>
          </w:rPr>
          <w:tab/>
          <w:t>release the header compression protocol associated to the released RLC entity for the radio bearer.</w:t>
        </w:r>
      </w:ins>
    </w:p>
    <w:p w:rsidR="008B7E3F" w:rsidRPr="00C17953" w:rsidRDefault="008B7E3F" w:rsidP="008B7E3F">
      <w:pPr>
        <w:pStyle w:val="NO"/>
        <w:rPr>
          <w:ins w:id="6191" w:author="CR#0279r2" w:date="2020-04-07T05:23:00Z"/>
          <w:rPrChange w:id="6192" w:author="Draft version 2" w:date="2020-04-08T10:09:00Z">
            <w:rPr>
              <w:ins w:id="6193" w:author="CR#0279r2" w:date="2020-04-07T05:23:00Z"/>
            </w:rPr>
          </w:rPrChange>
        </w:rPr>
      </w:pPr>
      <w:ins w:id="6194" w:author="CR#0279r2" w:date="2020-04-07T05:23:00Z">
        <w:r w:rsidRPr="00C17953">
          <w:rPr>
            <w:rPrChange w:id="6195" w:author="Draft version 2" w:date="2020-04-08T10:09:00Z">
              <w:rPr/>
            </w:rPrChange>
          </w:rPr>
          <w:t>NOTE 1:</w:t>
        </w:r>
        <w:r w:rsidRPr="00C17953">
          <w:rPr>
            <w:rPrChange w:id="6196" w:author="Draft version 2" w:date="2020-04-08T10:09:00Z">
              <w:rPr/>
            </w:rPrChange>
          </w:rPr>
          <w:tab/>
          <w:t>The state variables which control the transmission and reception operation should not be reset</w:t>
        </w:r>
        <w:r w:rsidRPr="00C17953">
          <w:rPr>
            <w:lang w:eastAsia="ko-KR"/>
            <w:rPrChange w:id="6197" w:author="Draft version 2" w:date="2020-04-08T10:09:00Z">
              <w:rPr>
                <w:lang w:eastAsia="ko-KR"/>
              </w:rPr>
            </w:rPrChange>
          </w:rPr>
          <w:t xml:space="preserve">, </w:t>
        </w:r>
        <w:r w:rsidRPr="00C17953">
          <w:rPr>
            <w:rPrChange w:id="6198" w:author="Draft version 2" w:date="2020-04-08T10:09:00Z">
              <w:rPr/>
            </w:rPrChange>
          </w:rPr>
          <w:t xml:space="preserve">and the timers including </w:t>
        </w:r>
        <w:r w:rsidRPr="00C17953">
          <w:rPr>
            <w:i/>
            <w:rPrChange w:id="6199" w:author="Draft version 2" w:date="2020-04-08T10:09:00Z">
              <w:rPr>
                <w:i/>
              </w:rPr>
            </w:rPrChange>
          </w:rPr>
          <w:t>t-Reordering</w:t>
        </w:r>
        <w:r w:rsidRPr="00C17953">
          <w:rPr>
            <w:rPrChange w:id="6200" w:author="Draft version 2" w:date="2020-04-08T10:09:00Z">
              <w:rPr/>
            </w:rPrChange>
          </w:rPr>
          <w:t xml:space="preserve"> and </w:t>
        </w:r>
        <w:r w:rsidRPr="00C17953">
          <w:rPr>
            <w:i/>
            <w:rPrChange w:id="6201" w:author="Draft version 2" w:date="2020-04-08T10:09:00Z">
              <w:rPr>
                <w:i/>
              </w:rPr>
            </w:rPrChange>
          </w:rPr>
          <w:t>discardTimer</w:t>
        </w:r>
        <w:r w:rsidRPr="00C17953">
          <w:rPr>
            <w:rPrChange w:id="6202" w:author="Draft version 2" w:date="2020-04-08T10:09:00Z">
              <w:rPr/>
            </w:rPrChange>
          </w:rPr>
          <w:t xml:space="preserve"> keep running during PDCP entity reconfiguration procedure.</w:t>
        </w:r>
      </w:ins>
    </w:p>
    <w:p w:rsidR="008B7E3F" w:rsidRPr="00C17953" w:rsidRDefault="008B7E3F" w:rsidP="008B7E3F">
      <w:pPr>
        <w:pStyle w:val="NO"/>
        <w:rPr>
          <w:ins w:id="6203" w:author="CR#0279r2" w:date="2020-04-07T05:23:00Z"/>
          <w:rPrChange w:id="6204" w:author="Draft version 2" w:date="2020-04-08T10:09:00Z">
            <w:rPr>
              <w:ins w:id="6205" w:author="CR#0279r2" w:date="2020-04-07T05:23:00Z"/>
            </w:rPr>
          </w:rPrChange>
        </w:rPr>
      </w:pPr>
      <w:ins w:id="6206" w:author="CR#0279r2" w:date="2020-04-07T05:23:00Z">
        <w:r w:rsidRPr="00C17953">
          <w:rPr>
            <w:rPrChange w:id="6207" w:author="Draft version 2" w:date="2020-04-08T10:09:00Z">
              <w:rPr/>
            </w:rPrChange>
          </w:rPr>
          <w:t>NOTE 2:</w:t>
        </w:r>
        <w:r w:rsidRPr="00C17953">
          <w:rPr>
            <w:rPrChange w:id="6208" w:author="Draft version 2" w:date="2020-04-08T10:09:00Z">
              <w:rPr/>
            </w:rPrChange>
          </w:rPr>
          <w:tab/>
          <w:t xml:space="preserve">Before releasing the header compression protocol and </w:t>
        </w:r>
        <w:r w:rsidRPr="00C17953">
          <w:rPr>
            <w:lang w:eastAsia="ko-KR"/>
            <w:rPrChange w:id="6209" w:author="Draft version 2" w:date="2020-04-08T10:09:00Z">
              <w:rPr>
                <w:lang w:eastAsia="ko-KR"/>
              </w:rPr>
            </w:rPrChange>
          </w:rPr>
          <w:t>the ciphering function</w:t>
        </w:r>
        <w:r w:rsidRPr="00C17953">
          <w:rPr>
            <w:rPrChange w:id="6210" w:author="Draft version 2" w:date="2020-04-08T10:09:00Z">
              <w:rPr/>
            </w:rPrChange>
          </w:rPr>
          <w:t xml:space="preserve"> </w:t>
        </w:r>
        <w:r w:rsidRPr="00C17953">
          <w:rPr>
            <w:lang w:eastAsia="ko-KR"/>
            <w:rPrChange w:id="6211" w:author="Draft version 2" w:date="2020-04-08T10:09:00Z">
              <w:rPr>
                <w:lang w:eastAsia="ko-KR"/>
              </w:rPr>
            </w:rPrChange>
          </w:rPr>
          <w:t xml:space="preserve">associated to the released RLC </w:t>
        </w:r>
        <w:r w:rsidRPr="00C17953">
          <w:rPr>
            <w:rPrChange w:id="6212" w:author="Draft version 2" w:date="2020-04-08T10:09:00Z">
              <w:rPr/>
            </w:rPrChange>
          </w:rPr>
          <w:t>entity, how to handle all stored PDCP SDUs received from the released RLC entity is left up to UE implementation.</w:t>
        </w:r>
      </w:ins>
    </w:p>
    <w:p w:rsidR="00422124" w:rsidRPr="00C17953" w:rsidRDefault="00422124" w:rsidP="00422124">
      <w:pPr>
        <w:pStyle w:val="Heading2"/>
        <w:rPr>
          <w:ins w:id="6213" w:author="CR#0278r2" w:date="2020-04-07T05:42:00Z"/>
          <w:lang w:eastAsia="ko-KR"/>
          <w:rPrChange w:id="6214" w:author="Draft version 2" w:date="2020-04-08T10:09:00Z">
            <w:rPr>
              <w:ins w:id="6215" w:author="CR#0278r2" w:date="2020-04-07T05:42:00Z"/>
              <w:lang w:eastAsia="ko-KR"/>
            </w:rPr>
          </w:rPrChange>
        </w:rPr>
      </w:pPr>
      <w:ins w:id="6216" w:author="CR#0278r2" w:date="2020-04-07T05:42:00Z">
        <w:r w:rsidRPr="00C17953">
          <w:rPr>
            <w:rPrChange w:id="6217" w:author="Draft version 2" w:date="2020-04-08T10:09:00Z">
              <w:rPr/>
            </w:rPrChange>
          </w:rPr>
          <w:t>5.14</w:t>
        </w:r>
        <w:r w:rsidRPr="00C17953">
          <w:rPr>
            <w:sz w:val="24"/>
            <w:lang w:eastAsia="en-GB"/>
            <w:rPrChange w:id="6218" w:author="Draft version 2" w:date="2020-04-08T10:09:00Z">
              <w:rPr>
                <w:sz w:val="24"/>
                <w:lang w:eastAsia="en-GB"/>
              </w:rPr>
            </w:rPrChange>
          </w:rPr>
          <w:tab/>
        </w:r>
        <w:r w:rsidRPr="00C17953">
          <w:rPr>
            <w:rPrChange w:id="6219" w:author="Draft version 2" w:date="2020-04-08T10:09:00Z">
              <w:rPr/>
            </w:rPrChange>
          </w:rPr>
          <w:t>Ethernet header compression</w:t>
        </w:r>
        <w:r w:rsidRPr="00C17953">
          <w:rPr>
            <w:lang w:eastAsia="ko-KR"/>
            <w:rPrChange w:id="6220" w:author="Draft version 2" w:date="2020-04-08T10:09:00Z">
              <w:rPr>
                <w:lang w:eastAsia="ko-KR"/>
              </w:rPr>
            </w:rPrChange>
          </w:rPr>
          <w:t xml:space="preserve"> and decompression</w:t>
        </w:r>
      </w:ins>
    </w:p>
    <w:p w:rsidR="00422124" w:rsidRPr="00C17953" w:rsidRDefault="00422124" w:rsidP="00422124">
      <w:pPr>
        <w:pStyle w:val="Heading3"/>
        <w:rPr>
          <w:ins w:id="6221" w:author="CR#0278r2" w:date="2020-04-07T05:42:00Z"/>
          <w:rPrChange w:id="6222" w:author="Draft version 2" w:date="2020-04-08T10:09:00Z">
            <w:rPr>
              <w:ins w:id="6223" w:author="CR#0278r2" w:date="2020-04-07T05:42:00Z"/>
            </w:rPr>
          </w:rPrChange>
        </w:rPr>
      </w:pPr>
      <w:ins w:id="6224" w:author="CR#0278r2" w:date="2020-04-07T05:46:00Z">
        <w:r w:rsidRPr="00C17953">
          <w:rPr>
            <w:rPrChange w:id="6225" w:author="Draft version 2" w:date="2020-04-08T10:09:00Z">
              <w:rPr/>
            </w:rPrChange>
          </w:rPr>
          <w:t>5.14</w:t>
        </w:r>
      </w:ins>
      <w:ins w:id="6226" w:author="CR#0278r2" w:date="2020-04-07T05:42:00Z">
        <w:r w:rsidRPr="00C17953">
          <w:rPr>
            <w:rPrChange w:id="6227" w:author="Draft version 2" w:date="2020-04-08T10:09:00Z">
              <w:rPr/>
            </w:rPrChange>
          </w:rPr>
          <w:t>.1</w:t>
        </w:r>
        <w:r w:rsidRPr="00C17953">
          <w:rPr>
            <w:rPrChange w:id="6228" w:author="Draft version 2" w:date="2020-04-08T10:09:00Z">
              <w:rPr/>
            </w:rPrChange>
          </w:rPr>
          <w:tab/>
          <w:t>Supported header compression protocols</w:t>
        </w:r>
      </w:ins>
    </w:p>
    <w:p w:rsidR="00422124" w:rsidRPr="00C17953" w:rsidRDefault="00422124" w:rsidP="00422124">
      <w:pPr>
        <w:rPr>
          <w:ins w:id="6229" w:author="CR#0278r2" w:date="2020-04-07T05:42:00Z"/>
          <w:rPrChange w:id="6230" w:author="Draft version 2" w:date="2020-04-08T10:09:00Z">
            <w:rPr>
              <w:ins w:id="6231" w:author="CR#0278r2" w:date="2020-04-07T05:42:00Z"/>
            </w:rPr>
          </w:rPrChange>
        </w:rPr>
      </w:pPr>
      <w:ins w:id="6232" w:author="CR#0278r2" w:date="2020-04-07T05:42:00Z">
        <w:r w:rsidRPr="00C17953">
          <w:rPr>
            <w:rPrChange w:id="6233" w:author="Draft version 2" w:date="2020-04-08T10:09:00Z">
              <w:rPr/>
            </w:rPrChange>
          </w:rPr>
          <w:t xml:space="preserve">The EHC protocol is based on the Ethernet Header Compression (EHC) framework defined in </w:t>
        </w:r>
      </w:ins>
      <w:ins w:id="6234" w:author="CR#0278r2" w:date="2020-04-07T05:45:00Z">
        <w:r w:rsidRPr="00C17953">
          <w:rPr>
            <w:rPrChange w:id="6235" w:author="Draft version 2" w:date="2020-04-08T10:09:00Z">
              <w:rPr/>
            </w:rPrChange>
          </w:rPr>
          <w:t>[19]</w:t>
        </w:r>
      </w:ins>
      <w:ins w:id="6236" w:author="CR#0278r2" w:date="2020-04-07T05:42:00Z">
        <w:r w:rsidRPr="00C17953">
          <w:rPr>
            <w:rPrChange w:id="6237" w:author="Draft version 2" w:date="2020-04-08T10:09:00Z">
              <w:rPr/>
            </w:rPrChange>
          </w:rPr>
          <w:t>.</w:t>
        </w:r>
      </w:ins>
    </w:p>
    <w:p w:rsidR="00422124" w:rsidRPr="00C17953" w:rsidRDefault="00422124" w:rsidP="00422124">
      <w:pPr>
        <w:pStyle w:val="Heading3"/>
        <w:rPr>
          <w:ins w:id="6238" w:author="CR#0278r2" w:date="2020-04-07T05:42:00Z"/>
          <w:rPrChange w:id="6239" w:author="Draft version 2" w:date="2020-04-08T10:09:00Z">
            <w:rPr>
              <w:ins w:id="6240" w:author="CR#0278r2" w:date="2020-04-07T05:42:00Z"/>
            </w:rPr>
          </w:rPrChange>
        </w:rPr>
      </w:pPr>
      <w:ins w:id="6241" w:author="CR#0278r2" w:date="2020-04-07T05:46:00Z">
        <w:r w:rsidRPr="00C17953">
          <w:rPr>
            <w:rPrChange w:id="6242" w:author="Draft version 2" w:date="2020-04-08T10:09:00Z">
              <w:rPr/>
            </w:rPrChange>
          </w:rPr>
          <w:t>5.14</w:t>
        </w:r>
      </w:ins>
      <w:ins w:id="6243" w:author="CR#0278r2" w:date="2020-04-07T05:42:00Z">
        <w:r w:rsidRPr="00C17953">
          <w:rPr>
            <w:rPrChange w:id="6244" w:author="Draft version 2" w:date="2020-04-08T10:09:00Z">
              <w:rPr/>
            </w:rPrChange>
          </w:rPr>
          <w:t>.2</w:t>
        </w:r>
        <w:r w:rsidRPr="00C17953">
          <w:rPr>
            <w:rPrChange w:id="6245" w:author="Draft version 2" w:date="2020-04-08T10:09:00Z">
              <w:rPr/>
            </w:rPrChange>
          </w:rPr>
          <w:tab/>
          <w:t>Configuration of EHC</w:t>
        </w:r>
      </w:ins>
    </w:p>
    <w:p w:rsidR="00422124" w:rsidRPr="00C17953" w:rsidRDefault="00422124" w:rsidP="00422124">
      <w:pPr>
        <w:rPr>
          <w:ins w:id="6246" w:author="CR#0278r2" w:date="2020-04-07T05:42:00Z"/>
          <w:rPrChange w:id="6247" w:author="Draft version 2" w:date="2020-04-08T10:09:00Z">
            <w:rPr>
              <w:ins w:id="6248" w:author="CR#0278r2" w:date="2020-04-07T05:42:00Z"/>
            </w:rPr>
          </w:rPrChange>
        </w:rPr>
      </w:pPr>
      <w:ins w:id="6249" w:author="CR#0278r2" w:date="2020-04-07T05:42:00Z">
        <w:r w:rsidRPr="00C17953">
          <w:rPr>
            <w:rPrChange w:id="6250" w:author="Draft version 2" w:date="2020-04-08T10:09:00Z">
              <w:rPr/>
            </w:rPrChange>
          </w:rPr>
          <w:t>PDCP entities associated with DRBs can be configured by upper layers TS 36.331 [3] to use EHC</w:t>
        </w:r>
        <w:r w:rsidRPr="00C17953">
          <w:rPr>
            <w:lang w:eastAsia="ko-KR"/>
            <w:rPrChange w:id="6251" w:author="Draft version 2" w:date="2020-04-08T10:09:00Z">
              <w:rPr>
                <w:lang w:eastAsia="ko-KR"/>
              </w:rPr>
            </w:rPrChange>
          </w:rPr>
          <w:t>.</w:t>
        </w:r>
        <w:r w:rsidRPr="00C17953">
          <w:rPr>
            <w:rPrChange w:id="6252" w:author="Draft version 2" w:date="2020-04-08T10:09:00Z">
              <w:rPr/>
            </w:rPrChange>
          </w:rPr>
          <w:t xml:space="preserve"> Each PDCP entity carrying user plane data may be configured to use EHC. Every PDCP entity uses at most one EHC compressor instance and at most one EHC decompressor instance.</w:t>
        </w:r>
      </w:ins>
    </w:p>
    <w:p w:rsidR="00422124" w:rsidRPr="00C17953" w:rsidRDefault="00422124" w:rsidP="00422124">
      <w:pPr>
        <w:pStyle w:val="Heading3"/>
        <w:rPr>
          <w:ins w:id="6253" w:author="CR#0278r2" w:date="2020-04-07T05:42:00Z"/>
          <w:rPrChange w:id="6254" w:author="Draft version 2" w:date="2020-04-08T10:09:00Z">
            <w:rPr>
              <w:ins w:id="6255" w:author="CR#0278r2" w:date="2020-04-07T05:42:00Z"/>
            </w:rPr>
          </w:rPrChange>
        </w:rPr>
      </w:pPr>
      <w:ins w:id="6256" w:author="CR#0278r2" w:date="2020-04-07T05:46:00Z">
        <w:r w:rsidRPr="00C17953">
          <w:rPr>
            <w:rPrChange w:id="6257" w:author="Draft version 2" w:date="2020-04-08T10:09:00Z">
              <w:rPr/>
            </w:rPrChange>
          </w:rPr>
          <w:t>5.14</w:t>
        </w:r>
      </w:ins>
      <w:ins w:id="6258" w:author="CR#0278r2" w:date="2020-04-07T05:42:00Z">
        <w:r w:rsidRPr="00C17953">
          <w:rPr>
            <w:rPrChange w:id="6259" w:author="Draft version 2" w:date="2020-04-08T10:09:00Z">
              <w:rPr/>
            </w:rPrChange>
          </w:rPr>
          <w:t>.3</w:t>
        </w:r>
        <w:r w:rsidRPr="00C17953">
          <w:rPr>
            <w:rPrChange w:id="6260" w:author="Draft version 2" w:date="2020-04-08T10:09:00Z">
              <w:rPr/>
            </w:rPrChange>
          </w:rPr>
          <w:tab/>
          <w:t>Protocol parameters</w:t>
        </w:r>
      </w:ins>
    </w:p>
    <w:p w:rsidR="00422124" w:rsidRPr="00C17953" w:rsidRDefault="00422124">
      <w:pPr>
        <w:pStyle w:val="EditorsNote"/>
        <w:rPr>
          <w:ins w:id="6261" w:author="CR#0278r2" w:date="2020-04-07T05:42:00Z"/>
          <w:rFonts w:eastAsiaTheme="minorEastAsia"/>
          <w:color w:val="auto"/>
          <w:rPrChange w:id="6262" w:author="Draft version 2" w:date="2020-04-08T10:09:00Z">
            <w:rPr>
              <w:ins w:id="6263" w:author="CR#0278r2" w:date="2020-04-07T05:42:00Z"/>
            </w:rPr>
          </w:rPrChange>
        </w:rPr>
        <w:pPrChange w:id="6264" w:author="CR#0278r2" w:date="2020-04-07T05:43:00Z">
          <w:pPr/>
        </w:pPrChange>
      </w:pPr>
      <w:ins w:id="6265" w:author="CR#0278r2" w:date="2020-04-07T05:42:00Z">
        <w:r w:rsidRPr="00C17953">
          <w:rPr>
            <w:rFonts w:eastAsiaTheme="minorEastAsia"/>
            <w:color w:val="auto"/>
            <w:rPrChange w:id="6266" w:author="Draft version 2" w:date="2020-04-08T10:09:00Z">
              <w:rPr>
                <w:rFonts w:eastAsiaTheme="minorEastAsia"/>
              </w:rPr>
            </w:rPrChange>
          </w:rPr>
          <w:t>Editor’s Note: The need for configuration parameters is FFS.</w:t>
        </w:r>
      </w:ins>
    </w:p>
    <w:p w:rsidR="00422124" w:rsidRPr="00C17953" w:rsidRDefault="00422124" w:rsidP="00422124">
      <w:pPr>
        <w:pStyle w:val="Heading3"/>
        <w:rPr>
          <w:ins w:id="6267" w:author="CR#0278r2" w:date="2020-04-07T05:42:00Z"/>
          <w:rPrChange w:id="6268" w:author="Draft version 2" w:date="2020-04-08T10:09:00Z">
            <w:rPr>
              <w:ins w:id="6269" w:author="CR#0278r2" w:date="2020-04-07T05:42:00Z"/>
            </w:rPr>
          </w:rPrChange>
        </w:rPr>
      </w:pPr>
      <w:ins w:id="6270" w:author="CR#0278r2" w:date="2020-04-07T05:46:00Z">
        <w:r w:rsidRPr="00C17953">
          <w:rPr>
            <w:rPrChange w:id="6271" w:author="Draft version 2" w:date="2020-04-08T10:09:00Z">
              <w:rPr/>
            </w:rPrChange>
          </w:rPr>
          <w:t>5.14</w:t>
        </w:r>
      </w:ins>
      <w:ins w:id="6272" w:author="CR#0278r2" w:date="2020-04-07T05:42:00Z">
        <w:r w:rsidRPr="00C17953">
          <w:rPr>
            <w:rPrChange w:id="6273" w:author="Draft version 2" w:date="2020-04-08T10:09:00Z">
              <w:rPr/>
            </w:rPrChange>
          </w:rPr>
          <w:t>.4</w:t>
        </w:r>
        <w:r w:rsidRPr="00C17953">
          <w:rPr>
            <w:rPrChange w:id="6274" w:author="Draft version 2" w:date="2020-04-08T10:09:00Z">
              <w:rPr/>
            </w:rPrChange>
          </w:rPr>
          <w:tab/>
          <w:t>Header compression using EHC</w:t>
        </w:r>
      </w:ins>
    </w:p>
    <w:p w:rsidR="00422124" w:rsidRPr="00C17953" w:rsidRDefault="00422124" w:rsidP="00422124">
      <w:pPr>
        <w:rPr>
          <w:ins w:id="6275" w:author="CR#0278r2" w:date="2020-04-07T05:42:00Z"/>
          <w:rPrChange w:id="6276" w:author="Draft version 2" w:date="2020-04-08T10:09:00Z">
            <w:rPr>
              <w:ins w:id="6277" w:author="CR#0278r2" w:date="2020-04-07T05:42:00Z"/>
            </w:rPr>
          </w:rPrChange>
        </w:rPr>
      </w:pPr>
      <w:ins w:id="6278" w:author="CR#0278r2" w:date="2020-04-07T05:42:00Z">
        <w:r w:rsidRPr="00C17953">
          <w:rPr>
            <w:rPrChange w:id="6279" w:author="Draft version 2" w:date="2020-04-08T10:09:00Z">
              <w:rPr/>
            </w:rPrChange>
          </w:rPr>
          <w:t>If EHC is configured, the EHC protocol generates two types of output packets:</w:t>
        </w:r>
      </w:ins>
    </w:p>
    <w:p w:rsidR="00422124" w:rsidRPr="00C17953" w:rsidRDefault="00422124" w:rsidP="00422124">
      <w:pPr>
        <w:pStyle w:val="B1"/>
        <w:rPr>
          <w:ins w:id="6280" w:author="CR#0278r2" w:date="2020-04-07T05:42:00Z"/>
          <w:rPrChange w:id="6281" w:author="Draft version 2" w:date="2020-04-08T10:09:00Z">
            <w:rPr>
              <w:ins w:id="6282" w:author="CR#0278r2" w:date="2020-04-07T05:42:00Z"/>
            </w:rPr>
          </w:rPrChange>
        </w:rPr>
      </w:pPr>
      <w:ins w:id="6283" w:author="CR#0278r2" w:date="2020-04-07T05:42:00Z">
        <w:r w:rsidRPr="00C17953">
          <w:rPr>
            <w:rPrChange w:id="6284" w:author="Draft version 2" w:date="2020-04-08T10:09:00Z">
              <w:rPr/>
            </w:rPrChange>
          </w:rPr>
          <w:t>-</w:t>
        </w:r>
        <w:r w:rsidRPr="00C17953">
          <w:rPr>
            <w:rPrChange w:id="6285" w:author="Draft version 2" w:date="2020-04-08T10:09:00Z">
              <w:rPr/>
            </w:rPrChange>
          </w:rPr>
          <w:tab/>
          <w:t>EHC compressed packets, each associated with one PDCP SDU;</w:t>
        </w:r>
      </w:ins>
    </w:p>
    <w:p w:rsidR="00422124" w:rsidRPr="00C17953" w:rsidRDefault="00422124" w:rsidP="00422124">
      <w:pPr>
        <w:pStyle w:val="B1"/>
        <w:rPr>
          <w:ins w:id="6286" w:author="CR#0278r2" w:date="2020-04-07T05:42:00Z"/>
          <w:rPrChange w:id="6287" w:author="Draft version 2" w:date="2020-04-08T10:09:00Z">
            <w:rPr>
              <w:ins w:id="6288" w:author="CR#0278r2" w:date="2020-04-07T05:42:00Z"/>
            </w:rPr>
          </w:rPrChange>
        </w:rPr>
      </w:pPr>
      <w:ins w:id="6289" w:author="CR#0278r2" w:date="2020-04-07T05:42:00Z">
        <w:r w:rsidRPr="00C17953">
          <w:rPr>
            <w:rPrChange w:id="6290" w:author="Draft version 2" w:date="2020-04-08T10:09:00Z">
              <w:rPr/>
            </w:rPrChange>
          </w:rPr>
          <w:t>-</w:t>
        </w:r>
        <w:r w:rsidRPr="00C17953">
          <w:rPr>
            <w:rPrChange w:id="6291" w:author="Draft version 2" w:date="2020-04-08T10:09:00Z">
              <w:rPr/>
            </w:rPrChange>
          </w:rPr>
          <w:tab/>
          <w:t>standalone packets not associated with a PDCP SDU, i.e. EHC feedback packets.</w:t>
        </w:r>
      </w:ins>
    </w:p>
    <w:p w:rsidR="00422124" w:rsidRPr="00C17953" w:rsidRDefault="00422124" w:rsidP="00422124">
      <w:pPr>
        <w:rPr>
          <w:ins w:id="6292" w:author="CR#0278r2" w:date="2020-04-07T05:42:00Z"/>
          <w:rPrChange w:id="6293" w:author="Draft version 2" w:date="2020-04-08T10:09:00Z">
            <w:rPr>
              <w:ins w:id="6294" w:author="CR#0278r2" w:date="2020-04-07T05:42:00Z"/>
            </w:rPr>
          </w:rPrChange>
        </w:rPr>
      </w:pPr>
      <w:ins w:id="6295" w:author="CR#0278r2" w:date="2020-04-07T05:42:00Z">
        <w:r w:rsidRPr="00C17953">
          <w:rPr>
            <w:rPrChange w:id="6296" w:author="Draft version 2" w:date="2020-04-08T10:09:00Z">
              <w:rPr/>
            </w:rPrChange>
          </w:rPr>
          <w:t xml:space="preserve">An EHC compressed packet is associated with the same </w:t>
        </w:r>
        <w:r w:rsidRPr="00C17953">
          <w:rPr>
            <w:lang w:eastAsia="ko-KR"/>
            <w:rPrChange w:id="6297" w:author="Draft version 2" w:date="2020-04-08T10:09:00Z">
              <w:rPr>
                <w:lang w:eastAsia="ko-KR"/>
              </w:rPr>
            </w:rPrChange>
          </w:rPr>
          <w:t xml:space="preserve">PDCP SN and </w:t>
        </w:r>
        <w:r w:rsidRPr="00C17953">
          <w:rPr>
            <w:rPrChange w:id="6298" w:author="Draft version 2" w:date="2020-04-08T10:09:00Z">
              <w:rPr/>
            </w:rPrChange>
          </w:rPr>
          <w:t xml:space="preserve">COUNT value as the related PDCP SDU. </w:t>
        </w:r>
      </w:ins>
    </w:p>
    <w:p w:rsidR="00422124" w:rsidRPr="00C17953" w:rsidRDefault="00422124" w:rsidP="00422124">
      <w:pPr>
        <w:rPr>
          <w:ins w:id="6299" w:author="CR#0278r2" w:date="2020-04-07T05:42:00Z"/>
          <w:rPrChange w:id="6300" w:author="Draft version 2" w:date="2020-04-08T10:09:00Z">
            <w:rPr>
              <w:ins w:id="6301" w:author="CR#0278r2" w:date="2020-04-07T05:42:00Z"/>
            </w:rPr>
          </w:rPrChange>
        </w:rPr>
      </w:pPr>
      <w:ins w:id="6302" w:author="CR#0278r2" w:date="2020-04-07T05:42:00Z">
        <w:r w:rsidRPr="00C17953">
          <w:rPr>
            <w:rPrChange w:id="6303" w:author="Draft version 2" w:date="2020-04-08T10:09:00Z">
              <w:rPr/>
            </w:rPrChange>
          </w:rPr>
          <w:t>EHC feedback packets are not associated with a PDCP SDU. They are not associated with a PDCP</w:t>
        </w:r>
        <w:r w:rsidRPr="00C17953">
          <w:rPr>
            <w:lang w:eastAsia="ko-KR"/>
            <w:rPrChange w:id="6304" w:author="Draft version 2" w:date="2020-04-08T10:09:00Z">
              <w:rPr>
                <w:lang w:eastAsia="ko-KR"/>
              </w:rPr>
            </w:rPrChange>
          </w:rPr>
          <w:t xml:space="preserve"> SN </w:t>
        </w:r>
        <w:r w:rsidRPr="00C17953">
          <w:rPr>
            <w:rPrChange w:id="6305" w:author="Draft version 2" w:date="2020-04-08T10:09:00Z">
              <w:rPr/>
            </w:rPrChange>
          </w:rPr>
          <w:t>and are not ciphered.</w:t>
        </w:r>
      </w:ins>
    </w:p>
    <w:p w:rsidR="00422124" w:rsidRPr="00C17953" w:rsidRDefault="00422124" w:rsidP="00422124">
      <w:pPr>
        <w:pStyle w:val="Heading3"/>
        <w:rPr>
          <w:ins w:id="6306" w:author="CR#0278r2" w:date="2020-04-07T05:42:00Z"/>
          <w:rPrChange w:id="6307" w:author="Draft version 2" w:date="2020-04-08T10:09:00Z">
            <w:rPr>
              <w:ins w:id="6308" w:author="CR#0278r2" w:date="2020-04-07T05:42:00Z"/>
            </w:rPr>
          </w:rPrChange>
        </w:rPr>
      </w:pPr>
      <w:ins w:id="6309" w:author="CR#0278r2" w:date="2020-04-07T05:46:00Z">
        <w:r w:rsidRPr="00C17953">
          <w:rPr>
            <w:rPrChange w:id="6310" w:author="Draft version 2" w:date="2020-04-08T10:09:00Z">
              <w:rPr/>
            </w:rPrChange>
          </w:rPr>
          <w:t>5.14</w:t>
        </w:r>
      </w:ins>
      <w:ins w:id="6311" w:author="CR#0278r2" w:date="2020-04-07T05:42:00Z">
        <w:r w:rsidRPr="00C17953">
          <w:rPr>
            <w:rPrChange w:id="6312" w:author="Draft version 2" w:date="2020-04-08T10:09:00Z">
              <w:rPr/>
            </w:rPrChange>
          </w:rPr>
          <w:t>.5</w:t>
        </w:r>
        <w:r w:rsidRPr="00C17953">
          <w:rPr>
            <w:rPrChange w:id="6313" w:author="Draft version 2" w:date="2020-04-08T10:09:00Z">
              <w:rPr/>
            </w:rPrChange>
          </w:rPr>
          <w:tab/>
          <w:t>Header decompression using EHC</w:t>
        </w:r>
      </w:ins>
    </w:p>
    <w:p w:rsidR="00422124" w:rsidRPr="00C17953" w:rsidRDefault="00422124" w:rsidP="00422124">
      <w:pPr>
        <w:rPr>
          <w:ins w:id="6314" w:author="CR#0278r2" w:date="2020-04-07T05:42:00Z"/>
          <w:rPrChange w:id="6315" w:author="Draft version 2" w:date="2020-04-08T10:09:00Z">
            <w:rPr>
              <w:ins w:id="6316" w:author="CR#0278r2" w:date="2020-04-07T05:42:00Z"/>
            </w:rPr>
          </w:rPrChange>
        </w:rPr>
      </w:pPr>
      <w:ins w:id="6317" w:author="CR#0278r2" w:date="2020-04-07T05:42:00Z">
        <w:r w:rsidRPr="00C17953">
          <w:rPr>
            <w:rPrChange w:id="6318" w:author="Draft version 2" w:date="2020-04-08T10:09:00Z">
              <w:rPr/>
            </w:rPrChange>
          </w:rPr>
          <w:t xml:space="preserve">If EHC is configured by upper layers for PDCP entities associated with user plane data, the PDCP </w:t>
        </w:r>
        <w:r w:rsidRPr="00C17953">
          <w:rPr>
            <w:lang w:eastAsia="ko-KR"/>
            <w:rPrChange w:id="6319" w:author="Draft version 2" w:date="2020-04-08T10:09:00Z">
              <w:rPr>
                <w:lang w:eastAsia="ko-KR"/>
              </w:rPr>
            </w:rPrChange>
          </w:rPr>
          <w:t>Data</w:t>
        </w:r>
        <w:r w:rsidRPr="00C17953">
          <w:rPr>
            <w:rPrChange w:id="6320" w:author="Draft version 2" w:date="2020-04-08T10:09:00Z">
              <w:rPr/>
            </w:rPrChange>
          </w:rPr>
          <w:t xml:space="preserve"> PDUs are decompressed by the EHC protocol after performing deciphering as explained in clause 5.6. </w:t>
        </w:r>
      </w:ins>
    </w:p>
    <w:p w:rsidR="00422124" w:rsidRPr="00C17953" w:rsidRDefault="00422124" w:rsidP="00422124">
      <w:pPr>
        <w:pStyle w:val="Heading3"/>
        <w:rPr>
          <w:ins w:id="6321" w:author="CR#0278r2" w:date="2020-04-07T05:42:00Z"/>
          <w:rPrChange w:id="6322" w:author="Draft version 2" w:date="2020-04-08T10:09:00Z">
            <w:rPr>
              <w:ins w:id="6323" w:author="CR#0278r2" w:date="2020-04-07T05:42:00Z"/>
            </w:rPr>
          </w:rPrChange>
        </w:rPr>
      </w:pPr>
      <w:ins w:id="6324" w:author="CR#0278r2" w:date="2020-04-07T05:46:00Z">
        <w:r w:rsidRPr="00C17953">
          <w:rPr>
            <w:rPrChange w:id="6325" w:author="Draft version 2" w:date="2020-04-08T10:09:00Z">
              <w:rPr/>
            </w:rPrChange>
          </w:rPr>
          <w:lastRenderedPageBreak/>
          <w:t>5.14</w:t>
        </w:r>
      </w:ins>
      <w:ins w:id="6326" w:author="CR#0278r2" w:date="2020-04-07T05:42:00Z">
        <w:r w:rsidRPr="00C17953">
          <w:rPr>
            <w:rPrChange w:id="6327" w:author="Draft version 2" w:date="2020-04-08T10:09:00Z">
              <w:rPr/>
            </w:rPrChange>
          </w:rPr>
          <w:t>.6</w:t>
        </w:r>
        <w:r w:rsidRPr="00C17953">
          <w:rPr>
            <w:rPrChange w:id="6328" w:author="Draft version 2" w:date="2020-04-08T10:09:00Z">
              <w:rPr/>
            </w:rPrChange>
          </w:rPr>
          <w:tab/>
          <w:t>PDCP Control PDU for EHC feedback packet</w:t>
        </w:r>
      </w:ins>
    </w:p>
    <w:p w:rsidR="00422124" w:rsidRPr="00C17953" w:rsidRDefault="00422124" w:rsidP="00422124">
      <w:pPr>
        <w:pStyle w:val="Heading4"/>
        <w:rPr>
          <w:ins w:id="6329" w:author="CR#0278r2" w:date="2020-04-07T05:42:00Z"/>
          <w:rPrChange w:id="6330" w:author="Draft version 2" w:date="2020-04-08T10:09:00Z">
            <w:rPr>
              <w:ins w:id="6331" w:author="CR#0278r2" w:date="2020-04-07T05:42:00Z"/>
            </w:rPr>
          </w:rPrChange>
        </w:rPr>
      </w:pPr>
      <w:ins w:id="6332" w:author="CR#0278r2" w:date="2020-04-07T05:46:00Z">
        <w:r w:rsidRPr="00C17953">
          <w:rPr>
            <w:rPrChange w:id="6333" w:author="Draft version 2" w:date="2020-04-08T10:09:00Z">
              <w:rPr/>
            </w:rPrChange>
          </w:rPr>
          <w:t>5.14</w:t>
        </w:r>
      </w:ins>
      <w:ins w:id="6334" w:author="CR#0278r2" w:date="2020-04-07T05:42:00Z">
        <w:r w:rsidRPr="00C17953">
          <w:rPr>
            <w:rPrChange w:id="6335" w:author="Draft version 2" w:date="2020-04-08T10:09:00Z">
              <w:rPr/>
            </w:rPrChange>
          </w:rPr>
          <w:t>.6.1</w:t>
        </w:r>
        <w:r w:rsidRPr="00C17953">
          <w:rPr>
            <w:rPrChange w:id="6336" w:author="Draft version 2" w:date="2020-04-08T10:09:00Z">
              <w:rPr/>
            </w:rPrChange>
          </w:rPr>
          <w:tab/>
          <w:t>Transmit Operation</w:t>
        </w:r>
      </w:ins>
    </w:p>
    <w:p w:rsidR="00422124" w:rsidRPr="00C17953" w:rsidRDefault="00422124" w:rsidP="00422124">
      <w:pPr>
        <w:rPr>
          <w:ins w:id="6337" w:author="CR#0278r2" w:date="2020-04-07T05:42:00Z"/>
          <w:snapToGrid w:val="0"/>
          <w:rPrChange w:id="6338" w:author="Draft version 2" w:date="2020-04-08T10:09:00Z">
            <w:rPr>
              <w:ins w:id="6339" w:author="CR#0278r2" w:date="2020-04-07T05:42:00Z"/>
              <w:snapToGrid w:val="0"/>
            </w:rPr>
          </w:rPrChange>
        </w:rPr>
      </w:pPr>
      <w:ins w:id="6340" w:author="CR#0278r2" w:date="2020-04-07T05:42:00Z">
        <w:r w:rsidRPr="00C17953">
          <w:rPr>
            <w:lang w:eastAsia="ko-KR"/>
            <w:rPrChange w:id="6341" w:author="Draft version 2" w:date="2020-04-08T10:09:00Z">
              <w:rPr>
                <w:lang w:eastAsia="ko-KR"/>
              </w:rPr>
            </w:rPrChange>
          </w:rPr>
          <w:t xml:space="preserve">When an </w:t>
        </w:r>
        <w:r w:rsidRPr="00C17953">
          <w:rPr>
            <w:rPrChange w:id="6342" w:author="Draft version 2" w:date="2020-04-08T10:09:00Z">
              <w:rPr/>
            </w:rPrChange>
          </w:rPr>
          <w:t>EHC feedback packet is generated by the EHC protocol</w:t>
        </w:r>
        <w:r w:rsidRPr="00C17953">
          <w:rPr>
            <w:lang w:eastAsia="ko-KR"/>
            <w:rPrChange w:id="6343" w:author="Draft version 2" w:date="2020-04-08T10:09:00Z">
              <w:rPr>
                <w:lang w:eastAsia="ko-KR"/>
              </w:rPr>
            </w:rPrChange>
          </w:rPr>
          <w:t>,</w:t>
        </w:r>
        <w:r w:rsidRPr="00C17953">
          <w:rPr>
            <w:snapToGrid w:val="0"/>
            <w:rPrChange w:id="6344" w:author="Draft version 2" w:date="2020-04-08T10:09:00Z">
              <w:rPr>
                <w:snapToGrid w:val="0"/>
              </w:rPr>
            </w:rPrChange>
          </w:rPr>
          <w:t xml:space="preserve"> the transmitting PDCP entity shall:</w:t>
        </w:r>
      </w:ins>
    </w:p>
    <w:p w:rsidR="00422124" w:rsidRPr="00C17953" w:rsidRDefault="00422124" w:rsidP="00422124">
      <w:pPr>
        <w:pStyle w:val="B1"/>
        <w:rPr>
          <w:ins w:id="6345" w:author="CR#0278r2" w:date="2020-04-07T05:42:00Z"/>
          <w:snapToGrid w:val="0"/>
          <w:lang w:eastAsia="ko-KR"/>
          <w:rPrChange w:id="6346" w:author="Draft version 2" w:date="2020-04-08T10:09:00Z">
            <w:rPr>
              <w:ins w:id="6347" w:author="CR#0278r2" w:date="2020-04-07T05:42:00Z"/>
              <w:snapToGrid w:val="0"/>
              <w:lang w:eastAsia="ko-KR"/>
            </w:rPr>
          </w:rPrChange>
        </w:rPr>
      </w:pPr>
      <w:ins w:id="6348" w:author="CR#0278r2" w:date="2020-04-07T05:42:00Z">
        <w:r w:rsidRPr="00C17953">
          <w:rPr>
            <w:snapToGrid w:val="0"/>
            <w:rPrChange w:id="6349" w:author="Draft version 2" w:date="2020-04-08T10:09:00Z">
              <w:rPr>
                <w:snapToGrid w:val="0"/>
              </w:rPr>
            </w:rPrChange>
          </w:rPr>
          <w:t>-</w:t>
        </w:r>
        <w:r w:rsidRPr="00C17953">
          <w:rPr>
            <w:snapToGrid w:val="0"/>
            <w:rPrChange w:id="6350" w:author="Draft version 2" w:date="2020-04-08T10:09:00Z">
              <w:rPr>
                <w:snapToGrid w:val="0"/>
              </w:rPr>
            </w:rPrChange>
          </w:rPr>
          <w:tab/>
          <w:t xml:space="preserve">submit to lower layers the corresponding PDCP Control PDU </w:t>
        </w:r>
        <w:r w:rsidRPr="00C17953">
          <w:rPr>
            <w:lang w:eastAsia="ko-KR"/>
            <w:rPrChange w:id="6351" w:author="Draft version 2" w:date="2020-04-08T10:09:00Z">
              <w:rPr>
                <w:lang w:eastAsia="ko-KR"/>
              </w:rPr>
            </w:rPrChange>
          </w:rPr>
          <w:t xml:space="preserve">as specified in clause </w:t>
        </w:r>
      </w:ins>
      <w:ins w:id="6352" w:author="CR#0278r2" w:date="2020-04-07T05:46:00Z">
        <w:r w:rsidRPr="00C17953">
          <w:rPr>
            <w:lang w:eastAsia="ko-KR"/>
            <w:rPrChange w:id="6353" w:author="Draft version 2" w:date="2020-04-08T10:09:00Z">
              <w:rPr>
                <w:lang w:eastAsia="ko-KR"/>
              </w:rPr>
            </w:rPrChange>
          </w:rPr>
          <w:t>6.2.18</w:t>
        </w:r>
      </w:ins>
      <w:ins w:id="6354" w:author="CR#0278r2" w:date="2020-04-07T05:47:00Z">
        <w:r w:rsidRPr="00C17953">
          <w:rPr>
            <w:lang w:val="en-GB" w:eastAsia="ko-KR"/>
            <w:rPrChange w:id="6355" w:author="Draft version 2" w:date="2020-04-08T10:09:00Z">
              <w:rPr>
                <w:lang w:val="en-GB" w:eastAsia="ko-KR"/>
              </w:rPr>
            </w:rPrChange>
          </w:rPr>
          <w:t>,</w:t>
        </w:r>
      </w:ins>
      <w:ins w:id="6356" w:author="CR#0278r2" w:date="2020-04-07T05:42:00Z">
        <w:r w:rsidRPr="00C17953">
          <w:rPr>
            <w:lang w:eastAsia="ko-KR"/>
            <w:rPrChange w:id="6357" w:author="Draft version 2" w:date="2020-04-08T10:09:00Z">
              <w:rPr>
                <w:lang w:eastAsia="ko-KR"/>
              </w:rPr>
            </w:rPrChange>
          </w:rPr>
          <w:t xml:space="preserve"> i.e.</w:t>
        </w:r>
      </w:ins>
      <w:ins w:id="6358" w:author="CR#0278r2" w:date="2020-04-07T05:47:00Z">
        <w:r w:rsidRPr="00C17953">
          <w:rPr>
            <w:lang w:val="en-GB" w:eastAsia="ko-KR"/>
            <w:rPrChange w:id="6359" w:author="Draft version 2" w:date="2020-04-08T10:09:00Z">
              <w:rPr>
                <w:lang w:val="en-GB" w:eastAsia="ko-KR"/>
              </w:rPr>
            </w:rPrChange>
          </w:rPr>
          <w:t>,</w:t>
        </w:r>
      </w:ins>
      <w:ins w:id="6360" w:author="CR#0278r2" w:date="2020-04-07T05:42:00Z">
        <w:r w:rsidRPr="00C17953">
          <w:rPr>
            <w:lang w:eastAsia="ko-KR"/>
            <w:rPrChange w:id="6361" w:author="Draft version 2" w:date="2020-04-08T10:09:00Z">
              <w:rPr>
                <w:lang w:eastAsia="ko-KR"/>
              </w:rPr>
            </w:rPrChange>
          </w:rPr>
          <w:t xml:space="preserve"> </w:t>
        </w:r>
        <w:r w:rsidRPr="00C17953">
          <w:rPr>
            <w:snapToGrid w:val="0"/>
            <w:rPrChange w:id="6362" w:author="Draft version 2" w:date="2020-04-08T10:09:00Z">
              <w:rPr>
                <w:snapToGrid w:val="0"/>
              </w:rPr>
            </w:rPrChange>
          </w:rPr>
          <w:t>without associating a PDCP SN, nor performing ciphering.</w:t>
        </w:r>
      </w:ins>
    </w:p>
    <w:p w:rsidR="00422124" w:rsidRPr="00C17953" w:rsidRDefault="00422124" w:rsidP="00422124">
      <w:pPr>
        <w:pStyle w:val="Heading4"/>
        <w:rPr>
          <w:ins w:id="6363" w:author="CR#0278r2" w:date="2020-04-07T05:42:00Z"/>
          <w:rPrChange w:id="6364" w:author="Draft version 2" w:date="2020-04-08T10:09:00Z">
            <w:rPr>
              <w:ins w:id="6365" w:author="CR#0278r2" w:date="2020-04-07T05:42:00Z"/>
            </w:rPr>
          </w:rPrChange>
        </w:rPr>
      </w:pPr>
      <w:ins w:id="6366" w:author="CR#0278r2" w:date="2020-04-07T05:46:00Z">
        <w:r w:rsidRPr="00C17953">
          <w:rPr>
            <w:rPrChange w:id="6367" w:author="Draft version 2" w:date="2020-04-08T10:09:00Z">
              <w:rPr/>
            </w:rPrChange>
          </w:rPr>
          <w:t>5.14</w:t>
        </w:r>
      </w:ins>
      <w:ins w:id="6368" w:author="CR#0278r2" w:date="2020-04-07T05:42:00Z">
        <w:r w:rsidRPr="00C17953">
          <w:rPr>
            <w:rPrChange w:id="6369" w:author="Draft version 2" w:date="2020-04-08T10:09:00Z">
              <w:rPr/>
            </w:rPrChange>
          </w:rPr>
          <w:t>.6.2</w:t>
        </w:r>
        <w:r w:rsidRPr="00C17953">
          <w:rPr>
            <w:rPrChange w:id="6370" w:author="Draft version 2" w:date="2020-04-08T10:09:00Z">
              <w:rPr/>
            </w:rPrChange>
          </w:rPr>
          <w:tab/>
          <w:t>Receive Operation</w:t>
        </w:r>
      </w:ins>
    </w:p>
    <w:p w:rsidR="00422124" w:rsidRPr="00C17953" w:rsidRDefault="00422124" w:rsidP="00422124">
      <w:pPr>
        <w:rPr>
          <w:ins w:id="6371" w:author="CR#0278r2" w:date="2020-04-07T05:42:00Z"/>
          <w:rPrChange w:id="6372" w:author="Draft version 2" w:date="2020-04-08T10:09:00Z">
            <w:rPr>
              <w:ins w:id="6373" w:author="CR#0278r2" w:date="2020-04-07T05:42:00Z"/>
            </w:rPr>
          </w:rPrChange>
        </w:rPr>
      </w:pPr>
      <w:ins w:id="6374" w:author="CR#0278r2" w:date="2020-04-07T05:42:00Z">
        <w:r w:rsidRPr="00C17953">
          <w:rPr>
            <w:rPrChange w:id="6375" w:author="Draft version 2" w:date="2020-04-08T10:09:00Z">
              <w:rPr/>
            </w:rPrChange>
          </w:rPr>
          <w:t>At reception of a PDCP Control PDU for EHC feedback packet from lower layers, the receiving PDCP entity shall:</w:t>
        </w:r>
      </w:ins>
    </w:p>
    <w:p w:rsidR="00422124" w:rsidRPr="00C17953" w:rsidRDefault="00422124">
      <w:pPr>
        <w:pStyle w:val="B1"/>
        <w:rPr>
          <w:ins w:id="6376" w:author="CR#0278r2" w:date="2020-04-07T05:42:00Z"/>
          <w:rPrChange w:id="6377" w:author="Draft version 2" w:date="2020-04-08T10:09:00Z">
            <w:rPr>
              <w:ins w:id="6378" w:author="CR#0278r2" w:date="2020-04-07T05:42:00Z"/>
            </w:rPr>
          </w:rPrChange>
        </w:rPr>
        <w:pPrChange w:id="6379" w:author="seungjune.yi" w:date="2020-02-14T09:13:00Z">
          <w:pPr/>
        </w:pPrChange>
      </w:pPr>
      <w:ins w:id="6380" w:author="CR#0278r2" w:date="2020-04-07T05:42:00Z">
        <w:r w:rsidRPr="00C17953">
          <w:rPr>
            <w:rPrChange w:id="6381" w:author="Draft version 2" w:date="2020-04-08T10:09:00Z">
              <w:rPr>
                <w:lang w:val="x-none" w:eastAsia="x-none"/>
              </w:rPr>
            </w:rPrChange>
          </w:rPr>
          <w:t>-</w:t>
        </w:r>
        <w:r w:rsidRPr="00C17953">
          <w:rPr>
            <w:rPrChange w:id="6382" w:author="Draft version 2" w:date="2020-04-08T10:09:00Z">
              <w:rPr>
                <w:lang w:val="x-none" w:eastAsia="x-none"/>
              </w:rPr>
            </w:rPrChange>
          </w:rPr>
          <w:tab/>
          <w:t xml:space="preserve">deliver the </w:t>
        </w:r>
        <w:r w:rsidRPr="00C17953">
          <w:rPr>
            <w:snapToGrid w:val="0"/>
            <w:rPrChange w:id="6383" w:author="Draft version 2" w:date="2020-04-08T10:09:00Z">
              <w:rPr>
                <w:snapToGrid w:val="0"/>
                <w:lang w:val="x-none" w:eastAsia="x-none"/>
              </w:rPr>
            </w:rPrChange>
          </w:rPr>
          <w:t>corresponding</w:t>
        </w:r>
        <w:r w:rsidRPr="00C17953">
          <w:rPr>
            <w:rPrChange w:id="6384" w:author="Draft version 2" w:date="2020-04-08T10:09:00Z">
              <w:rPr/>
            </w:rPrChange>
          </w:rPr>
          <w:t xml:space="preserve"> EHC feedback packet to the EHC protocol without performing deciphering.</w:t>
        </w:r>
      </w:ins>
    </w:p>
    <w:p w:rsidR="00422124" w:rsidRPr="00C17953" w:rsidRDefault="00422124" w:rsidP="00422124">
      <w:pPr>
        <w:pStyle w:val="Heading3"/>
        <w:rPr>
          <w:ins w:id="6385" w:author="CR#0278r2" w:date="2020-04-07T05:42:00Z"/>
          <w:rFonts w:eastAsiaTheme="minorEastAsia"/>
          <w:lang w:eastAsia="ko-KR"/>
          <w:rPrChange w:id="6386" w:author="Draft version 2" w:date="2020-04-08T10:09:00Z">
            <w:rPr>
              <w:ins w:id="6387" w:author="CR#0278r2" w:date="2020-04-07T05:42:00Z"/>
              <w:rFonts w:eastAsiaTheme="minorEastAsia"/>
              <w:lang w:eastAsia="ko-KR"/>
            </w:rPr>
          </w:rPrChange>
        </w:rPr>
      </w:pPr>
      <w:ins w:id="6388" w:author="CR#0278r2" w:date="2020-04-07T05:46:00Z">
        <w:r w:rsidRPr="00C17953">
          <w:rPr>
            <w:rFonts w:eastAsiaTheme="minorEastAsia"/>
            <w:lang w:eastAsia="ko-KR"/>
            <w:rPrChange w:id="6389" w:author="Draft version 2" w:date="2020-04-08T10:09:00Z">
              <w:rPr>
                <w:rFonts w:eastAsiaTheme="minorEastAsia"/>
                <w:lang w:eastAsia="ko-KR"/>
              </w:rPr>
            </w:rPrChange>
          </w:rPr>
          <w:t>5.14</w:t>
        </w:r>
      </w:ins>
      <w:ins w:id="6390" w:author="CR#0278r2" w:date="2020-04-07T05:42:00Z">
        <w:r w:rsidRPr="00C17953">
          <w:rPr>
            <w:rFonts w:eastAsiaTheme="minorEastAsia"/>
            <w:lang w:eastAsia="ko-KR"/>
            <w:rPrChange w:id="6391" w:author="Draft version 2" w:date="2020-04-08T10:09:00Z">
              <w:rPr>
                <w:rFonts w:eastAsiaTheme="minorEastAsia"/>
                <w:lang w:eastAsia="ko-KR"/>
              </w:rPr>
            </w:rPrChange>
          </w:rPr>
          <w:t>.7</w:t>
        </w:r>
        <w:r w:rsidRPr="00C17953">
          <w:rPr>
            <w:rFonts w:eastAsiaTheme="minorEastAsia"/>
            <w:lang w:eastAsia="ko-KR"/>
            <w:rPrChange w:id="6392" w:author="Draft version 2" w:date="2020-04-08T10:09:00Z">
              <w:rPr>
                <w:rFonts w:eastAsiaTheme="minorEastAsia"/>
                <w:lang w:eastAsia="ko-KR"/>
              </w:rPr>
            </w:rPrChange>
          </w:rPr>
          <w:tab/>
        </w:r>
        <w:r w:rsidRPr="00C17953">
          <w:rPr>
            <w:rPrChange w:id="6393" w:author="Draft version 2" w:date="2020-04-08T10:09:00Z">
              <w:rPr/>
            </w:rPrChange>
          </w:rPr>
          <w:t>Simultaneous configuration of ROHC and EHC</w:t>
        </w:r>
      </w:ins>
    </w:p>
    <w:p w:rsidR="00422124" w:rsidRPr="00C17953" w:rsidRDefault="00422124" w:rsidP="00422124">
      <w:pPr>
        <w:rPr>
          <w:ins w:id="6394" w:author="CR#0278r2" w:date="2020-04-07T05:42:00Z"/>
          <w:rPrChange w:id="6395" w:author="Draft version 2" w:date="2020-04-08T10:09:00Z">
            <w:rPr>
              <w:ins w:id="6396" w:author="CR#0278r2" w:date="2020-04-07T05:42:00Z"/>
            </w:rPr>
          </w:rPrChange>
        </w:rPr>
      </w:pPr>
      <w:ins w:id="6397" w:author="CR#0278r2" w:date="2020-04-07T05:42:00Z">
        <w:r w:rsidRPr="00C17953">
          <w:rPr>
            <w:rPrChange w:id="6398" w:author="Draft version 2" w:date="2020-04-08T10:09:00Z">
              <w:rPr/>
            </w:rPrChange>
          </w:rPr>
          <w:t xml:space="preserve">If both ROHC and EHC are configured for a DRB, the ROHC header shall be located after the EHC header. </w:t>
        </w:r>
        <w:r w:rsidRPr="00C17953">
          <w:rPr>
            <w:lang w:eastAsia="ko-KR"/>
            <w:rPrChange w:id="6399" w:author="Draft version 2" w:date="2020-04-08T10:09:00Z">
              <w:rPr>
                <w:lang w:eastAsia="ko-KR"/>
              </w:rPr>
            </w:rPrChange>
          </w:rPr>
          <w:t xml:space="preserve">Figure </w:t>
        </w:r>
      </w:ins>
      <w:ins w:id="6400" w:author="CR#0278r2" w:date="2020-04-07T05:46:00Z">
        <w:r w:rsidRPr="00C17953">
          <w:rPr>
            <w:lang w:eastAsia="ko-KR"/>
            <w:rPrChange w:id="6401" w:author="Draft version 2" w:date="2020-04-08T10:09:00Z">
              <w:rPr>
                <w:lang w:eastAsia="ko-KR"/>
              </w:rPr>
            </w:rPrChange>
          </w:rPr>
          <w:t>5.14</w:t>
        </w:r>
      </w:ins>
      <w:ins w:id="6402" w:author="CR#0278r2" w:date="2020-04-07T05:42:00Z">
        <w:r w:rsidRPr="00C17953">
          <w:rPr>
            <w:lang w:eastAsia="ko-KR"/>
            <w:rPrChange w:id="6403" w:author="Draft version 2" w:date="2020-04-08T10:09:00Z">
              <w:rPr>
                <w:lang w:eastAsia="ko-KR"/>
              </w:rPr>
            </w:rPrChange>
          </w:rPr>
          <w:t>.7.1 shows the location of the ROHC header and the EHC header in a PDCP Data PDU.</w:t>
        </w:r>
        <w:r w:rsidRPr="00C17953">
          <w:rPr>
            <w:rPrChange w:id="6404" w:author="Draft version 2" w:date="2020-04-08T10:09:00Z">
              <w:rPr/>
            </w:rPrChange>
          </w:rPr>
          <w:t xml:space="preserve"> </w:t>
        </w:r>
      </w:ins>
    </w:p>
    <w:p w:rsidR="00422124" w:rsidRPr="00C17953" w:rsidRDefault="00422124">
      <w:pPr>
        <w:pStyle w:val="TH"/>
        <w:rPr>
          <w:ins w:id="6405" w:author="CR#0278r2" w:date="2020-04-07T05:42:00Z"/>
          <w:rPrChange w:id="6406" w:author="Draft version 2" w:date="2020-04-08T10:09:00Z">
            <w:rPr>
              <w:ins w:id="6407" w:author="CR#0278r2" w:date="2020-04-07T05:42:00Z"/>
            </w:rPr>
          </w:rPrChange>
        </w:rPr>
        <w:pPrChange w:id="6408" w:author="CR#0278r2" w:date="2020-04-07T05:43:00Z">
          <w:pPr>
            <w:jc w:val="center"/>
          </w:pPr>
        </w:pPrChange>
      </w:pPr>
      <w:ins w:id="6409" w:author="CR#0278r2" w:date="2020-04-07T05:42:00Z">
        <w:r w:rsidRPr="00C17953">
          <w:rPr>
            <w:rPrChange w:id="6410" w:author="Draft version 2" w:date="2020-04-08T10:09:00Z">
              <w:rPr/>
            </w:rPrChange>
          </w:rPr>
          <w:object w:dxaOrig="4597" w:dyaOrig="3445">
            <v:shape id="_x0000_i1030" type="#_x0000_t75" style="width:229.5pt;height:171.75pt" o:ole="">
              <v:imagedata r:id="rId20" o:title=""/>
            </v:shape>
            <o:OLEObject Type="Embed" ProgID="Visio.Drawing.15" ShapeID="_x0000_i1030" DrawAspect="Content" ObjectID="_1647845837" r:id="rId21"/>
          </w:object>
        </w:r>
      </w:ins>
    </w:p>
    <w:p w:rsidR="00422124" w:rsidRPr="00C17953" w:rsidRDefault="00422124" w:rsidP="00422124">
      <w:pPr>
        <w:pStyle w:val="TF"/>
        <w:rPr>
          <w:ins w:id="6411" w:author="CR#0278r2" w:date="2020-04-07T05:42:00Z"/>
          <w:rPrChange w:id="6412" w:author="Draft version 2" w:date="2020-04-08T10:09:00Z">
            <w:rPr>
              <w:ins w:id="6413" w:author="CR#0278r2" w:date="2020-04-07T05:42:00Z"/>
            </w:rPr>
          </w:rPrChange>
        </w:rPr>
      </w:pPr>
      <w:ins w:id="6414" w:author="CR#0278r2" w:date="2020-04-07T05:42:00Z">
        <w:r w:rsidRPr="00C17953">
          <w:rPr>
            <w:rPrChange w:id="6415" w:author="Draft version 2" w:date="2020-04-08T10:09:00Z">
              <w:rPr/>
            </w:rPrChange>
          </w:rPr>
          <w:t xml:space="preserve">Figure </w:t>
        </w:r>
      </w:ins>
      <w:ins w:id="6416" w:author="CR#0278r2" w:date="2020-04-07T05:46:00Z">
        <w:r w:rsidRPr="00C17953">
          <w:rPr>
            <w:rPrChange w:id="6417" w:author="Draft version 2" w:date="2020-04-08T10:09:00Z">
              <w:rPr/>
            </w:rPrChange>
          </w:rPr>
          <w:t>5.14</w:t>
        </w:r>
      </w:ins>
      <w:ins w:id="6418" w:author="CR#0278r2" w:date="2020-04-07T05:42:00Z">
        <w:r w:rsidRPr="00C17953">
          <w:rPr>
            <w:rPrChange w:id="6419" w:author="Draft version 2" w:date="2020-04-08T10:09:00Z">
              <w:rPr/>
            </w:rPrChange>
          </w:rPr>
          <w:t>.7.1: Location of ROHC header and EHC header in a PDCP Data PDU</w:t>
        </w:r>
      </w:ins>
    </w:p>
    <w:p w:rsidR="00422124" w:rsidRPr="00C17953" w:rsidRDefault="00422124" w:rsidP="00422124">
      <w:pPr>
        <w:rPr>
          <w:ins w:id="6420" w:author="CR#0278r2" w:date="2020-04-07T05:42:00Z"/>
          <w:rPrChange w:id="6421" w:author="Draft version 2" w:date="2020-04-08T10:09:00Z">
            <w:rPr>
              <w:ins w:id="6422" w:author="CR#0278r2" w:date="2020-04-07T05:42:00Z"/>
            </w:rPr>
          </w:rPrChange>
        </w:rPr>
      </w:pPr>
      <w:ins w:id="6423" w:author="CR#0278r2" w:date="2020-04-07T05:42:00Z">
        <w:r w:rsidRPr="00C17953">
          <w:rPr>
            <w:rPrChange w:id="6424" w:author="Draft version 2" w:date="2020-04-08T10:09:00Z">
              <w:rPr/>
            </w:rPrChange>
          </w:rPr>
          <w:t>If a PDCP SDU including non-IP Ethernet packet is received from upper layers, the EHC compressor shall bypass the ROHC compressor and submit the EHC compressed non-IP Ethernet packet to lower layers according to subclause 5.1.1.</w:t>
        </w:r>
      </w:ins>
    </w:p>
    <w:p w:rsidR="00422124" w:rsidRPr="00C17953" w:rsidRDefault="00422124" w:rsidP="00422124">
      <w:pPr>
        <w:rPr>
          <w:ins w:id="6425" w:author="CR#0278r2" w:date="2020-04-07T05:42:00Z"/>
          <w:rPrChange w:id="6426" w:author="Draft version 2" w:date="2020-04-08T10:09:00Z">
            <w:rPr>
              <w:ins w:id="6427" w:author="CR#0278r2" w:date="2020-04-07T05:42:00Z"/>
            </w:rPr>
          </w:rPrChange>
        </w:rPr>
      </w:pPr>
      <w:ins w:id="6428" w:author="CR#0278r2" w:date="2020-04-07T05:42:00Z">
        <w:r w:rsidRPr="00C17953">
          <w:rPr>
            <w:rPrChange w:id="6429" w:author="Draft version 2" w:date="2020-04-08T10:09:00Z">
              <w:rPr/>
            </w:rPrChange>
          </w:rPr>
          <w:t>If a PDCP Data PDU including non-IP Ethernet packet is received from lower layers, the EHC decompressor shall bypass the ROHC decompressor and deliver the EHC decompressed non-IP Ethernet packet to upper layers according to subclause 5.1.2.</w:t>
        </w:r>
      </w:ins>
    </w:p>
    <w:p w:rsidR="00F721E7" w:rsidRPr="00C17953" w:rsidRDefault="00F721E7" w:rsidP="00F721E7">
      <w:pPr>
        <w:pStyle w:val="Heading1"/>
        <w:rPr>
          <w:rPrChange w:id="6430" w:author="Draft version 2" w:date="2020-04-08T10:09:00Z">
            <w:rPr/>
          </w:rPrChange>
        </w:rPr>
      </w:pPr>
      <w:r w:rsidRPr="00C17953">
        <w:rPr>
          <w:rPrChange w:id="6431" w:author="Draft version 2" w:date="2020-04-08T10:09:00Z">
            <w:rPr/>
          </w:rPrChange>
        </w:rPr>
        <w:t>6</w:t>
      </w:r>
      <w:r w:rsidRPr="00C17953">
        <w:rPr>
          <w:rPrChange w:id="6432" w:author="Draft version 2" w:date="2020-04-08T10:09:00Z">
            <w:rPr/>
          </w:rPrChange>
        </w:rPr>
        <w:tab/>
        <w:t xml:space="preserve">Protocol </w:t>
      </w:r>
      <w:r w:rsidR="006476E4" w:rsidRPr="00C17953">
        <w:rPr>
          <w:rPrChange w:id="6433" w:author="Draft version 2" w:date="2020-04-08T10:09:00Z">
            <w:rPr/>
          </w:rPrChange>
        </w:rPr>
        <w:t>d</w:t>
      </w:r>
      <w:r w:rsidRPr="00C17953">
        <w:rPr>
          <w:rPrChange w:id="6434" w:author="Draft version 2" w:date="2020-04-08T10:09:00Z">
            <w:rPr/>
          </w:rPrChange>
        </w:rPr>
        <w:t xml:space="preserve">ata </w:t>
      </w:r>
      <w:r w:rsidR="006476E4" w:rsidRPr="00C17953">
        <w:rPr>
          <w:rPrChange w:id="6435" w:author="Draft version 2" w:date="2020-04-08T10:09:00Z">
            <w:rPr/>
          </w:rPrChange>
        </w:rPr>
        <w:t>u</w:t>
      </w:r>
      <w:r w:rsidRPr="00C17953">
        <w:rPr>
          <w:rPrChange w:id="6436" w:author="Draft version 2" w:date="2020-04-08T10:09:00Z">
            <w:rPr/>
          </w:rPrChange>
        </w:rPr>
        <w:t>nits, formats and parameters</w:t>
      </w:r>
      <w:bookmarkEnd w:id="6044"/>
    </w:p>
    <w:p w:rsidR="004C0D7C" w:rsidRPr="00C17953" w:rsidRDefault="004C0D7C" w:rsidP="00F721E7">
      <w:pPr>
        <w:pStyle w:val="Heading2"/>
        <w:rPr>
          <w:kern w:val="2"/>
          <w:lang w:eastAsia="zh-CN"/>
          <w:rPrChange w:id="6437" w:author="Draft version 2" w:date="2020-04-08T10:09:00Z">
            <w:rPr>
              <w:kern w:val="2"/>
              <w:lang w:eastAsia="zh-CN"/>
            </w:rPr>
          </w:rPrChange>
        </w:rPr>
      </w:pPr>
      <w:bookmarkStart w:id="6438" w:name="_Toc12524426"/>
      <w:r w:rsidRPr="00C17953">
        <w:rPr>
          <w:kern w:val="2"/>
          <w:lang w:eastAsia="zh-CN"/>
          <w:rPrChange w:id="6439" w:author="Draft version 2" w:date="2020-04-08T10:09:00Z">
            <w:rPr>
              <w:kern w:val="2"/>
              <w:lang w:eastAsia="zh-CN"/>
            </w:rPr>
          </w:rPrChange>
        </w:rPr>
        <w:t>6.1</w:t>
      </w:r>
      <w:r w:rsidRPr="00C17953">
        <w:rPr>
          <w:kern w:val="2"/>
          <w:lang w:eastAsia="zh-CN"/>
          <w:rPrChange w:id="6440" w:author="Draft version 2" w:date="2020-04-08T10:09:00Z">
            <w:rPr>
              <w:kern w:val="2"/>
              <w:lang w:eastAsia="zh-CN"/>
            </w:rPr>
          </w:rPrChange>
        </w:rPr>
        <w:tab/>
        <w:t xml:space="preserve">Protocol data </w:t>
      </w:r>
      <w:r w:rsidRPr="00C17953">
        <w:rPr>
          <w:rPrChange w:id="6441" w:author="Draft version 2" w:date="2020-04-08T10:09:00Z">
            <w:rPr/>
          </w:rPrChange>
        </w:rPr>
        <w:t>units</w:t>
      </w:r>
      <w:bookmarkEnd w:id="6438"/>
    </w:p>
    <w:p w:rsidR="00F346F8" w:rsidRPr="00C17953" w:rsidRDefault="00F346F8" w:rsidP="00FD5A3D">
      <w:pPr>
        <w:pStyle w:val="Heading3"/>
        <w:rPr>
          <w:rPrChange w:id="6442" w:author="Draft version 2" w:date="2020-04-08T10:09:00Z">
            <w:rPr/>
          </w:rPrChange>
        </w:rPr>
      </w:pPr>
      <w:bookmarkStart w:id="6443" w:name="_Toc12524427"/>
      <w:r w:rsidRPr="00C17953">
        <w:rPr>
          <w:rPrChange w:id="6444" w:author="Draft version 2" w:date="2020-04-08T10:09:00Z">
            <w:rPr/>
          </w:rPrChange>
        </w:rPr>
        <w:t>6.1.1</w:t>
      </w:r>
      <w:r w:rsidRPr="00C17953">
        <w:rPr>
          <w:rPrChange w:id="6445" w:author="Draft version 2" w:date="2020-04-08T10:09:00Z">
            <w:rPr/>
          </w:rPrChange>
        </w:rPr>
        <w:tab/>
        <w:t xml:space="preserve">PDCP </w:t>
      </w:r>
      <w:r w:rsidR="00172BD2" w:rsidRPr="00C17953">
        <w:rPr>
          <w:rPrChange w:id="6446" w:author="Draft version 2" w:date="2020-04-08T10:09:00Z">
            <w:rPr/>
          </w:rPrChange>
        </w:rPr>
        <w:t>Data</w:t>
      </w:r>
      <w:r w:rsidR="00CA376A" w:rsidRPr="00C17953">
        <w:rPr>
          <w:rPrChange w:id="6447" w:author="Draft version 2" w:date="2020-04-08T10:09:00Z">
            <w:rPr/>
          </w:rPrChange>
        </w:rPr>
        <w:t xml:space="preserve"> </w:t>
      </w:r>
      <w:r w:rsidRPr="00C17953">
        <w:rPr>
          <w:rPrChange w:id="6448" w:author="Draft version 2" w:date="2020-04-08T10:09:00Z">
            <w:rPr/>
          </w:rPrChange>
        </w:rPr>
        <w:t>PDU</w:t>
      </w:r>
      <w:bookmarkEnd w:id="6443"/>
    </w:p>
    <w:p w:rsidR="00172BD2" w:rsidRPr="00C17953" w:rsidRDefault="00172BD2" w:rsidP="00172BD2">
      <w:pPr>
        <w:rPr>
          <w:rPrChange w:id="6449" w:author="Draft version 2" w:date="2020-04-08T10:09:00Z">
            <w:rPr/>
          </w:rPrChange>
        </w:rPr>
      </w:pPr>
      <w:r w:rsidRPr="00C17953">
        <w:rPr>
          <w:rPrChange w:id="6450" w:author="Draft version 2" w:date="2020-04-08T10:09:00Z">
            <w:rPr/>
          </w:rPrChange>
        </w:rPr>
        <w:t>The PDCP Data PDU is used to convey:</w:t>
      </w:r>
    </w:p>
    <w:p w:rsidR="00982956" w:rsidRPr="00C17953" w:rsidRDefault="00172BD2" w:rsidP="00982956">
      <w:pPr>
        <w:pStyle w:val="B1"/>
        <w:rPr>
          <w:lang w:val="en-GB" w:eastAsia="ko-KR"/>
          <w:rPrChange w:id="6451" w:author="Draft version 2" w:date="2020-04-08T10:09:00Z">
            <w:rPr>
              <w:lang w:val="en-GB" w:eastAsia="ko-KR"/>
            </w:rPr>
          </w:rPrChange>
        </w:rPr>
      </w:pPr>
      <w:r w:rsidRPr="00C17953">
        <w:rPr>
          <w:lang w:val="en-GB" w:eastAsia="ko-KR"/>
          <w:rPrChange w:id="6452" w:author="Draft version 2" w:date="2020-04-08T10:09:00Z">
            <w:rPr>
              <w:lang w:val="en-GB" w:eastAsia="ko-KR"/>
            </w:rPr>
          </w:rPrChange>
        </w:rPr>
        <w:t>-</w:t>
      </w:r>
      <w:r w:rsidRPr="00C17953">
        <w:rPr>
          <w:lang w:val="en-GB" w:eastAsia="ko-KR"/>
          <w:rPrChange w:id="6453" w:author="Draft version 2" w:date="2020-04-08T10:09:00Z">
            <w:rPr>
              <w:lang w:val="en-GB" w:eastAsia="ko-KR"/>
            </w:rPr>
          </w:rPrChange>
        </w:rPr>
        <w:tab/>
      </w:r>
      <w:r w:rsidRPr="00C17953">
        <w:rPr>
          <w:lang w:val="en-GB"/>
          <w:rPrChange w:id="6454" w:author="Draft version 2" w:date="2020-04-08T10:09:00Z">
            <w:rPr>
              <w:lang w:val="en-GB"/>
            </w:rPr>
          </w:rPrChange>
        </w:rPr>
        <w:t>a PDCP SDU</w:t>
      </w:r>
      <w:r w:rsidR="00F7132D" w:rsidRPr="00C17953">
        <w:rPr>
          <w:lang w:val="en-GB"/>
          <w:rPrChange w:id="6455" w:author="Draft version 2" w:date="2020-04-08T10:09:00Z">
            <w:rPr>
              <w:lang w:val="en-GB"/>
            </w:rPr>
          </w:rPrChange>
        </w:rPr>
        <w:t xml:space="preserve"> SN</w:t>
      </w:r>
      <w:r w:rsidRPr="00C17953">
        <w:rPr>
          <w:lang w:val="en-GB"/>
          <w:rPrChange w:id="6456" w:author="Draft version 2" w:date="2020-04-08T10:09:00Z">
            <w:rPr>
              <w:lang w:val="en-GB"/>
            </w:rPr>
          </w:rPrChange>
        </w:rPr>
        <w:t>; and</w:t>
      </w:r>
    </w:p>
    <w:p w:rsidR="009459D9" w:rsidRPr="00C17953" w:rsidRDefault="00982956" w:rsidP="009459D9">
      <w:pPr>
        <w:pStyle w:val="B1"/>
        <w:rPr>
          <w:lang w:val="en-GB" w:eastAsia="zh-CN"/>
          <w:rPrChange w:id="6457" w:author="Draft version 2" w:date="2020-04-08T10:09:00Z">
            <w:rPr>
              <w:lang w:val="en-GB" w:eastAsia="zh-CN"/>
            </w:rPr>
          </w:rPrChange>
        </w:rPr>
      </w:pPr>
      <w:r w:rsidRPr="00C17953">
        <w:rPr>
          <w:lang w:val="en-GB" w:eastAsia="ko-KR"/>
          <w:rPrChange w:id="6458" w:author="Draft version 2" w:date="2020-04-08T10:09:00Z">
            <w:rPr>
              <w:lang w:val="en-GB" w:eastAsia="ko-KR"/>
            </w:rPr>
          </w:rPrChange>
        </w:rPr>
        <w:t>-</w:t>
      </w:r>
      <w:r w:rsidRPr="00C17953">
        <w:rPr>
          <w:lang w:val="en-GB" w:eastAsia="ko-KR"/>
          <w:rPrChange w:id="6459" w:author="Draft version 2" w:date="2020-04-08T10:09:00Z">
            <w:rPr>
              <w:lang w:val="en-GB" w:eastAsia="ko-KR"/>
            </w:rPr>
          </w:rPrChange>
        </w:rPr>
        <w:tab/>
        <w:t>for SLRBs</w:t>
      </w:r>
      <w:r w:rsidR="009459D9" w:rsidRPr="00C17953">
        <w:rPr>
          <w:lang w:val="en-GB" w:eastAsia="zh-CN"/>
          <w:rPrChange w:id="6460" w:author="Draft version 2" w:date="2020-04-08T10:09:00Z">
            <w:rPr>
              <w:lang w:val="en-GB" w:eastAsia="zh-CN"/>
            </w:rPr>
          </w:rPrChange>
        </w:rPr>
        <w:t xml:space="preserve"> used for one-to-many communication</w:t>
      </w:r>
      <w:r w:rsidRPr="00C17953">
        <w:rPr>
          <w:lang w:val="en-GB" w:eastAsia="ko-KR"/>
          <w:rPrChange w:id="6461" w:author="Draft version 2" w:date="2020-04-08T10:09:00Z">
            <w:rPr>
              <w:lang w:val="en-GB" w:eastAsia="ko-KR"/>
            </w:rPr>
          </w:rPrChange>
        </w:rPr>
        <w:t xml:space="preserve">, PGK Index, PTK Identity, and SDU type; </w:t>
      </w:r>
      <w:r w:rsidR="009459D9" w:rsidRPr="00C17953">
        <w:rPr>
          <w:lang w:val="en-GB" w:eastAsia="zh-CN"/>
          <w:rPrChange w:id="6462" w:author="Draft version 2" w:date="2020-04-08T10:09:00Z">
            <w:rPr>
              <w:lang w:val="en-GB" w:eastAsia="zh-CN"/>
            </w:rPr>
          </w:rPrChange>
        </w:rPr>
        <w:t>or</w:t>
      </w:r>
    </w:p>
    <w:p w:rsidR="00172BD2" w:rsidRPr="00C17953" w:rsidRDefault="009459D9" w:rsidP="009459D9">
      <w:pPr>
        <w:pStyle w:val="B1"/>
        <w:rPr>
          <w:lang w:val="en-GB"/>
          <w:rPrChange w:id="6463" w:author="Draft version 2" w:date="2020-04-08T10:09:00Z">
            <w:rPr>
              <w:lang w:val="en-GB"/>
            </w:rPr>
          </w:rPrChange>
        </w:rPr>
      </w:pPr>
      <w:r w:rsidRPr="00C17953">
        <w:rPr>
          <w:lang w:val="en-GB" w:eastAsia="ko-KR"/>
          <w:rPrChange w:id="6464" w:author="Draft version 2" w:date="2020-04-08T10:09:00Z">
            <w:rPr>
              <w:lang w:val="en-GB" w:eastAsia="ko-KR"/>
            </w:rPr>
          </w:rPrChange>
        </w:rPr>
        <w:lastRenderedPageBreak/>
        <w:t>-</w:t>
      </w:r>
      <w:r w:rsidRPr="00C17953">
        <w:rPr>
          <w:lang w:val="en-GB" w:eastAsia="ko-KR"/>
          <w:rPrChange w:id="6465" w:author="Draft version 2" w:date="2020-04-08T10:09:00Z">
            <w:rPr>
              <w:lang w:val="en-GB" w:eastAsia="ko-KR"/>
            </w:rPr>
          </w:rPrChange>
        </w:rPr>
        <w:tab/>
        <w:t>for SLRBs</w:t>
      </w:r>
      <w:r w:rsidRPr="00C17953">
        <w:rPr>
          <w:lang w:val="en-GB" w:eastAsia="zh-CN"/>
          <w:rPrChange w:id="6466" w:author="Draft version 2" w:date="2020-04-08T10:09:00Z">
            <w:rPr>
              <w:lang w:val="en-GB" w:eastAsia="zh-CN"/>
            </w:rPr>
          </w:rPrChange>
        </w:rPr>
        <w:t xml:space="preserve"> used for one-to-one communication</w:t>
      </w:r>
      <w:r w:rsidRPr="00C17953">
        <w:rPr>
          <w:lang w:val="en-GB" w:eastAsia="ko-KR"/>
          <w:rPrChange w:id="6467" w:author="Draft version 2" w:date="2020-04-08T10:09:00Z">
            <w:rPr>
              <w:lang w:val="en-GB" w:eastAsia="ko-KR"/>
            </w:rPr>
          </w:rPrChange>
        </w:rPr>
        <w:t xml:space="preserve">, </w:t>
      </w:r>
      <w:r w:rsidRPr="00C17953">
        <w:rPr>
          <w:lang w:val="en-GB" w:eastAsia="zh-CN"/>
          <w:rPrChange w:id="6468" w:author="Draft version 2" w:date="2020-04-08T10:09:00Z">
            <w:rPr>
              <w:lang w:val="en-GB" w:eastAsia="zh-CN"/>
            </w:rPr>
          </w:rPrChange>
        </w:rPr>
        <w:t>K</w:t>
      </w:r>
      <w:r w:rsidRPr="00C17953">
        <w:rPr>
          <w:vertAlign w:val="subscript"/>
          <w:lang w:val="en-GB" w:eastAsia="zh-CN"/>
          <w:rPrChange w:id="6469" w:author="Draft version 2" w:date="2020-04-08T10:09:00Z">
            <w:rPr>
              <w:vertAlign w:val="subscript"/>
              <w:lang w:val="en-GB" w:eastAsia="zh-CN"/>
            </w:rPr>
          </w:rPrChange>
        </w:rPr>
        <w:t>D-sess</w:t>
      </w:r>
      <w:r w:rsidRPr="00C17953">
        <w:rPr>
          <w:lang w:val="en-GB" w:eastAsia="ko-KR"/>
          <w:rPrChange w:id="6470" w:author="Draft version 2" w:date="2020-04-08T10:09:00Z">
            <w:rPr>
              <w:lang w:val="en-GB" w:eastAsia="ko-KR"/>
            </w:rPr>
          </w:rPrChange>
        </w:rPr>
        <w:t xml:space="preserve"> Identity</w:t>
      </w:r>
      <w:r w:rsidRPr="00C17953">
        <w:rPr>
          <w:rFonts w:eastAsia="Malgun Gothic"/>
          <w:lang w:val="en-GB" w:eastAsia="ko-KR"/>
          <w:rPrChange w:id="6471" w:author="Draft version 2" w:date="2020-04-08T10:09:00Z">
            <w:rPr>
              <w:rFonts w:eastAsia="Malgun Gothic"/>
              <w:lang w:val="en-GB" w:eastAsia="ko-KR"/>
            </w:rPr>
          </w:rPrChange>
        </w:rPr>
        <w:t>,</w:t>
      </w:r>
      <w:r w:rsidRPr="00C17953">
        <w:rPr>
          <w:lang w:val="en-GB" w:eastAsia="ko-KR"/>
          <w:rPrChange w:id="6472" w:author="Draft version 2" w:date="2020-04-08T10:09:00Z">
            <w:rPr>
              <w:lang w:val="en-GB" w:eastAsia="ko-KR"/>
            </w:rPr>
          </w:rPrChange>
        </w:rPr>
        <w:t xml:space="preserve"> </w:t>
      </w:r>
      <w:r w:rsidRPr="00C17953">
        <w:rPr>
          <w:rFonts w:eastAsia="Malgun Gothic"/>
          <w:lang w:val="en-GB" w:eastAsia="ko-KR"/>
          <w:rPrChange w:id="6473" w:author="Draft version 2" w:date="2020-04-08T10:09:00Z">
            <w:rPr>
              <w:rFonts w:eastAsia="Malgun Gothic"/>
              <w:lang w:val="en-GB" w:eastAsia="ko-KR"/>
            </w:rPr>
          </w:rPrChange>
        </w:rPr>
        <w:t>and SDU type</w:t>
      </w:r>
      <w:r w:rsidRPr="00C17953">
        <w:rPr>
          <w:lang w:val="en-GB" w:eastAsia="ko-KR"/>
          <w:rPrChange w:id="6474" w:author="Draft version 2" w:date="2020-04-08T10:09:00Z">
            <w:rPr>
              <w:lang w:val="en-GB" w:eastAsia="ko-KR"/>
            </w:rPr>
          </w:rPrChange>
        </w:rPr>
        <w:t>; and</w:t>
      </w:r>
    </w:p>
    <w:p w:rsidR="00172BD2" w:rsidRPr="00C17953" w:rsidRDefault="00172BD2" w:rsidP="00172BD2">
      <w:pPr>
        <w:pStyle w:val="B1"/>
        <w:rPr>
          <w:lang w:val="en-GB" w:eastAsia="ko-KR"/>
          <w:rPrChange w:id="6475" w:author="Draft version 2" w:date="2020-04-08T10:09:00Z">
            <w:rPr>
              <w:lang w:val="en-GB" w:eastAsia="ko-KR"/>
            </w:rPr>
          </w:rPrChange>
        </w:rPr>
      </w:pPr>
      <w:r w:rsidRPr="00C17953">
        <w:rPr>
          <w:lang w:val="en-GB" w:eastAsia="ko-KR"/>
          <w:rPrChange w:id="6476" w:author="Draft version 2" w:date="2020-04-08T10:09:00Z">
            <w:rPr>
              <w:lang w:val="en-GB" w:eastAsia="ko-KR"/>
            </w:rPr>
          </w:rPrChange>
        </w:rPr>
        <w:t>-</w:t>
      </w:r>
      <w:r w:rsidRPr="00C17953">
        <w:rPr>
          <w:lang w:val="en-GB" w:eastAsia="ko-KR"/>
          <w:rPrChange w:id="6477" w:author="Draft version 2" w:date="2020-04-08T10:09:00Z">
            <w:rPr>
              <w:lang w:val="en-GB" w:eastAsia="ko-KR"/>
            </w:rPr>
          </w:rPrChange>
        </w:rPr>
        <w:tab/>
        <w:t>user plane data containing an uncompressed PDCP SDU; or</w:t>
      </w:r>
    </w:p>
    <w:p w:rsidR="006C21B8" w:rsidRPr="00C17953" w:rsidRDefault="006C21B8" w:rsidP="00172BD2">
      <w:pPr>
        <w:pStyle w:val="B1"/>
        <w:rPr>
          <w:lang w:val="en-GB" w:eastAsia="ko-KR"/>
          <w:rPrChange w:id="6478" w:author="Draft version 2" w:date="2020-04-08T10:09:00Z">
            <w:rPr>
              <w:lang w:val="en-GB" w:eastAsia="ko-KR"/>
            </w:rPr>
          </w:rPrChange>
        </w:rPr>
      </w:pPr>
      <w:r w:rsidRPr="00C17953">
        <w:rPr>
          <w:lang w:val="en-GB" w:eastAsia="ko-KR"/>
          <w:rPrChange w:id="6479" w:author="Draft version 2" w:date="2020-04-08T10:09:00Z">
            <w:rPr>
              <w:lang w:val="en-GB" w:eastAsia="ko-KR"/>
            </w:rPr>
          </w:rPrChange>
        </w:rPr>
        <w:t>-</w:t>
      </w:r>
      <w:r w:rsidRPr="00C17953">
        <w:rPr>
          <w:lang w:val="en-GB" w:eastAsia="ko-KR"/>
          <w:rPrChange w:id="6480" w:author="Draft version 2" w:date="2020-04-08T10:09:00Z">
            <w:rPr>
              <w:lang w:val="en-GB" w:eastAsia="ko-KR"/>
            </w:rPr>
          </w:rPrChange>
        </w:rPr>
        <w:tab/>
        <w:t>user plane data containing a compressed PDCP SDU; or</w:t>
      </w:r>
    </w:p>
    <w:p w:rsidR="00172BD2" w:rsidRPr="00C17953" w:rsidRDefault="00172BD2" w:rsidP="00172BD2">
      <w:pPr>
        <w:pStyle w:val="B1"/>
        <w:rPr>
          <w:lang w:val="en-GB" w:eastAsia="ko-KR"/>
          <w:rPrChange w:id="6481" w:author="Draft version 2" w:date="2020-04-08T10:09:00Z">
            <w:rPr>
              <w:lang w:val="en-GB" w:eastAsia="ko-KR"/>
            </w:rPr>
          </w:rPrChange>
        </w:rPr>
      </w:pPr>
      <w:r w:rsidRPr="00C17953">
        <w:rPr>
          <w:lang w:val="en-GB" w:eastAsia="ko-KR"/>
          <w:rPrChange w:id="6482" w:author="Draft version 2" w:date="2020-04-08T10:09:00Z">
            <w:rPr>
              <w:lang w:val="en-GB" w:eastAsia="ko-KR"/>
            </w:rPr>
          </w:rPrChange>
        </w:rPr>
        <w:t>-</w:t>
      </w:r>
      <w:r w:rsidRPr="00C17953">
        <w:rPr>
          <w:lang w:val="en-GB" w:eastAsia="ko-KR"/>
          <w:rPrChange w:id="6483" w:author="Draft version 2" w:date="2020-04-08T10:09:00Z">
            <w:rPr>
              <w:lang w:val="en-GB" w:eastAsia="ko-KR"/>
            </w:rPr>
          </w:rPrChange>
        </w:rPr>
        <w:tab/>
        <w:t>control plane data; and</w:t>
      </w:r>
    </w:p>
    <w:p w:rsidR="00172BD2" w:rsidRPr="00C17953" w:rsidRDefault="00172BD2" w:rsidP="00172BD2">
      <w:pPr>
        <w:pStyle w:val="B1"/>
        <w:rPr>
          <w:lang w:val="en-GB" w:eastAsia="ko-KR"/>
          <w:rPrChange w:id="6484" w:author="Draft version 2" w:date="2020-04-08T10:09:00Z">
            <w:rPr>
              <w:lang w:val="en-GB" w:eastAsia="ko-KR"/>
            </w:rPr>
          </w:rPrChange>
        </w:rPr>
      </w:pPr>
      <w:r w:rsidRPr="00C17953">
        <w:rPr>
          <w:lang w:val="en-GB" w:eastAsia="ko-KR"/>
          <w:rPrChange w:id="6485" w:author="Draft version 2" w:date="2020-04-08T10:09:00Z">
            <w:rPr>
              <w:lang w:val="en-GB" w:eastAsia="ko-KR"/>
            </w:rPr>
          </w:rPrChange>
        </w:rPr>
        <w:t>-</w:t>
      </w:r>
      <w:r w:rsidRPr="00C17953">
        <w:rPr>
          <w:lang w:val="en-GB" w:eastAsia="ko-KR"/>
          <w:rPrChange w:id="6486" w:author="Draft version 2" w:date="2020-04-08T10:09:00Z">
            <w:rPr>
              <w:lang w:val="en-GB" w:eastAsia="ko-KR"/>
            </w:rPr>
          </w:rPrChange>
        </w:rPr>
        <w:tab/>
        <w:t xml:space="preserve">a MAC-I </w:t>
      </w:r>
      <w:r w:rsidR="00B44BC9" w:rsidRPr="00C17953">
        <w:rPr>
          <w:lang w:val="en-GB" w:eastAsia="ko-KR"/>
          <w:rPrChange w:id="6487" w:author="Draft version 2" w:date="2020-04-08T10:09:00Z">
            <w:rPr>
              <w:lang w:val="en-GB" w:eastAsia="ko-KR"/>
            </w:rPr>
          </w:rPrChange>
        </w:rPr>
        <w:t>field for SRBs</w:t>
      </w:r>
      <w:r w:rsidRPr="00C17953">
        <w:rPr>
          <w:lang w:val="en-GB" w:eastAsia="ko-KR"/>
          <w:rPrChange w:id="6488" w:author="Draft version 2" w:date="2020-04-08T10:09:00Z">
            <w:rPr>
              <w:lang w:val="en-GB" w:eastAsia="ko-KR"/>
            </w:rPr>
          </w:rPrChange>
        </w:rPr>
        <w:t>;</w:t>
      </w:r>
      <w:r w:rsidR="00B44BC9" w:rsidRPr="00C17953">
        <w:rPr>
          <w:lang w:val="en-GB" w:eastAsia="ko-KR"/>
          <w:rPrChange w:id="6489" w:author="Draft version 2" w:date="2020-04-08T10:09:00Z">
            <w:rPr>
              <w:lang w:val="en-GB" w:eastAsia="ko-KR"/>
            </w:rPr>
          </w:rPrChange>
        </w:rPr>
        <w:t xml:space="preserve"> or</w:t>
      </w:r>
    </w:p>
    <w:p w:rsidR="009459D9" w:rsidRPr="00C17953" w:rsidRDefault="009459D9" w:rsidP="009459D9">
      <w:pPr>
        <w:pStyle w:val="B1"/>
        <w:rPr>
          <w:lang w:val="en-GB" w:eastAsia="zh-CN"/>
          <w:rPrChange w:id="6490" w:author="Draft version 2" w:date="2020-04-08T10:09:00Z">
            <w:rPr>
              <w:lang w:val="en-GB" w:eastAsia="zh-CN"/>
            </w:rPr>
          </w:rPrChange>
        </w:rPr>
      </w:pPr>
      <w:r w:rsidRPr="00C17953">
        <w:rPr>
          <w:lang w:val="en-GB" w:eastAsia="ko-KR"/>
          <w:rPrChange w:id="6491" w:author="Draft version 2" w:date="2020-04-08T10:09:00Z">
            <w:rPr>
              <w:lang w:val="en-GB" w:eastAsia="ko-KR"/>
            </w:rPr>
          </w:rPrChange>
        </w:rPr>
        <w:t>-</w:t>
      </w:r>
      <w:r w:rsidRPr="00C17953">
        <w:rPr>
          <w:lang w:val="en-GB" w:eastAsia="ko-KR"/>
          <w:rPrChange w:id="6492" w:author="Draft version 2" w:date="2020-04-08T10:09:00Z">
            <w:rPr>
              <w:lang w:val="en-GB" w:eastAsia="ko-KR"/>
            </w:rPr>
          </w:rPrChange>
        </w:rPr>
        <w:tab/>
      </w:r>
      <w:r w:rsidRPr="00C17953">
        <w:rPr>
          <w:lang w:val="en-GB" w:eastAsia="zh-CN"/>
          <w:rPrChange w:id="6493" w:author="Draft version 2" w:date="2020-04-08T10:09:00Z">
            <w:rPr>
              <w:lang w:val="en-GB" w:eastAsia="zh-CN"/>
            </w:rPr>
          </w:rPrChange>
        </w:rPr>
        <w:t xml:space="preserve">for the SLRB that needs integrity protection for one-to-one communication, </w:t>
      </w:r>
      <w:r w:rsidRPr="00C17953">
        <w:rPr>
          <w:lang w:val="en-GB" w:eastAsia="ko-KR"/>
          <w:rPrChange w:id="6494" w:author="Draft version 2" w:date="2020-04-08T10:09:00Z">
            <w:rPr>
              <w:lang w:val="en-GB" w:eastAsia="ko-KR"/>
            </w:rPr>
          </w:rPrChange>
        </w:rPr>
        <w:t>a MAC-I field; or</w:t>
      </w:r>
    </w:p>
    <w:p w:rsidR="00B44BC9" w:rsidRPr="00C17953" w:rsidRDefault="00B44BC9" w:rsidP="00172BD2">
      <w:pPr>
        <w:pStyle w:val="B1"/>
        <w:rPr>
          <w:lang w:val="en-GB" w:eastAsia="ko-KR"/>
          <w:rPrChange w:id="6495" w:author="Draft version 2" w:date="2020-04-08T10:09:00Z">
            <w:rPr>
              <w:lang w:val="en-GB" w:eastAsia="ko-KR"/>
            </w:rPr>
          </w:rPrChange>
        </w:rPr>
      </w:pPr>
      <w:r w:rsidRPr="00C17953">
        <w:rPr>
          <w:lang w:val="en-GB" w:eastAsia="ko-KR"/>
          <w:rPrChange w:id="6496" w:author="Draft version 2" w:date="2020-04-08T10:09:00Z">
            <w:rPr>
              <w:lang w:val="en-GB" w:eastAsia="ko-KR"/>
            </w:rPr>
          </w:rPrChange>
        </w:rPr>
        <w:t>-</w:t>
      </w:r>
      <w:r w:rsidRPr="00C17953">
        <w:rPr>
          <w:lang w:val="en-GB" w:eastAsia="ko-KR"/>
          <w:rPrChange w:id="6497" w:author="Draft version 2" w:date="2020-04-08T10:09:00Z">
            <w:rPr>
              <w:lang w:val="en-GB" w:eastAsia="ko-KR"/>
            </w:rPr>
          </w:rPrChange>
        </w:rPr>
        <w:tab/>
        <w:t>for RNs, a MAC-I field for DRB (if integrity protection is configured);</w:t>
      </w:r>
    </w:p>
    <w:p w:rsidR="00172BD2" w:rsidRPr="00C17953" w:rsidRDefault="00172BD2" w:rsidP="00172BD2">
      <w:pPr>
        <w:pStyle w:val="Heading3"/>
        <w:rPr>
          <w:lang w:eastAsia="ko-KR"/>
          <w:rPrChange w:id="6498" w:author="Draft version 2" w:date="2020-04-08T10:09:00Z">
            <w:rPr>
              <w:lang w:eastAsia="ko-KR"/>
            </w:rPr>
          </w:rPrChange>
        </w:rPr>
      </w:pPr>
      <w:bookmarkStart w:id="6499" w:name="_Toc12524428"/>
      <w:r w:rsidRPr="00C17953">
        <w:rPr>
          <w:rPrChange w:id="6500" w:author="Draft version 2" w:date="2020-04-08T10:09:00Z">
            <w:rPr/>
          </w:rPrChange>
        </w:rPr>
        <w:t>6.1.2</w:t>
      </w:r>
      <w:r w:rsidRPr="00C17953">
        <w:rPr>
          <w:lang w:eastAsia="ko-KR"/>
          <w:rPrChange w:id="6501" w:author="Draft version 2" w:date="2020-04-08T10:09:00Z">
            <w:rPr>
              <w:lang w:eastAsia="ko-KR"/>
            </w:rPr>
          </w:rPrChange>
        </w:rPr>
        <w:tab/>
        <w:t>PDCP Control PDU</w:t>
      </w:r>
      <w:bookmarkEnd w:id="6499"/>
    </w:p>
    <w:p w:rsidR="00172BD2" w:rsidRPr="00C17953" w:rsidRDefault="00172BD2" w:rsidP="00172BD2">
      <w:pPr>
        <w:rPr>
          <w:rPrChange w:id="6502" w:author="Draft version 2" w:date="2020-04-08T10:09:00Z">
            <w:rPr/>
          </w:rPrChange>
        </w:rPr>
      </w:pPr>
      <w:r w:rsidRPr="00C17953">
        <w:rPr>
          <w:rPrChange w:id="6503" w:author="Draft version 2" w:date="2020-04-08T10:09:00Z">
            <w:rPr/>
          </w:rPrChange>
        </w:rPr>
        <w:t>The PDCP Control PDU is used to convey:</w:t>
      </w:r>
    </w:p>
    <w:p w:rsidR="00625D06" w:rsidRPr="00C17953" w:rsidRDefault="00625D06" w:rsidP="00625D06">
      <w:pPr>
        <w:pStyle w:val="B1"/>
        <w:rPr>
          <w:lang w:val="en-GB"/>
          <w:rPrChange w:id="6504" w:author="Draft version 2" w:date="2020-04-08T10:09:00Z">
            <w:rPr>
              <w:lang w:val="en-GB"/>
            </w:rPr>
          </w:rPrChange>
        </w:rPr>
      </w:pPr>
      <w:r w:rsidRPr="00C17953">
        <w:rPr>
          <w:lang w:val="en-GB"/>
          <w:rPrChange w:id="6505" w:author="Draft version 2" w:date="2020-04-08T10:09:00Z">
            <w:rPr>
              <w:lang w:val="en-GB"/>
            </w:rPr>
          </w:rPrChange>
        </w:rPr>
        <w:t>-</w:t>
      </w:r>
      <w:r w:rsidRPr="00C17953">
        <w:rPr>
          <w:lang w:val="en-GB"/>
          <w:rPrChange w:id="6506" w:author="Draft version 2" w:date="2020-04-08T10:09:00Z">
            <w:rPr>
              <w:lang w:val="en-GB"/>
            </w:rPr>
          </w:rPrChange>
        </w:rPr>
        <w:tab/>
        <w:t xml:space="preserve">a PDCP status report </w:t>
      </w:r>
      <w:r w:rsidRPr="00C17953">
        <w:rPr>
          <w:lang w:val="en-GB" w:eastAsia="ko-KR"/>
          <w:rPrChange w:id="6507" w:author="Draft version 2" w:date="2020-04-08T10:09:00Z">
            <w:rPr>
              <w:lang w:val="en-GB" w:eastAsia="ko-KR"/>
            </w:rPr>
          </w:rPrChange>
        </w:rPr>
        <w:t xml:space="preserve">indicating which </w:t>
      </w:r>
      <w:r w:rsidRPr="00C17953">
        <w:rPr>
          <w:lang w:val="en-GB"/>
          <w:rPrChange w:id="6508" w:author="Draft version 2" w:date="2020-04-08T10:09:00Z">
            <w:rPr>
              <w:lang w:val="en-GB"/>
            </w:rPr>
          </w:rPrChange>
        </w:rPr>
        <w:t xml:space="preserve">PDCP SDUs </w:t>
      </w:r>
      <w:r w:rsidRPr="00C17953">
        <w:rPr>
          <w:lang w:val="en-GB" w:eastAsia="ko-KR"/>
          <w:rPrChange w:id="6509" w:author="Draft version 2" w:date="2020-04-08T10:09:00Z">
            <w:rPr>
              <w:lang w:val="en-GB" w:eastAsia="ko-KR"/>
            </w:rPr>
          </w:rPrChange>
        </w:rPr>
        <w:t xml:space="preserve">are missing and which are not </w:t>
      </w:r>
      <w:r w:rsidRPr="00C17953">
        <w:rPr>
          <w:lang w:val="en-GB"/>
          <w:rPrChange w:id="6510" w:author="Draft version 2" w:date="2020-04-08T10:09:00Z">
            <w:rPr>
              <w:lang w:val="en-GB"/>
            </w:rPr>
          </w:rPrChange>
        </w:rPr>
        <w:t xml:space="preserve">following a </w:t>
      </w:r>
      <w:r w:rsidR="00E31B72" w:rsidRPr="00C17953">
        <w:rPr>
          <w:lang w:val="en-GB"/>
          <w:rPrChange w:id="6511" w:author="Draft version 2" w:date="2020-04-08T10:09:00Z">
            <w:rPr>
              <w:lang w:val="en-GB"/>
            </w:rPr>
          </w:rPrChange>
        </w:rPr>
        <w:t>PDCP re-establishment</w:t>
      </w:r>
      <w:r w:rsidRPr="00C17953">
        <w:rPr>
          <w:lang w:val="en-GB"/>
          <w:rPrChange w:id="6512" w:author="Draft version 2" w:date="2020-04-08T10:09:00Z">
            <w:rPr>
              <w:lang w:val="en-GB"/>
            </w:rPr>
          </w:rPrChange>
        </w:rPr>
        <w:t>.</w:t>
      </w:r>
    </w:p>
    <w:p w:rsidR="00DC2BBE" w:rsidRPr="00C17953" w:rsidRDefault="00172BD2" w:rsidP="00DC2BBE">
      <w:pPr>
        <w:pStyle w:val="B1"/>
        <w:rPr>
          <w:lang w:val="en-GB" w:eastAsia="zh-TW"/>
          <w:rPrChange w:id="6513" w:author="Draft version 2" w:date="2020-04-08T10:09:00Z">
            <w:rPr>
              <w:lang w:val="en-GB" w:eastAsia="zh-TW"/>
            </w:rPr>
          </w:rPrChange>
        </w:rPr>
      </w:pPr>
      <w:r w:rsidRPr="00C17953">
        <w:rPr>
          <w:lang w:val="en-GB"/>
          <w:rPrChange w:id="6514" w:author="Draft version 2" w:date="2020-04-08T10:09:00Z">
            <w:rPr>
              <w:lang w:val="en-GB"/>
            </w:rPr>
          </w:rPrChange>
        </w:rPr>
        <w:t>-</w:t>
      </w:r>
      <w:r w:rsidRPr="00C17953">
        <w:rPr>
          <w:lang w:val="en-GB"/>
          <w:rPrChange w:id="6515" w:author="Draft version 2" w:date="2020-04-08T10:09:00Z">
            <w:rPr>
              <w:lang w:val="en-GB"/>
            </w:rPr>
          </w:rPrChange>
        </w:rPr>
        <w:tab/>
      </w:r>
      <w:r w:rsidR="00625D06" w:rsidRPr="00C17953">
        <w:rPr>
          <w:lang w:val="en-GB"/>
          <w:rPrChange w:id="6516" w:author="Draft version 2" w:date="2020-04-08T10:09:00Z">
            <w:rPr>
              <w:lang w:val="en-GB"/>
            </w:rPr>
          </w:rPrChange>
        </w:rPr>
        <w:t>h</w:t>
      </w:r>
      <w:r w:rsidRPr="00C17953">
        <w:rPr>
          <w:lang w:val="en-GB"/>
          <w:rPrChange w:id="6517" w:author="Draft version 2" w:date="2020-04-08T10:09:00Z">
            <w:rPr>
              <w:lang w:val="en-GB"/>
            </w:rPr>
          </w:rPrChange>
        </w:rPr>
        <w:t>eader compression control information, e.g. interspersed ROHC feedback</w:t>
      </w:r>
      <w:ins w:id="6518" w:author="CR#0278r2" w:date="2020-04-07T05:43:00Z">
        <w:r w:rsidR="00422124" w:rsidRPr="00C17953">
          <w:rPr>
            <w:rPrChange w:id="6519" w:author="Draft version 2" w:date="2020-04-08T10:09:00Z">
              <w:rPr/>
            </w:rPrChange>
          </w:rPr>
          <w:t xml:space="preserve"> or EHC feedback</w:t>
        </w:r>
      </w:ins>
      <w:r w:rsidRPr="00C17953">
        <w:rPr>
          <w:lang w:val="en-GB"/>
          <w:rPrChange w:id="6520" w:author="Draft version 2" w:date="2020-04-08T10:09:00Z">
            <w:rPr>
              <w:lang w:val="en-GB"/>
            </w:rPr>
          </w:rPrChange>
        </w:rPr>
        <w:t>.</w:t>
      </w:r>
    </w:p>
    <w:p w:rsidR="002F2D05" w:rsidRPr="00C17953" w:rsidRDefault="00DC2BBE" w:rsidP="002F2D05">
      <w:pPr>
        <w:pStyle w:val="B1"/>
        <w:rPr>
          <w:lang w:val="en-GB" w:eastAsia="zh-TW"/>
          <w:rPrChange w:id="6521" w:author="Draft version 2" w:date="2020-04-08T10:09:00Z">
            <w:rPr>
              <w:lang w:val="en-GB" w:eastAsia="zh-TW"/>
            </w:rPr>
          </w:rPrChange>
        </w:rPr>
      </w:pPr>
      <w:r w:rsidRPr="00C17953">
        <w:rPr>
          <w:lang w:val="en-GB" w:eastAsia="zh-TW"/>
          <w:rPrChange w:id="6522" w:author="Draft version 2" w:date="2020-04-08T10:09:00Z">
            <w:rPr>
              <w:lang w:val="en-GB" w:eastAsia="zh-TW"/>
            </w:rPr>
          </w:rPrChange>
        </w:rPr>
        <w:t>-</w:t>
      </w:r>
      <w:r w:rsidRPr="00C17953">
        <w:rPr>
          <w:lang w:val="en-GB" w:eastAsia="zh-TW"/>
          <w:rPrChange w:id="6523" w:author="Draft version 2" w:date="2020-04-08T10:09:00Z">
            <w:rPr>
              <w:lang w:val="en-GB" w:eastAsia="zh-TW"/>
            </w:rPr>
          </w:rPrChange>
        </w:rPr>
        <w:tab/>
        <w:t>a LWA status report.</w:t>
      </w:r>
    </w:p>
    <w:p w:rsidR="00172BD2" w:rsidRPr="00C17953" w:rsidRDefault="002F2D05" w:rsidP="002F2D05">
      <w:pPr>
        <w:pStyle w:val="B1"/>
        <w:rPr>
          <w:lang w:val="en-GB"/>
          <w:rPrChange w:id="6524" w:author="Draft version 2" w:date="2020-04-08T10:09:00Z">
            <w:rPr>
              <w:lang w:val="en-GB"/>
            </w:rPr>
          </w:rPrChange>
        </w:rPr>
      </w:pPr>
      <w:r w:rsidRPr="00C17953">
        <w:rPr>
          <w:lang w:val="en-GB" w:eastAsia="zh-TW"/>
          <w:rPrChange w:id="6525" w:author="Draft version 2" w:date="2020-04-08T10:09:00Z">
            <w:rPr>
              <w:lang w:val="en-GB" w:eastAsia="zh-TW"/>
            </w:rPr>
          </w:rPrChange>
        </w:rPr>
        <w:t>-</w:t>
      </w:r>
      <w:r w:rsidRPr="00C17953">
        <w:rPr>
          <w:lang w:val="en-GB" w:eastAsia="zh-TW"/>
          <w:rPrChange w:id="6526" w:author="Draft version 2" w:date="2020-04-08T10:09:00Z">
            <w:rPr>
              <w:lang w:val="en-GB" w:eastAsia="zh-TW"/>
            </w:rPr>
          </w:rPrChange>
        </w:rPr>
        <w:tab/>
        <w:t>a LWA end-marker packet.</w:t>
      </w:r>
    </w:p>
    <w:p w:rsidR="00172BD2" w:rsidRPr="00C17953" w:rsidRDefault="00172BD2" w:rsidP="00172BD2">
      <w:pPr>
        <w:pStyle w:val="Heading2"/>
        <w:rPr>
          <w:rFonts w:eastAsia="SimSun"/>
          <w:kern w:val="2"/>
          <w:lang w:eastAsia="zh-CN"/>
          <w:rPrChange w:id="6527" w:author="Draft version 2" w:date="2020-04-08T10:09:00Z">
            <w:rPr>
              <w:rFonts w:eastAsia="SimSun"/>
              <w:kern w:val="2"/>
              <w:lang w:eastAsia="zh-CN"/>
            </w:rPr>
          </w:rPrChange>
        </w:rPr>
      </w:pPr>
      <w:bookmarkStart w:id="6528" w:name="_Toc12524429"/>
      <w:r w:rsidRPr="00C17953">
        <w:rPr>
          <w:rFonts w:eastAsia="SimSun"/>
          <w:kern w:val="2"/>
          <w:lang w:eastAsia="zh-CN"/>
          <w:rPrChange w:id="6529" w:author="Draft version 2" w:date="2020-04-08T10:09:00Z">
            <w:rPr>
              <w:rFonts w:eastAsia="SimSun"/>
              <w:kern w:val="2"/>
              <w:lang w:eastAsia="zh-CN"/>
            </w:rPr>
          </w:rPrChange>
        </w:rPr>
        <w:t>6.2</w:t>
      </w:r>
      <w:r w:rsidRPr="00C17953">
        <w:rPr>
          <w:rFonts w:eastAsia="SimSun"/>
          <w:kern w:val="2"/>
          <w:lang w:eastAsia="zh-CN"/>
          <w:rPrChange w:id="6530" w:author="Draft version 2" w:date="2020-04-08T10:09:00Z">
            <w:rPr>
              <w:rFonts w:eastAsia="SimSun"/>
              <w:kern w:val="2"/>
              <w:lang w:eastAsia="zh-CN"/>
            </w:rPr>
          </w:rPrChange>
        </w:rPr>
        <w:tab/>
        <w:t>Formats</w:t>
      </w:r>
      <w:bookmarkEnd w:id="6528"/>
    </w:p>
    <w:p w:rsidR="00172BD2" w:rsidRPr="00C17953" w:rsidRDefault="00172BD2" w:rsidP="00172BD2">
      <w:pPr>
        <w:pStyle w:val="Heading3"/>
        <w:rPr>
          <w:lang w:eastAsia="zh-CN"/>
          <w:rPrChange w:id="6531" w:author="Draft version 2" w:date="2020-04-08T10:09:00Z">
            <w:rPr>
              <w:lang w:eastAsia="zh-CN"/>
            </w:rPr>
          </w:rPrChange>
        </w:rPr>
      </w:pPr>
      <w:bookmarkStart w:id="6532" w:name="_Toc12524430"/>
      <w:r w:rsidRPr="00C17953">
        <w:rPr>
          <w:rPrChange w:id="6533" w:author="Draft version 2" w:date="2020-04-08T10:09:00Z">
            <w:rPr/>
          </w:rPrChange>
        </w:rPr>
        <w:t>6.2.1</w:t>
      </w:r>
      <w:r w:rsidRPr="00C17953">
        <w:rPr>
          <w:lang w:eastAsia="ko-KR"/>
          <w:rPrChange w:id="6534" w:author="Draft version 2" w:date="2020-04-08T10:09:00Z">
            <w:rPr>
              <w:lang w:eastAsia="ko-KR"/>
            </w:rPr>
          </w:rPrChange>
        </w:rPr>
        <w:tab/>
        <w:t>General</w:t>
      </w:r>
      <w:bookmarkEnd w:id="6532"/>
    </w:p>
    <w:p w:rsidR="00172BD2" w:rsidRPr="00C17953" w:rsidRDefault="00172BD2" w:rsidP="00172BD2">
      <w:pPr>
        <w:rPr>
          <w:rPrChange w:id="6535" w:author="Draft version 2" w:date="2020-04-08T10:09:00Z">
            <w:rPr/>
          </w:rPrChange>
        </w:rPr>
      </w:pPr>
      <w:r w:rsidRPr="00C17953">
        <w:rPr>
          <w:rPrChange w:id="6536" w:author="Draft version 2" w:date="2020-04-08T10:09:00Z">
            <w:rPr/>
          </w:rPrChange>
        </w:rPr>
        <w:t xml:space="preserve">A PDCP PDU is a bit string that is </w:t>
      </w:r>
      <w:r w:rsidRPr="00C17953">
        <w:rPr>
          <w:rFonts w:eastAsia="MS Mincho"/>
          <w:rPrChange w:id="6537" w:author="Draft version 2" w:date="2020-04-08T10:09:00Z">
            <w:rPr>
              <w:rFonts w:eastAsia="MS Mincho"/>
            </w:rPr>
          </w:rPrChange>
        </w:rPr>
        <w:t>byte aligned (i.e. multiple of 8 bits) in length</w:t>
      </w:r>
      <w:r w:rsidRPr="00C17953">
        <w:rPr>
          <w:rPrChange w:id="6538" w:author="Draft version 2" w:date="2020-04-08T10:09:00Z">
            <w:rPr/>
          </w:rPrChange>
        </w:rPr>
        <w:t>. In the figures in sub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rsidR="00172BD2" w:rsidRPr="00C17953" w:rsidRDefault="00172BD2" w:rsidP="00172BD2">
      <w:pPr>
        <w:rPr>
          <w:rPrChange w:id="6539" w:author="Draft version 2" w:date="2020-04-08T10:09:00Z">
            <w:rPr/>
          </w:rPrChange>
        </w:rPr>
      </w:pPr>
      <w:r w:rsidRPr="00C17953">
        <w:rPr>
          <w:rPrChange w:id="6540" w:author="Draft version 2" w:date="2020-04-08T10:09:00Z">
            <w:rPr/>
          </w:rPrChange>
        </w:rPr>
        <w:t>PDCP SDUs are bit strings that are byte aligned (i.e. multiple of 8 bits) in length. A compressed or uncompressed SDU is included into a PDCP PDU from the first bit onward.</w:t>
      </w:r>
    </w:p>
    <w:p w:rsidR="00172BD2" w:rsidRPr="00C17953" w:rsidRDefault="00172BD2" w:rsidP="00172BD2">
      <w:pPr>
        <w:pStyle w:val="Heading3"/>
        <w:rPr>
          <w:rPrChange w:id="6541" w:author="Draft version 2" w:date="2020-04-08T10:09:00Z">
            <w:rPr/>
          </w:rPrChange>
        </w:rPr>
      </w:pPr>
      <w:bookmarkStart w:id="6542" w:name="_Toc12524431"/>
      <w:r w:rsidRPr="00C17953">
        <w:rPr>
          <w:rPrChange w:id="6543" w:author="Draft version 2" w:date="2020-04-08T10:09:00Z">
            <w:rPr/>
          </w:rPrChange>
        </w:rPr>
        <w:t>6.2.2</w:t>
      </w:r>
      <w:r w:rsidRPr="00C17953">
        <w:rPr>
          <w:rPrChange w:id="6544" w:author="Draft version 2" w:date="2020-04-08T10:09:00Z">
            <w:rPr/>
          </w:rPrChange>
        </w:rPr>
        <w:tab/>
        <w:t>Control plane PDCP Data PDU</w:t>
      </w:r>
      <w:bookmarkEnd w:id="6542"/>
    </w:p>
    <w:p w:rsidR="00172BD2" w:rsidRPr="00C17953" w:rsidRDefault="00172BD2" w:rsidP="00172BD2">
      <w:pPr>
        <w:rPr>
          <w:rPrChange w:id="6545" w:author="Draft version 2" w:date="2020-04-08T10:09:00Z">
            <w:rPr/>
          </w:rPrChange>
        </w:rPr>
      </w:pPr>
      <w:r w:rsidRPr="00C17953">
        <w:rPr>
          <w:rPrChange w:id="6546" w:author="Draft version 2" w:date="2020-04-08T10:09:00Z">
            <w:rPr/>
          </w:rPrChange>
        </w:rPr>
        <w:t>Figure 6.2.2.1 shows the format of the PDCP Data PDU carrying data for control plane SRBs.</w:t>
      </w:r>
    </w:p>
    <w:p w:rsidR="00743A69" w:rsidRPr="00C17953" w:rsidRDefault="00743A69" w:rsidP="00172BD2">
      <w:pPr>
        <w:rPr>
          <w:rPrChange w:id="6547" w:author="Draft version 2" w:date="2020-04-08T10:09:00Z">
            <w:rPr/>
          </w:rPrChange>
        </w:rPr>
      </w:pPr>
    </w:p>
    <w:p w:rsidR="007459A9" w:rsidRPr="00C17953" w:rsidRDefault="00986930" w:rsidP="006476E4">
      <w:pPr>
        <w:pStyle w:val="TH"/>
        <w:rPr>
          <w:lang w:val="en-GB"/>
          <w:rPrChange w:id="6548" w:author="Draft version 2" w:date="2020-04-08T10:09:00Z">
            <w:rPr>
              <w:lang w:val="en-GB"/>
            </w:rPr>
          </w:rPrChange>
        </w:rPr>
      </w:pPr>
      <w:r w:rsidRPr="00C17953">
        <w:rPr>
          <w:lang w:val="en-GB"/>
          <w:rPrChange w:id="6549" w:author="Draft version 2" w:date="2020-04-08T10:09:00Z">
            <w:rPr>
              <w:lang w:val="en-GB"/>
            </w:rPr>
          </w:rPrChange>
        </w:rPr>
        <w:object w:dxaOrig="6222" w:dyaOrig="4964">
          <v:shape id="_x0000_i1031" type="#_x0000_t75" style="width:256.5pt;height:204.75pt" o:ole="">
            <v:imagedata r:id="rId22" o:title=""/>
          </v:shape>
          <o:OLEObject Type="Embed" ProgID="Visio.Drawing.11" ShapeID="_x0000_i1031" DrawAspect="Content" ObjectID="_1647845838" r:id="rId23"/>
        </w:object>
      </w:r>
    </w:p>
    <w:p w:rsidR="00AA6D30" w:rsidRPr="00C17953" w:rsidRDefault="00AA6D30" w:rsidP="00C90647">
      <w:pPr>
        <w:pStyle w:val="TF"/>
        <w:rPr>
          <w:lang w:val="en-GB"/>
          <w:rPrChange w:id="6550" w:author="Draft version 2" w:date="2020-04-08T10:09:00Z">
            <w:rPr>
              <w:lang w:val="en-GB"/>
            </w:rPr>
          </w:rPrChange>
        </w:rPr>
      </w:pPr>
      <w:r w:rsidRPr="00C17953">
        <w:rPr>
          <w:lang w:val="en-GB"/>
          <w:rPrChange w:id="6551" w:author="Draft version 2" w:date="2020-04-08T10:09:00Z">
            <w:rPr>
              <w:lang w:val="en-GB"/>
            </w:rPr>
          </w:rPrChange>
        </w:rPr>
        <w:t xml:space="preserve">Figure 6.2.2.1: PDCP </w:t>
      </w:r>
      <w:r w:rsidR="00695C88" w:rsidRPr="00C17953">
        <w:rPr>
          <w:lang w:val="en-GB"/>
          <w:rPrChange w:id="6552" w:author="Draft version 2" w:date="2020-04-08T10:09:00Z">
            <w:rPr>
              <w:lang w:val="en-GB"/>
            </w:rPr>
          </w:rPrChange>
        </w:rPr>
        <w:t xml:space="preserve">Data </w:t>
      </w:r>
      <w:r w:rsidRPr="00C17953">
        <w:rPr>
          <w:lang w:val="en-GB"/>
          <w:rPrChange w:id="6553" w:author="Draft version 2" w:date="2020-04-08T10:09:00Z">
            <w:rPr>
              <w:lang w:val="en-GB"/>
            </w:rPr>
          </w:rPrChange>
        </w:rPr>
        <w:t>PDU format</w:t>
      </w:r>
      <w:r w:rsidR="00296E24" w:rsidRPr="00C17953">
        <w:rPr>
          <w:lang w:val="en-GB"/>
          <w:rPrChange w:id="6554" w:author="Draft version 2" w:date="2020-04-08T10:09:00Z">
            <w:rPr>
              <w:lang w:val="en-GB"/>
            </w:rPr>
          </w:rPrChange>
        </w:rPr>
        <w:t xml:space="preserve"> for </w:t>
      </w:r>
      <w:r w:rsidR="007B30D9" w:rsidRPr="00C17953">
        <w:rPr>
          <w:lang w:val="en-GB"/>
          <w:rPrChange w:id="6555" w:author="Draft version 2" w:date="2020-04-08T10:09:00Z">
            <w:rPr>
              <w:lang w:val="en-GB"/>
            </w:rPr>
          </w:rPrChange>
        </w:rPr>
        <w:t>SRBs</w:t>
      </w:r>
    </w:p>
    <w:p w:rsidR="007B30D9" w:rsidRPr="00C17953" w:rsidRDefault="007B30D9" w:rsidP="007B30D9">
      <w:pPr>
        <w:pStyle w:val="Heading3"/>
        <w:rPr>
          <w:rPrChange w:id="6556" w:author="Draft version 2" w:date="2020-04-08T10:09:00Z">
            <w:rPr/>
          </w:rPrChange>
        </w:rPr>
      </w:pPr>
      <w:bookmarkStart w:id="6557" w:name="_Toc12524432"/>
      <w:r w:rsidRPr="00C17953">
        <w:rPr>
          <w:rPrChange w:id="6558" w:author="Draft version 2" w:date="2020-04-08T10:09:00Z">
            <w:rPr/>
          </w:rPrChange>
        </w:rPr>
        <w:t>6.2.3</w:t>
      </w:r>
      <w:r w:rsidRPr="00C17953">
        <w:rPr>
          <w:rPrChange w:id="6559" w:author="Draft version 2" w:date="2020-04-08T10:09:00Z">
            <w:rPr/>
          </w:rPrChange>
        </w:rPr>
        <w:tab/>
        <w:t xml:space="preserve">User plane PDCP Data PDU with long </w:t>
      </w:r>
      <w:r w:rsidR="009C4341" w:rsidRPr="00C17953">
        <w:rPr>
          <w:lang w:eastAsia="ko-KR"/>
          <w:rPrChange w:id="6560" w:author="Draft version 2" w:date="2020-04-08T10:09:00Z">
            <w:rPr>
              <w:lang w:eastAsia="ko-KR"/>
            </w:rPr>
          </w:rPrChange>
        </w:rPr>
        <w:t>PDCP SN</w:t>
      </w:r>
      <w:r w:rsidR="009C4341" w:rsidRPr="00C17953">
        <w:rPr>
          <w:rPrChange w:id="6561" w:author="Draft version 2" w:date="2020-04-08T10:09:00Z">
            <w:rPr/>
          </w:rPrChange>
        </w:rPr>
        <w:t xml:space="preserve"> </w:t>
      </w:r>
      <w:r w:rsidRPr="00C17953">
        <w:rPr>
          <w:rPrChange w:id="6562" w:author="Draft version 2" w:date="2020-04-08T10:09:00Z">
            <w:rPr/>
          </w:rPrChange>
        </w:rPr>
        <w:t>(12 bits)</w:t>
      </w:r>
      <w:bookmarkEnd w:id="6557"/>
    </w:p>
    <w:p w:rsidR="007B30D9" w:rsidRPr="00C17953" w:rsidRDefault="007B30D9" w:rsidP="007B30D9">
      <w:pPr>
        <w:rPr>
          <w:rPrChange w:id="6563" w:author="Draft version 2" w:date="2020-04-08T10:09:00Z">
            <w:rPr/>
          </w:rPrChange>
        </w:rPr>
      </w:pPr>
      <w:r w:rsidRPr="00C17953">
        <w:rPr>
          <w:rPrChange w:id="6564" w:author="Draft version 2" w:date="2020-04-08T10:09:00Z">
            <w:rPr/>
          </w:rPrChange>
        </w:rPr>
        <w:t>Figure</w:t>
      </w:r>
      <w:r w:rsidR="00982EC5" w:rsidRPr="00C17953">
        <w:rPr>
          <w:rPrChange w:id="6565" w:author="Draft version 2" w:date="2020-04-08T10:09:00Z">
            <w:rPr/>
          </w:rPrChange>
        </w:rPr>
        <w:t>s</w:t>
      </w:r>
      <w:r w:rsidRPr="00C17953">
        <w:rPr>
          <w:rPrChange w:id="6566" w:author="Draft version 2" w:date="2020-04-08T10:09:00Z">
            <w:rPr/>
          </w:rPrChange>
        </w:rPr>
        <w:t xml:space="preserve"> 6.2.3.1 </w:t>
      </w:r>
      <w:r w:rsidR="00982EC5" w:rsidRPr="00C17953">
        <w:rPr>
          <w:rPrChange w:id="6567" w:author="Draft version 2" w:date="2020-04-08T10:09:00Z">
            <w:rPr/>
          </w:rPrChange>
        </w:rPr>
        <w:t xml:space="preserve">and </w:t>
      </w:r>
      <w:r w:rsidR="0012757B" w:rsidRPr="00C17953">
        <w:rPr>
          <w:rPrChange w:id="6568" w:author="Draft version 2" w:date="2020-04-08T10:09:00Z">
            <w:rPr/>
          </w:rPrChange>
        </w:rPr>
        <w:t>6.2.3.2</w:t>
      </w:r>
      <w:r w:rsidR="00982EC5" w:rsidRPr="00C17953">
        <w:rPr>
          <w:rPrChange w:id="6569" w:author="Draft version 2" w:date="2020-04-08T10:09:00Z">
            <w:rPr/>
          </w:rPrChange>
        </w:rPr>
        <w:t xml:space="preserve"> </w:t>
      </w:r>
      <w:r w:rsidRPr="00C17953">
        <w:rPr>
          <w:rPrChange w:id="6570" w:author="Draft version 2" w:date="2020-04-08T10:09:00Z">
            <w:rPr/>
          </w:rPrChange>
        </w:rPr>
        <w:t xml:space="preserve">show the format of the </w:t>
      </w:r>
      <w:r w:rsidR="00982EC5" w:rsidRPr="00C17953">
        <w:rPr>
          <w:rPrChange w:id="6571" w:author="Draft version 2" w:date="2020-04-08T10:09:00Z">
            <w:rPr/>
          </w:rPrChange>
        </w:rPr>
        <w:t xml:space="preserve">downlink and uplink </w:t>
      </w:r>
      <w:r w:rsidRPr="00C17953">
        <w:rPr>
          <w:rPrChange w:id="6572" w:author="Draft version 2" w:date="2020-04-08T10:09:00Z">
            <w:rPr/>
          </w:rPrChange>
        </w:rPr>
        <w:t>PDCP Data PDU</w:t>
      </w:r>
      <w:r w:rsidR="00982EC5" w:rsidRPr="00C17953">
        <w:rPr>
          <w:rPrChange w:id="6573" w:author="Draft version 2" w:date="2020-04-08T10:09:00Z">
            <w:rPr/>
          </w:rPrChange>
        </w:rPr>
        <w:t>s respectively,</w:t>
      </w:r>
      <w:r w:rsidRPr="00C17953">
        <w:rPr>
          <w:rPrChange w:id="6574" w:author="Draft version 2" w:date="2020-04-08T10:09:00Z">
            <w:rPr/>
          </w:rPrChange>
        </w:rPr>
        <w:t xml:space="preserve"> when a 12 bit </w:t>
      </w:r>
      <w:r w:rsidR="009C4341" w:rsidRPr="00C17953">
        <w:rPr>
          <w:rPrChange w:id="6575" w:author="Draft version 2" w:date="2020-04-08T10:09:00Z">
            <w:rPr/>
          </w:rPrChange>
        </w:rPr>
        <w:t>SN</w:t>
      </w:r>
      <w:r w:rsidRPr="00C17953">
        <w:rPr>
          <w:rPrChange w:id="6576" w:author="Draft version 2" w:date="2020-04-08T10:09:00Z">
            <w:rPr/>
          </w:rPrChange>
        </w:rPr>
        <w:t xml:space="preserve"> length is used. Th</w:t>
      </w:r>
      <w:r w:rsidR="00982EC5" w:rsidRPr="00C17953">
        <w:rPr>
          <w:rPrChange w:id="6577" w:author="Draft version 2" w:date="2020-04-08T10:09:00Z">
            <w:rPr/>
          </w:rPrChange>
        </w:rPr>
        <w:t>ese</w:t>
      </w:r>
      <w:r w:rsidRPr="00C17953">
        <w:rPr>
          <w:rPrChange w:id="6578" w:author="Draft version 2" w:date="2020-04-08T10:09:00Z">
            <w:rPr/>
          </w:rPrChange>
        </w:rPr>
        <w:t xml:space="preserve"> format</w:t>
      </w:r>
      <w:r w:rsidR="00982EC5" w:rsidRPr="00C17953">
        <w:rPr>
          <w:rPrChange w:id="6579" w:author="Draft version 2" w:date="2020-04-08T10:09:00Z">
            <w:rPr/>
          </w:rPrChange>
        </w:rPr>
        <w:t>s</w:t>
      </w:r>
      <w:r w:rsidRPr="00C17953">
        <w:rPr>
          <w:rPrChange w:id="6580" w:author="Draft version 2" w:date="2020-04-08T10:09:00Z">
            <w:rPr/>
          </w:rPrChange>
        </w:rPr>
        <w:t xml:space="preserve"> </w:t>
      </w:r>
      <w:r w:rsidR="00982EC5" w:rsidRPr="00C17953">
        <w:rPr>
          <w:rPrChange w:id="6581" w:author="Draft version 2" w:date="2020-04-08T10:09:00Z">
            <w:rPr/>
          </w:rPrChange>
        </w:rPr>
        <w:t>are</w:t>
      </w:r>
      <w:r w:rsidRPr="00C17953">
        <w:rPr>
          <w:rPrChange w:id="6582" w:author="Draft version 2" w:date="2020-04-08T10:09:00Z">
            <w:rPr/>
          </w:rPrChange>
        </w:rPr>
        <w:t xml:space="preserve"> applicable for PDCP Data PDUs carrying data from DRBs mapped on RLC AM or RLC UM.</w:t>
      </w:r>
    </w:p>
    <w:p w:rsidR="00333C19" w:rsidRPr="00C17953" w:rsidRDefault="009C4341" w:rsidP="004505F4">
      <w:pPr>
        <w:pStyle w:val="TH"/>
        <w:rPr>
          <w:lang w:val="en-GB"/>
          <w:rPrChange w:id="6583" w:author="Draft version 2" w:date="2020-04-08T10:09:00Z">
            <w:rPr>
              <w:lang w:val="en-GB"/>
            </w:rPr>
          </w:rPrChange>
        </w:rPr>
      </w:pPr>
      <w:r w:rsidRPr="00C17953">
        <w:rPr>
          <w:lang w:val="en-GB"/>
          <w:rPrChange w:id="6584" w:author="Draft version 2" w:date="2020-04-08T10:09:00Z">
            <w:rPr>
              <w:lang w:val="en-GB"/>
            </w:rPr>
          </w:rPrChange>
        </w:rPr>
        <w:object w:dxaOrig="6611" w:dyaOrig="3230">
          <v:shape id="_x0000_i1032" type="#_x0000_t75" style="width:272.25pt;height:132.75pt" o:ole="">
            <v:imagedata r:id="rId24" o:title=""/>
          </v:shape>
          <o:OLEObject Type="Embed" ProgID="Visio.Drawing.11" ShapeID="_x0000_i1032" DrawAspect="Content" ObjectID="_1647845839" r:id="rId25"/>
        </w:object>
      </w:r>
    </w:p>
    <w:p w:rsidR="00982EC5" w:rsidRPr="00C17953" w:rsidRDefault="00333C19" w:rsidP="00982EC5">
      <w:pPr>
        <w:pStyle w:val="TF"/>
        <w:rPr>
          <w:lang w:val="en-GB" w:eastAsia="zh-CN"/>
          <w:rPrChange w:id="6585" w:author="Draft version 2" w:date="2020-04-08T10:09:00Z">
            <w:rPr>
              <w:lang w:val="en-GB" w:eastAsia="zh-CN"/>
            </w:rPr>
          </w:rPrChange>
        </w:rPr>
      </w:pPr>
      <w:r w:rsidRPr="00C17953">
        <w:rPr>
          <w:lang w:val="en-GB"/>
          <w:rPrChange w:id="6586" w:author="Draft version 2" w:date="2020-04-08T10:09:00Z">
            <w:rPr>
              <w:lang w:val="en-GB"/>
            </w:rPr>
          </w:rPrChange>
        </w:rPr>
        <w:t xml:space="preserve">Figure 6.2.3.1: PDCP </w:t>
      </w:r>
      <w:r w:rsidR="00764DF9" w:rsidRPr="00C17953">
        <w:rPr>
          <w:lang w:val="en-GB"/>
          <w:rPrChange w:id="6587" w:author="Draft version 2" w:date="2020-04-08T10:09:00Z">
            <w:rPr>
              <w:lang w:val="en-GB"/>
            </w:rPr>
          </w:rPrChange>
        </w:rPr>
        <w:t xml:space="preserve">Data </w:t>
      </w:r>
      <w:r w:rsidRPr="00C17953">
        <w:rPr>
          <w:lang w:val="en-GB"/>
          <w:rPrChange w:id="6588" w:author="Draft version 2" w:date="2020-04-08T10:09:00Z">
            <w:rPr>
              <w:lang w:val="en-GB"/>
            </w:rPr>
          </w:rPrChange>
        </w:rPr>
        <w:t xml:space="preserve">PDU format for </w:t>
      </w:r>
      <w:r w:rsidR="007B30D9" w:rsidRPr="00C17953">
        <w:rPr>
          <w:lang w:val="en-GB"/>
          <w:rPrChange w:id="6589" w:author="Draft version 2" w:date="2020-04-08T10:09:00Z">
            <w:rPr>
              <w:lang w:val="en-GB"/>
            </w:rPr>
          </w:rPrChange>
        </w:rPr>
        <w:t>DRB</w:t>
      </w:r>
      <w:r w:rsidR="00CA53E2" w:rsidRPr="00C17953">
        <w:rPr>
          <w:lang w:val="en-GB"/>
          <w:rPrChange w:id="6590" w:author="Draft version 2" w:date="2020-04-08T10:09:00Z">
            <w:rPr>
              <w:lang w:val="en-GB"/>
            </w:rPr>
          </w:rPrChange>
        </w:rPr>
        <w:t xml:space="preserve">s </w:t>
      </w:r>
      <w:r w:rsidR="008A0CA1" w:rsidRPr="00C17953">
        <w:rPr>
          <w:lang w:val="en-GB"/>
          <w:rPrChange w:id="6591" w:author="Draft version 2" w:date="2020-04-08T10:09:00Z">
            <w:rPr>
              <w:lang w:val="en-GB"/>
            </w:rPr>
          </w:rPrChange>
        </w:rPr>
        <w:t xml:space="preserve">using a 12 bit </w:t>
      </w:r>
      <w:r w:rsidR="009C4341" w:rsidRPr="00C17953">
        <w:rPr>
          <w:lang w:val="en-GB"/>
          <w:rPrChange w:id="6592" w:author="Draft version 2" w:date="2020-04-08T10:09:00Z">
            <w:rPr>
              <w:lang w:val="en-GB"/>
            </w:rPr>
          </w:rPrChange>
        </w:rPr>
        <w:t>SN</w:t>
      </w:r>
      <w:r w:rsidR="00982EC5" w:rsidRPr="00C17953">
        <w:rPr>
          <w:lang w:val="en-GB" w:eastAsia="zh-CN"/>
          <w:rPrChange w:id="6593" w:author="Draft version 2" w:date="2020-04-08T10:09:00Z">
            <w:rPr>
              <w:lang w:val="en-GB" w:eastAsia="zh-CN"/>
            </w:rPr>
          </w:rPrChange>
        </w:rPr>
        <w:t xml:space="preserve"> (for downlink)</w:t>
      </w:r>
    </w:p>
    <w:p w:rsidR="00982EC5" w:rsidRPr="00C17953" w:rsidRDefault="00982EC5" w:rsidP="00982EC5">
      <w:pPr>
        <w:pStyle w:val="TH"/>
        <w:rPr>
          <w:lang w:val="en-GB" w:eastAsia="zh-CN"/>
          <w:rPrChange w:id="6594" w:author="Draft version 2" w:date="2020-04-08T10:09:00Z">
            <w:rPr>
              <w:lang w:val="en-GB" w:eastAsia="zh-CN"/>
            </w:rPr>
          </w:rPrChange>
        </w:rPr>
      </w:pPr>
      <w:r w:rsidRPr="00C17953">
        <w:rPr>
          <w:lang w:val="en-GB"/>
          <w:rPrChange w:id="6595" w:author="Draft version 2" w:date="2020-04-08T10:09:00Z">
            <w:rPr>
              <w:lang w:val="en-GB"/>
            </w:rPr>
          </w:rPrChange>
        </w:rPr>
        <w:object w:dxaOrig="6611" w:dyaOrig="3230">
          <v:shape id="_x0000_i1033" type="#_x0000_t75" style="width:272.25pt;height:132.75pt" o:ole="">
            <v:imagedata r:id="rId26" o:title=""/>
          </v:shape>
          <o:OLEObject Type="Embed" ProgID="Visio.Drawing.11" ShapeID="_x0000_i1033" DrawAspect="Content" ObjectID="_1647845840" r:id="rId27"/>
        </w:object>
      </w:r>
    </w:p>
    <w:p w:rsidR="00333C19" w:rsidRPr="00C17953" w:rsidRDefault="00982EC5" w:rsidP="00982EC5">
      <w:pPr>
        <w:pStyle w:val="TF"/>
        <w:rPr>
          <w:lang w:val="en-GB"/>
          <w:rPrChange w:id="6596" w:author="Draft version 2" w:date="2020-04-08T10:09:00Z">
            <w:rPr>
              <w:lang w:val="en-GB"/>
            </w:rPr>
          </w:rPrChange>
        </w:rPr>
      </w:pPr>
      <w:r w:rsidRPr="00C17953">
        <w:rPr>
          <w:lang w:val="en-GB"/>
          <w:rPrChange w:id="6597" w:author="Draft version 2" w:date="2020-04-08T10:09:00Z">
            <w:rPr>
              <w:lang w:val="en-GB"/>
            </w:rPr>
          </w:rPrChange>
        </w:rPr>
        <w:t xml:space="preserve">Figure </w:t>
      </w:r>
      <w:r w:rsidR="0012757B" w:rsidRPr="00C17953">
        <w:rPr>
          <w:lang w:val="en-GB"/>
          <w:rPrChange w:id="6598" w:author="Draft version 2" w:date="2020-04-08T10:09:00Z">
            <w:rPr>
              <w:lang w:val="en-GB"/>
            </w:rPr>
          </w:rPrChange>
        </w:rPr>
        <w:t>6.2.3.2</w:t>
      </w:r>
      <w:r w:rsidRPr="00C17953">
        <w:rPr>
          <w:lang w:val="en-GB"/>
          <w:rPrChange w:id="6599" w:author="Draft version 2" w:date="2020-04-08T10:09:00Z">
            <w:rPr>
              <w:lang w:val="en-GB"/>
            </w:rPr>
          </w:rPrChange>
        </w:rPr>
        <w:t>: PDCP Data PDU format for DRBs using a 12 bit SN (for uplink)</w:t>
      </w:r>
    </w:p>
    <w:p w:rsidR="00FF7EC7" w:rsidRPr="00C17953" w:rsidRDefault="00FF7EC7" w:rsidP="00FF7EC7">
      <w:pPr>
        <w:pStyle w:val="Heading3"/>
        <w:rPr>
          <w:rPrChange w:id="6600" w:author="Draft version 2" w:date="2020-04-08T10:09:00Z">
            <w:rPr/>
          </w:rPrChange>
        </w:rPr>
      </w:pPr>
      <w:bookmarkStart w:id="6601" w:name="_Toc12524433"/>
      <w:r w:rsidRPr="00C17953">
        <w:rPr>
          <w:rPrChange w:id="6602" w:author="Draft version 2" w:date="2020-04-08T10:09:00Z">
            <w:rPr/>
          </w:rPrChange>
        </w:rPr>
        <w:t>6.2.4</w:t>
      </w:r>
      <w:r w:rsidRPr="00C17953">
        <w:rPr>
          <w:rPrChange w:id="6603" w:author="Draft version 2" w:date="2020-04-08T10:09:00Z">
            <w:rPr/>
          </w:rPrChange>
        </w:rPr>
        <w:tab/>
        <w:t xml:space="preserve">User plane PDCP Data PDU with short </w:t>
      </w:r>
      <w:r w:rsidR="0034022A" w:rsidRPr="00C17953">
        <w:rPr>
          <w:lang w:eastAsia="ko-KR"/>
          <w:rPrChange w:id="6604" w:author="Draft version 2" w:date="2020-04-08T10:09:00Z">
            <w:rPr>
              <w:lang w:eastAsia="ko-KR"/>
            </w:rPr>
          </w:rPrChange>
        </w:rPr>
        <w:t>PDCP SN</w:t>
      </w:r>
      <w:r w:rsidR="0034022A" w:rsidRPr="00C17953">
        <w:rPr>
          <w:rPrChange w:id="6605" w:author="Draft version 2" w:date="2020-04-08T10:09:00Z">
            <w:rPr/>
          </w:rPrChange>
        </w:rPr>
        <w:t xml:space="preserve"> </w:t>
      </w:r>
      <w:r w:rsidRPr="00C17953">
        <w:rPr>
          <w:rPrChange w:id="6606" w:author="Draft version 2" w:date="2020-04-08T10:09:00Z">
            <w:rPr/>
          </w:rPrChange>
        </w:rPr>
        <w:t>(7 bits)</w:t>
      </w:r>
      <w:bookmarkEnd w:id="6601"/>
    </w:p>
    <w:p w:rsidR="00FF7EC7" w:rsidRPr="00C17953" w:rsidRDefault="00FF7EC7" w:rsidP="00FF7EC7">
      <w:pPr>
        <w:rPr>
          <w:rPrChange w:id="6607" w:author="Draft version 2" w:date="2020-04-08T10:09:00Z">
            <w:rPr/>
          </w:rPrChange>
        </w:rPr>
      </w:pPr>
      <w:r w:rsidRPr="00C17953">
        <w:rPr>
          <w:rPrChange w:id="6608" w:author="Draft version 2" w:date="2020-04-08T10:09:00Z">
            <w:rPr/>
          </w:rPrChange>
        </w:rPr>
        <w:t xml:space="preserve">Figure 6.2.4.1 shows the format of the PDCP Data PDU when a 7 bit </w:t>
      </w:r>
      <w:r w:rsidR="0034022A" w:rsidRPr="00C17953">
        <w:rPr>
          <w:rPrChange w:id="6609" w:author="Draft version 2" w:date="2020-04-08T10:09:00Z">
            <w:rPr/>
          </w:rPrChange>
        </w:rPr>
        <w:t xml:space="preserve">SN </w:t>
      </w:r>
      <w:r w:rsidRPr="00C17953">
        <w:rPr>
          <w:rPrChange w:id="6610" w:author="Draft version 2" w:date="2020-04-08T10:09:00Z">
            <w:rPr/>
          </w:rPrChange>
        </w:rPr>
        <w:t>length is used. This format is applicable for PDCP Data PDUs carrying data from DRBs mapped on RLC UM</w:t>
      </w:r>
      <w:r w:rsidR="00AB045E" w:rsidRPr="00C17953">
        <w:rPr>
          <w:rPrChange w:id="6611" w:author="Draft version 2" w:date="2020-04-08T10:09:00Z">
            <w:rPr/>
          </w:rPrChange>
        </w:rPr>
        <w:t xml:space="preserve"> or in NB-IoT DRBs mapped on RLC AM</w:t>
      </w:r>
      <w:r w:rsidR="002B35B2" w:rsidRPr="00C17953">
        <w:rPr>
          <w:rPrChange w:id="6612" w:author="Draft version 2" w:date="2020-04-08T10:09:00Z">
            <w:rPr/>
          </w:rPrChange>
        </w:rPr>
        <w:t xml:space="preserve"> and on RLC UM</w:t>
      </w:r>
      <w:r w:rsidRPr="00C17953">
        <w:rPr>
          <w:rPrChange w:id="6613" w:author="Draft version 2" w:date="2020-04-08T10:09:00Z">
            <w:rPr/>
          </w:rPrChange>
        </w:rPr>
        <w:t>.</w:t>
      </w:r>
    </w:p>
    <w:p w:rsidR="007D1767" w:rsidRPr="00C17953" w:rsidRDefault="004C6660" w:rsidP="007D1767">
      <w:pPr>
        <w:pStyle w:val="TH"/>
        <w:rPr>
          <w:lang w:val="en-GB"/>
          <w:rPrChange w:id="6614" w:author="Draft version 2" w:date="2020-04-08T10:09:00Z">
            <w:rPr>
              <w:lang w:val="en-GB"/>
            </w:rPr>
          </w:rPrChange>
        </w:rPr>
      </w:pPr>
      <w:r w:rsidRPr="00C17953">
        <w:rPr>
          <w:lang w:val="en-GB"/>
          <w:rPrChange w:id="6615" w:author="Draft version 2" w:date="2020-04-08T10:09:00Z">
            <w:rPr>
              <w:lang w:val="en-GB"/>
            </w:rPr>
          </w:rPrChange>
        </w:rPr>
        <w:object w:dxaOrig="6092" w:dyaOrig="2339">
          <v:shape id="_x0000_i1034" type="#_x0000_t75" style="width:251.25pt;height:96pt" o:ole="">
            <v:imagedata r:id="rId28" o:title=""/>
          </v:shape>
          <o:OLEObject Type="Embed" ProgID="Visio.Drawing.11" ShapeID="_x0000_i1034" DrawAspect="Content" ObjectID="_1647845841" r:id="rId29"/>
        </w:object>
      </w:r>
    </w:p>
    <w:p w:rsidR="007D1767" w:rsidRPr="00C17953" w:rsidRDefault="00255F00" w:rsidP="007D1767">
      <w:pPr>
        <w:pStyle w:val="TF"/>
        <w:rPr>
          <w:lang w:val="en-GB"/>
          <w:rPrChange w:id="6616" w:author="Draft version 2" w:date="2020-04-08T10:09:00Z">
            <w:rPr>
              <w:lang w:val="en-GB"/>
            </w:rPr>
          </w:rPrChange>
        </w:rPr>
      </w:pPr>
      <w:r w:rsidRPr="00C17953">
        <w:rPr>
          <w:lang w:val="en-GB"/>
          <w:rPrChange w:id="6617" w:author="Draft version 2" w:date="2020-04-08T10:09:00Z">
            <w:rPr>
              <w:lang w:val="en-GB"/>
            </w:rPr>
          </w:rPrChange>
        </w:rPr>
        <w:t>Figure 6.2.4</w:t>
      </w:r>
      <w:r w:rsidR="007D1767" w:rsidRPr="00C17953">
        <w:rPr>
          <w:lang w:val="en-GB"/>
          <w:rPrChange w:id="6618" w:author="Draft version 2" w:date="2020-04-08T10:09:00Z">
            <w:rPr>
              <w:lang w:val="en-GB"/>
            </w:rPr>
          </w:rPrChange>
        </w:rPr>
        <w:t xml:space="preserve">.1: PDCP Data PDU format for </w:t>
      </w:r>
      <w:r w:rsidR="00A574FF" w:rsidRPr="00C17953">
        <w:rPr>
          <w:lang w:val="en-GB"/>
          <w:rPrChange w:id="6619" w:author="Draft version 2" w:date="2020-04-08T10:09:00Z">
            <w:rPr>
              <w:lang w:val="en-GB"/>
            </w:rPr>
          </w:rPrChange>
        </w:rPr>
        <w:t>DRBs</w:t>
      </w:r>
      <w:r w:rsidR="00CA53E2" w:rsidRPr="00C17953">
        <w:rPr>
          <w:lang w:val="en-GB"/>
          <w:rPrChange w:id="6620" w:author="Draft version 2" w:date="2020-04-08T10:09:00Z">
            <w:rPr>
              <w:lang w:val="en-GB"/>
            </w:rPr>
          </w:rPrChange>
        </w:rPr>
        <w:t xml:space="preserve"> </w:t>
      </w:r>
      <w:r w:rsidR="008A0CA1" w:rsidRPr="00C17953">
        <w:rPr>
          <w:lang w:val="en-GB"/>
          <w:rPrChange w:id="6621" w:author="Draft version 2" w:date="2020-04-08T10:09:00Z">
            <w:rPr>
              <w:lang w:val="en-GB"/>
            </w:rPr>
          </w:rPrChange>
        </w:rPr>
        <w:t xml:space="preserve">using 7 bit </w:t>
      </w:r>
      <w:r w:rsidR="00061198" w:rsidRPr="00C17953">
        <w:rPr>
          <w:lang w:val="en-GB"/>
          <w:rPrChange w:id="6622" w:author="Draft version 2" w:date="2020-04-08T10:09:00Z">
            <w:rPr>
              <w:lang w:val="en-GB"/>
            </w:rPr>
          </w:rPrChange>
        </w:rPr>
        <w:t>SN</w:t>
      </w:r>
    </w:p>
    <w:p w:rsidR="00A574FF" w:rsidRPr="00C17953" w:rsidRDefault="00A574FF" w:rsidP="00A574FF">
      <w:pPr>
        <w:pStyle w:val="Heading3"/>
        <w:rPr>
          <w:rPrChange w:id="6623" w:author="Draft version 2" w:date="2020-04-08T10:09:00Z">
            <w:rPr/>
          </w:rPrChange>
        </w:rPr>
      </w:pPr>
      <w:bookmarkStart w:id="6624" w:name="_Toc12524434"/>
      <w:r w:rsidRPr="00C17953">
        <w:rPr>
          <w:snapToGrid w:val="0"/>
          <w:rPrChange w:id="6625" w:author="Draft version 2" w:date="2020-04-08T10:09:00Z">
            <w:rPr>
              <w:snapToGrid w:val="0"/>
            </w:rPr>
          </w:rPrChange>
        </w:rPr>
        <w:t>6.</w:t>
      </w:r>
      <w:r w:rsidR="001A1261" w:rsidRPr="00C17953">
        <w:rPr>
          <w:snapToGrid w:val="0"/>
          <w:rPrChange w:id="6626" w:author="Draft version 2" w:date="2020-04-08T10:09:00Z">
            <w:rPr>
              <w:snapToGrid w:val="0"/>
            </w:rPr>
          </w:rPrChange>
        </w:rPr>
        <w:t>2.5</w:t>
      </w:r>
      <w:r w:rsidRPr="00C17953">
        <w:rPr>
          <w:snapToGrid w:val="0"/>
          <w:rPrChange w:id="6627" w:author="Draft version 2" w:date="2020-04-08T10:09:00Z">
            <w:rPr>
              <w:snapToGrid w:val="0"/>
            </w:rPr>
          </w:rPrChange>
        </w:rPr>
        <w:tab/>
        <w:t xml:space="preserve">PDCP Control PDU for </w:t>
      </w:r>
      <w:r w:rsidRPr="00C17953">
        <w:rPr>
          <w:rPrChange w:id="6628" w:author="Draft version 2" w:date="2020-04-08T10:09:00Z">
            <w:rPr/>
          </w:rPrChange>
        </w:rPr>
        <w:t xml:space="preserve">interspersed ROHC feedback </w:t>
      </w:r>
      <w:r w:rsidRPr="00C17953">
        <w:rPr>
          <w:snapToGrid w:val="0"/>
          <w:rPrChange w:id="6629" w:author="Draft version 2" w:date="2020-04-08T10:09:00Z">
            <w:rPr>
              <w:snapToGrid w:val="0"/>
            </w:rPr>
          </w:rPrChange>
        </w:rPr>
        <w:t>packet</w:t>
      </w:r>
      <w:bookmarkEnd w:id="6624"/>
    </w:p>
    <w:p w:rsidR="00A574FF" w:rsidRPr="00C17953" w:rsidRDefault="00A574FF" w:rsidP="00A574FF">
      <w:pPr>
        <w:rPr>
          <w:rPrChange w:id="6630" w:author="Draft version 2" w:date="2020-04-08T10:09:00Z">
            <w:rPr/>
          </w:rPrChange>
        </w:rPr>
      </w:pPr>
      <w:r w:rsidRPr="00C17953">
        <w:rPr>
          <w:rPrChange w:id="6631" w:author="Draft version 2" w:date="2020-04-08T10:09:00Z">
            <w:rPr/>
          </w:rPrChange>
        </w:rPr>
        <w:t xml:space="preserve">Figure 6.2.5.1 shows the format of the PDCP Control PDU carrying one interspersed ROHC feedback </w:t>
      </w:r>
      <w:r w:rsidRPr="00C17953">
        <w:rPr>
          <w:lang w:eastAsia="ko-KR"/>
          <w:rPrChange w:id="6632" w:author="Draft version 2" w:date="2020-04-08T10:09:00Z">
            <w:rPr>
              <w:lang w:eastAsia="ko-KR"/>
            </w:rPr>
          </w:rPrChange>
        </w:rPr>
        <w:t>packet</w:t>
      </w:r>
      <w:r w:rsidRPr="00C17953">
        <w:rPr>
          <w:rPrChange w:id="6633" w:author="Draft version 2" w:date="2020-04-08T10:09:00Z">
            <w:rPr/>
          </w:rPrChange>
        </w:rPr>
        <w:t>.</w:t>
      </w:r>
      <w:r w:rsidR="004328AE" w:rsidRPr="00C17953">
        <w:rPr>
          <w:lang w:eastAsia="ko-KR"/>
          <w:rPrChange w:id="6634" w:author="Draft version 2" w:date="2020-04-08T10:09:00Z">
            <w:rPr>
              <w:lang w:eastAsia="ko-KR"/>
            </w:rPr>
          </w:rPrChange>
        </w:rPr>
        <w:t xml:space="preserve"> This format is applicable for DRBs mapped on RLC AM or RLC UM.</w:t>
      </w:r>
    </w:p>
    <w:p w:rsidR="00DC7FDD" w:rsidRPr="00C17953" w:rsidRDefault="00A574FF" w:rsidP="00DC7FDD">
      <w:pPr>
        <w:pStyle w:val="TH"/>
        <w:rPr>
          <w:lang w:val="en-GB"/>
          <w:rPrChange w:id="6635" w:author="Draft version 2" w:date="2020-04-08T10:09:00Z">
            <w:rPr>
              <w:lang w:val="en-GB"/>
            </w:rPr>
          </w:rPrChange>
        </w:rPr>
      </w:pPr>
      <w:r w:rsidRPr="00C17953">
        <w:rPr>
          <w:lang w:val="en-GB"/>
          <w:rPrChange w:id="6636" w:author="Draft version 2" w:date="2020-04-08T10:09:00Z">
            <w:rPr>
              <w:lang w:val="en-GB"/>
            </w:rPr>
          </w:rPrChange>
        </w:rPr>
        <w:object w:dxaOrig="6076" w:dyaOrig="2340">
          <v:shape id="_x0000_i1035" type="#_x0000_t75" style="width:250.5pt;height:96.75pt" o:ole="">
            <v:imagedata r:id="rId30" o:title=""/>
          </v:shape>
          <o:OLEObject Type="Embed" ProgID="Visio.Drawing.11" ShapeID="_x0000_i1035" DrawAspect="Content" ObjectID="_1647845842" r:id="rId31"/>
        </w:object>
      </w:r>
    </w:p>
    <w:p w:rsidR="00DC7FDD" w:rsidRPr="00C17953" w:rsidRDefault="00255F00" w:rsidP="00DC7FDD">
      <w:pPr>
        <w:pStyle w:val="TF"/>
        <w:rPr>
          <w:lang w:val="en-GB"/>
          <w:rPrChange w:id="6637" w:author="Draft version 2" w:date="2020-04-08T10:09:00Z">
            <w:rPr>
              <w:lang w:val="en-GB"/>
            </w:rPr>
          </w:rPrChange>
        </w:rPr>
      </w:pPr>
      <w:r w:rsidRPr="00C17953">
        <w:rPr>
          <w:lang w:val="en-GB"/>
          <w:rPrChange w:id="6638" w:author="Draft version 2" w:date="2020-04-08T10:09:00Z">
            <w:rPr>
              <w:lang w:val="en-GB"/>
            </w:rPr>
          </w:rPrChange>
        </w:rPr>
        <w:t>Figure 6.2.5</w:t>
      </w:r>
      <w:r w:rsidR="00DC7FDD" w:rsidRPr="00C17953">
        <w:rPr>
          <w:lang w:val="en-GB"/>
          <w:rPrChange w:id="6639" w:author="Draft version 2" w:date="2020-04-08T10:09:00Z">
            <w:rPr>
              <w:lang w:val="en-GB"/>
            </w:rPr>
          </w:rPrChange>
        </w:rPr>
        <w:t xml:space="preserve">.1: </w:t>
      </w:r>
      <w:r w:rsidR="00E53951" w:rsidRPr="00C17953">
        <w:rPr>
          <w:lang w:val="en-GB"/>
          <w:rPrChange w:id="6640" w:author="Draft version 2" w:date="2020-04-08T10:09:00Z">
            <w:rPr>
              <w:lang w:val="en-GB"/>
            </w:rPr>
          </w:rPrChange>
        </w:rPr>
        <w:t xml:space="preserve">PDCP </w:t>
      </w:r>
      <w:r w:rsidR="004328AE" w:rsidRPr="00C17953">
        <w:rPr>
          <w:lang w:val="en-GB" w:eastAsia="ko-KR"/>
          <w:rPrChange w:id="6641" w:author="Draft version 2" w:date="2020-04-08T10:09:00Z">
            <w:rPr>
              <w:lang w:val="en-GB" w:eastAsia="ko-KR"/>
            </w:rPr>
          </w:rPrChange>
        </w:rPr>
        <w:t>Control</w:t>
      </w:r>
      <w:r w:rsidR="00E53951" w:rsidRPr="00C17953">
        <w:rPr>
          <w:lang w:val="en-GB"/>
          <w:rPrChange w:id="6642" w:author="Draft version 2" w:date="2020-04-08T10:09:00Z">
            <w:rPr>
              <w:lang w:val="en-GB"/>
            </w:rPr>
          </w:rPrChange>
        </w:rPr>
        <w:t xml:space="preserve"> PDU format for interspersed ROHC feedback packet</w:t>
      </w:r>
    </w:p>
    <w:p w:rsidR="00341825" w:rsidRPr="00C17953" w:rsidRDefault="00341825" w:rsidP="00341825">
      <w:pPr>
        <w:pStyle w:val="Heading3"/>
        <w:rPr>
          <w:rPrChange w:id="6643" w:author="Draft version 2" w:date="2020-04-08T10:09:00Z">
            <w:rPr/>
          </w:rPrChange>
        </w:rPr>
      </w:pPr>
      <w:bookmarkStart w:id="6644" w:name="_Toc12524435"/>
      <w:r w:rsidRPr="00C17953">
        <w:rPr>
          <w:rPrChange w:id="6645" w:author="Draft version 2" w:date="2020-04-08T10:09:00Z">
            <w:rPr/>
          </w:rPrChange>
        </w:rPr>
        <w:t>6.2.</w:t>
      </w:r>
      <w:r w:rsidR="00167691" w:rsidRPr="00C17953">
        <w:rPr>
          <w:rPrChange w:id="6646" w:author="Draft version 2" w:date="2020-04-08T10:09:00Z">
            <w:rPr/>
          </w:rPrChange>
        </w:rPr>
        <w:t>6</w:t>
      </w:r>
      <w:r w:rsidRPr="00C17953">
        <w:rPr>
          <w:rPrChange w:id="6647" w:author="Draft version 2" w:date="2020-04-08T10:09:00Z">
            <w:rPr/>
          </w:rPrChange>
        </w:rPr>
        <w:tab/>
      </w:r>
      <w:r w:rsidR="006F1FEA" w:rsidRPr="00C17953">
        <w:rPr>
          <w:rPrChange w:id="6648" w:author="Draft version 2" w:date="2020-04-08T10:09:00Z">
            <w:rPr/>
          </w:rPrChange>
        </w:rPr>
        <w:t xml:space="preserve">PDCP Control PDU for </w:t>
      </w:r>
      <w:r w:rsidR="00875388" w:rsidRPr="00C17953">
        <w:rPr>
          <w:rPrChange w:id="6649" w:author="Draft version 2" w:date="2020-04-08T10:09:00Z">
            <w:rPr/>
          </w:rPrChange>
        </w:rPr>
        <w:t xml:space="preserve">PDCP </w:t>
      </w:r>
      <w:r w:rsidR="006E0B13" w:rsidRPr="00C17953">
        <w:rPr>
          <w:rPrChange w:id="6650" w:author="Draft version 2" w:date="2020-04-08T10:09:00Z">
            <w:rPr/>
          </w:rPrChange>
        </w:rPr>
        <w:t>s</w:t>
      </w:r>
      <w:r w:rsidR="00875388" w:rsidRPr="00C17953">
        <w:rPr>
          <w:rPrChange w:id="6651" w:author="Draft version 2" w:date="2020-04-08T10:09:00Z">
            <w:rPr/>
          </w:rPrChange>
        </w:rPr>
        <w:t>tatus report</w:t>
      </w:r>
      <w:bookmarkEnd w:id="6644"/>
    </w:p>
    <w:p w:rsidR="008C3126" w:rsidRPr="00C17953" w:rsidRDefault="008C3126" w:rsidP="008C3126">
      <w:pPr>
        <w:rPr>
          <w:rPrChange w:id="6652" w:author="Draft version 2" w:date="2020-04-08T10:09:00Z">
            <w:rPr/>
          </w:rPrChange>
        </w:rPr>
      </w:pPr>
      <w:r w:rsidRPr="00C17953">
        <w:rPr>
          <w:rPrChange w:id="6653" w:author="Draft version 2" w:date="2020-04-08T10:09:00Z">
            <w:rPr/>
          </w:rPrChange>
        </w:rPr>
        <w:t xml:space="preserve">Figure 6.2.6.1 shows the format of the PDCP Control PDU carrying </w:t>
      </w:r>
      <w:r w:rsidR="004328AE" w:rsidRPr="00C17953">
        <w:rPr>
          <w:lang w:eastAsia="ko-KR"/>
          <w:rPrChange w:id="6654" w:author="Draft version 2" w:date="2020-04-08T10:09:00Z">
            <w:rPr>
              <w:lang w:eastAsia="ko-KR"/>
            </w:rPr>
          </w:rPrChange>
        </w:rPr>
        <w:t>one</w:t>
      </w:r>
      <w:r w:rsidRPr="00C17953">
        <w:rPr>
          <w:rPrChange w:id="6655" w:author="Draft version 2" w:date="2020-04-08T10:09:00Z">
            <w:rPr/>
          </w:rPrChange>
        </w:rPr>
        <w:t xml:space="preserve"> PDCP status report</w:t>
      </w:r>
      <w:r w:rsidR="0057288B" w:rsidRPr="00C17953">
        <w:rPr>
          <w:rPrChange w:id="6656" w:author="Draft version 2" w:date="2020-04-08T10:09:00Z">
            <w:rPr/>
          </w:rPrChange>
        </w:rPr>
        <w:t xml:space="preserve"> when a 12 bit SN length is used, Figure 6.2.6.2 shows the format of the PDCP Control PDU carrying one PDCP status report when a 15 bit SN length is used</w:t>
      </w:r>
      <w:r w:rsidR="007D7B53" w:rsidRPr="00C17953">
        <w:rPr>
          <w:lang w:eastAsia="ko-KR"/>
          <w:rPrChange w:id="6657" w:author="Draft version 2" w:date="2020-04-08T10:09:00Z">
            <w:rPr>
              <w:lang w:eastAsia="ko-KR"/>
            </w:rPr>
          </w:rPrChange>
        </w:rPr>
        <w:t xml:space="preserve">, and </w:t>
      </w:r>
      <w:r w:rsidR="007D7B53" w:rsidRPr="00C17953">
        <w:rPr>
          <w:rPrChange w:id="6658" w:author="Draft version 2" w:date="2020-04-08T10:09:00Z">
            <w:rPr/>
          </w:rPrChange>
        </w:rPr>
        <w:t>Figure 6.2.6.</w:t>
      </w:r>
      <w:r w:rsidR="007D7B53" w:rsidRPr="00C17953">
        <w:rPr>
          <w:lang w:eastAsia="ko-KR"/>
          <w:rPrChange w:id="6659" w:author="Draft version 2" w:date="2020-04-08T10:09:00Z">
            <w:rPr>
              <w:lang w:eastAsia="ko-KR"/>
            </w:rPr>
          </w:rPrChange>
        </w:rPr>
        <w:t>3</w:t>
      </w:r>
      <w:r w:rsidR="007D7B53" w:rsidRPr="00C17953">
        <w:rPr>
          <w:rPrChange w:id="6660" w:author="Draft version 2" w:date="2020-04-08T10:09:00Z">
            <w:rPr/>
          </w:rPrChange>
        </w:rPr>
        <w:t xml:space="preserve"> shows the format of the PDCP Control PDU carrying one PDCP status report when a</w:t>
      </w:r>
      <w:r w:rsidR="007D7B53" w:rsidRPr="00C17953">
        <w:rPr>
          <w:lang w:eastAsia="ko-KR"/>
          <w:rPrChange w:id="6661" w:author="Draft version 2" w:date="2020-04-08T10:09:00Z">
            <w:rPr>
              <w:lang w:eastAsia="ko-KR"/>
            </w:rPr>
          </w:rPrChange>
        </w:rPr>
        <w:t>n</w:t>
      </w:r>
      <w:r w:rsidR="007D7B53" w:rsidRPr="00C17953">
        <w:rPr>
          <w:rPrChange w:id="6662" w:author="Draft version 2" w:date="2020-04-08T10:09:00Z">
            <w:rPr/>
          </w:rPrChange>
        </w:rPr>
        <w:t xml:space="preserve"> </w:t>
      </w:r>
      <w:r w:rsidR="007D7B53" w:rsidRPr="00C17953">
        <w:rPr>
          <w:lang w:eastAsia="ko-KR"/>
          <w:rPrChange w:id="6663" w:author="Draft version 2" w:date="2020-04-08T10:09:00Z">
            <w:rPr>
              <w:lang w:eastAsia="ko-KR"/>
            </w:rPr>
          </w:rPrChange>
        </w:rPr>
        <w:t>18</w:t>
      </w:r>
      <w:r w:rsidR="007D7B53" w:rsidRPr="00C17953">
        <w:rPr>
          <w:rPrChange w:id="6664" w:author="Draft version 2" w:date="2020-04-08T10:09:00Z">
            <w:rPr/>
          </w:rPrChange>
        </w:rPr>
        <w:t xml:space="preserve"> bit SN length is used</w:t>
      </w:r>
      <w:r w:rsidRPr="00C17953">
        <w:rPr>
          <w:rPrChange w:id="6665" w:author="Draft version 2" w:date="2020-04-08T10:09:00Z">
            <w:rPr/>
          </w:rPrChange>
        </w:rPr>
        <w:t>.</w:t>
      </w:r>
      <w:r w:rsidR="004328AE" w:rsidRPr="00C17953">
        <w:rPr>
          <w:rPrChange w:id="6666" w:author="Draft version 2" w:date="2020-04-08T10:09:00Z">
            <w:rPr/>
          </w:rPrChange>
        </w:rPr>
        <w:t xml:space="preserve"> </w:t>
      </w:r>
      <w:r w:rsidR="004328AE" w:rsidRPr="00C17953">
        <w:rPr>
          <w:lang w:eastAsia="ko-KR"/>
          <w:rPrChange w:id="6667" w:author="Draft version 2" w:date="2020-04-08T10:09:00Z">
            <w:rPr>
              <w:lang w:eastAsia="ko-KR"/>
            </w:rPr>
          </w:rPrChange>
        </w:rPr>
        <w:t>This format is applicable for DRBs mapped on RLC AM.</w:t>
      </w:r>
    </w:p>
    <w:p w:rsidR="008C3126" w:rsidRPr="00C17953" w:rsidRDefault="008C3126" w:rsidP="008C3126">
      <w:pPr>
        <w:pStyle w:val="TH"/>
        <w:rPr>
          <w:lang w:val="en-GB"/>
          <w:rPrChange w:id="6668" w:author="Draft version 2" w:date="2020-04-08T10:09:00Z">
            <w:rPr>
              <w:lang w:val="en-GB"/>
            </w:rPr>
          </w:rPrChange>
        </w:rPr>
      </w:pPr>
    </w:p>
    <w:p w:rsidR="008571D7" w:rsidRPr="00C17953" w:rsidRDefault="008571D7" w:rsidP="008C3126">
      <w:pPr>
        <w:pStyle w:val="TH"/>
        <w:rPr>
          <w:lang w:val="en-GB"/>
          <w:rPrChange w:id="6669" w:author="Draft version 2" w:date="2020-04-08T10:09:00Z">
            <w:rPr>
              <w:lang w:val="en-GB"/>
            </w:rPr>
          </w:rPrChange>
        </w:rPr>
      </w:pPr>
      <w:r w:rsidRPr="00C17953">
        <w:rPr>
          <w:lang w:val="en-GB"/>
          <w:rPrChange w:id="6670" w:author="Draft version 2" w:date="2020-04-08T10:09:00Z">
            <w:rPr>
              <w:lang w:val="en-GB"/>
            </w:rPr>
          </w:rPrChange>
        </w:rPr>
        <w:object w:dxaOrig="6255" w:dyaOrig="3554">
          <v:shape id="_x0000_i1036" type="#_x0000_t75" style="width:258pt;height:146.25pt" o:ole="">
            <v:imagedata r:id="rId32" o:title=""/>
          </v:shape>
          <o:OLEObject Type="Embed" ProgID="Visio.Drawing.11" ShapeID="_x0000_i1036" DrawAspect="Content" ObjectID="_1647845843" r:id="rId33"/>
        </w:object>
      </w:r>
    </w:p>
    <w:p w:rsidR="008C3126" w:rsidRPr="00C17953" w:rsidRDefault="008C3126" w:rsidP="008C3126">
      <w:pPr>
        <w:pStyle w:val="TF"/>
        <w:rPr>
          <w:lang w:val="en-GB"/>
          <w:rPrChange w:id="6671" w:author="Draft version 2" w:date="2020-04-08T10:09:00Z">
            <w:rPr>
              <w:lang w:val="en-GB"/>
            </w:rPr>
          </w:rPrChange>
        </w:rPr>
      </w:pPr>
      <w:r w:rsidRPr="00C17953">
        <w:rPr>
          <w:lang w:val="en-GB"/>
          <w:rPrChange w:id="6672" w:author="Draft version 2" w:date="2020-04-08T10:09:00Z">
            <w:rPr>
              <w:lang w:val="en-GB"/>
            </w:rPr>
          </w:rPrChange>
        </w:rPr>
        <w:t xml:space="preserve">Figure 6.2.6.1: PDCP </w:t>
      </w:r>
      <w:r w:rsidR="004328AE" w:rsidRPr="00C17953">
        <w:rPr>
          <w:lang w:val="en-GB" w:eastAsia="ko-KR"/>
          <w:rPrChange w:id="6673" w:author="Draft version 2" w:date="2020-04-08T10:09:00Z">
            <w:rPr>
              <w:lang w:val="en-GB" w:eastAsia="ko-KR"/>
            </w:rPr>
          </w:rPrChange>
        </w:rPr>
        <w:t>Control</w:t>
      </w:r>
      <w:r w:rsidRPr="00C17953">
        <w:rPr>
          <w:lang w:val="en-GB"/>
          <w:rPrChange w:id="6674" w:author="Draft version 2" w:date="2020-04-08T10:09:00Z">
            <w:rPr>
              <w:lang w:val="en-GB"/>
            </w:rPr>
          </w:rPrChange>
        </w:rPr>
        <w:t xml:space="preserve"> PDU format for PDCP status report</w:t>
      </w:r>
      <w:r w:rsidR="0057288B" w:rsidRPr="00C17953">
        <w:rPr>
          <w:lang w:val="en-GB"/>
          <w:rPrChange w:id="6675" w:author="Draft version 2" w:date="2020-04-08T10:09:00Z">
            <w:rPr>
              <w:lang w:val="en-GB"/>
            </w:rPr>
          </w:rPrChange>
        </w:rPr>
        <w:t xml:space="preserve"> using a 12 bit SN</w:t>
      </w:r>
    </w:p>
    <w:p w:rsidR="0057288B" w:rsidRPr="00C17953" w:rsidRDefault="0057288B" w:rsidP="0057288B">
      <w:pPr>
        <w:pStyle w:val="TF"/>
        <w:rPr>
          <w:lang w:val="en-GB" w:eastAsia="ko-KR"/>
          <w:rPrChange w:id="6676" w:author="Draft version 2" w:date="2020-04-08T10:09:00Z">
            <w:rPr>
              <w:lang w:val="en-GB" w:eastAsia="ko-KR"/>
            </w:rPr>
          </w:rPrChange>
        </w:rPr>
      </w:pPr>
    </w:p>
    <w:p w:rsidR="0057288B" w:rsidRPr="00C17953" w:rsidRDefault="0057288B" w:rsidP="0057288B">
      <w:pPr>
        <w:pStyle w:val="TH"/>
        <w:rPr>
          <w:lang w:val="en-GB"/>
          <w:rPrChange w:id="6677" w:author="Draft version 2" w:date="2020-04-08T10:09:00Z">
            <w:rPr>
              <w:lang w:val="en-GB"/>
            </w:rPr>
          </w:rPrChange>
        </w:rPr>
      </w:pPr>
      <w:r w:rsidRPr="00C17953">
        <w:rPr>
          <w:lang w:val="en-GB"/>
          <w:rPrChange w:id="6678" w:author="Draft version 2" w:date="2020-04-08T10:09:00Z">
            <w:rPr>
              <w:lang w:val="en-GB"/>
            </w:rPr>
          </w:rPrChange>
        </w:rPr>
        <w:object w:dxaOrig="6368" w:dyaOrig="4235">
          <v:shape id="_x0000_i1037" type="#_x0000_t75" style="width:261.75pt;height:173.25pt" o:ole="">
            <v:imagedata r:id="rId34" o:title=""/>
          </v:shape>
          <o:OLEObject Type="Embed" ProgID="Visio.Drawing.11" ShapeID="_x0000_i1037" DrawAspect="Content" ObjectID="_1647845844" r:id="rId35"/>
        </w:object>
      </w:r>
    </w:p>
    <w:p w:rsidR="0057288B" w:rsidRPr="00C17953" w:rsidRDefault="0057288B" w:rsidP="0057288B">
      <w:pPr>
        <w:pStyle w:val="TF"/>
        <w:rPr>
          <w:lang w:val="en-GB" w:eastAsia="ko-KR"/>
          <w:rPrChange w:id="6679" w:author="Draft version 2" w:date="2020-04-08T10:09:00Z">
            <w:rPr>
              <w:lang w:val="en-GB" w:eastAsia="ko-KR"/>
            </w:rPr>
          </w:rPrChange>
        </w:rPr>
      </w:pPr>
      <w:r w:rsidRPr="00C17953">
        <w:rPr>
          <w:lang w:val="en-GB"/>
          <w:rPrChange w:id="6680" w:author="Draft version 2" w:date="2020-04-08T10:09:00Z">
            <w:rPr>
              <w:lang w:val="en-GB"/>
            </w:rPr>
          </w:rPrChange>
        </w:rPr>
        <w:t>Figure 6.2.6.</w:t>
      </w:r>
      <w:r w:rsidRPr="00C17953">
        <w:rPr>
          <w:lang w:val="en-GB" w:eastAsia="ko-KR"/>
          <w:rPrChange w:id="6681" w:author="Draft version 2" w:date="2020-04-08T10:09:00Z">
            <w:rPr>
              <w:lang w:val="en-GB" w:eastAsia="ko-KR"/>
            </w:rPr>
          </w:rPrChange>
        </w:rPr>
        <w:t>2</w:t>
      </w:r>
      <w:r w:rsidRPr="00C17953">
        <w:rPr>
          <w:lang w:val="en-GB"/>
          <w:rPrChange w:id="6682" w:author="Draft version 2" w:date="2020-04-08T10:09:00Z">
            <w:rPr>
              <w:lang w:val="en-GB"/>
            </w:rPr>
          </w:rPrChange>
        </w:rPr>
        <w:t xml:space="preserve">: PDCP </w:t>
      </w:r>
      <w:r w:rsidRPr="00C17953">
        <w:rPr>
          <w:lang w:val="en-GB" w:eastAsia="ko-KR"/>
          <w:rPrChange w:id="6683" w:author="Draft version 2" w:date="2020-04-08T10:09:00Z">
            <w:rPr>
              <w:lang w:val="en-GB" w:eastAsia="ko-KR"/>
            </w:rPr>
          </w:rPrChange>
        </w:rPr>
        <w:t>Control</w:t>
      </w:r>
      <w:r w:rsidRPr="00C17953">
        <w:rPr>
          <w:lang w:val="en-GB"/>
          <w:rPrChange w:id="6684" w:author="Draft version 2" w:date="2020-04-08T10:09:00Z">
            <w:rPr>
              <w:lang w:val="en-GB"/>
            </w:rPr>
          </w:rPrChange>
        </w:rPr>
        <w:t xml:space="preserve"> PDU format for PDCP status report</w:t>
      </w:r>
      <w:r w:rsidRPr="00C17953">
        <w:rPr>
          <w:lang w:val="en-GB" w:eastAsia="ko-KR"/>
          <w:rPrChange w:id="6685" w:author="Draft version 2" w:date="2020-04-08T10:09:00Z">
            <w:rPr>
              <w:lang w:val="en-GB" w:eastAsia="ko-KR"/>
            </w:rPr>
          </w:rPrChange>
        </w:rPr>
        <w:t xml:space="preserve"> using a 15 bit SN</w:t>
      </w:r>
    </w:p>
    <w:p w:rsidR="007D7B53" w:rsidRPr="00C17953" w:rsidRDefault="007D7B53" w:rsidP="007D7B53">
      <w:pPr>
        <w:pStyle w:val="TH"/>
        <w:rPr>
          <w:lang w:val="en-GB"/>
          <w:rPrChange w:id="6686" w:author="Draft version 2" w:date="2020-04-08T10:09:00Z">
            <w:rPr>
              <w:lang w:val="en-GB"/>
            </w:rPr>
          </w:rPrChange>
        </w:rPr>
      </w:pPr>
      <w:r w:rsidRPr="00C17953">
        <w:rPr>
          <w:lang w:val="en-GB"/>
          <w:rPrChange w:id="6687" w:author="Draft version 2" w:date="2020-04-08T10:09:00Z">
            <w:rPr>
              <w:lang w:val="en-GB"/>
            </w:rPr>
          </w:rPrChange>
        </w:rPr>
        <w:object w:dxaOrig="5856" w:dyaOrig="3811">
          <v:shape id="_x0000_i1038" type="#_x0000_t75" style="width:240pt;height:156.75pt" o:ole="">
            <v:imagedata r:id="rId36" o:title=""/>
          </v:shape>
          <o:OLEObject Type="Embed" ProgID="Visio.Drawing.11" ShapeID="_x0000_i1038" DrawAspect="Content" ObjectID="_1647845845" r:id="rId37"/>
        </w:object>
      </w:r>
    </w:p>
    <w:p w:rsidR="007D7B53" w:rsidRPr="00C17953" w:rsidRDefault="007D7B53" w:rsidP="007D7B53">
      <w:pPr>
        <w:pStyle w:val="TF"/>
        <w:rPr>
          <w:lang w:val="en-GB"/>
          <w:rPrChange w:id="6688" w:author="Draft version 2" w:date="2020-04-08T10:09:00Z">
            <w:rPr>
              <w:lang w:val="en-GB"/>
            </w:rPr>
          </w:rPrChange>
        </w:rPr>
      </w:pPr>
      <w:r w:rsidRPr="00C17953">
        <w:rPr>
          <w:lang w:val="en-GB"/>
          <w:rPrChange w:id="6689" w:author="Draft version 2" w:date="2020-04-08T10:09:00Z">
            <w:rPr>
              <w:lang w:val="en-GB"/>
            </w:rPr>
          </w:rPrChange>
        </w:rPr>
        <w:t>Figure 6.2.6.</w:t>
      </w:r>
      <w:r w:rsidRPr="00C17953">
        <w:rPr>
          <w:lang w:val="en-GB" w:eastAsia="ko-KR"/>
          <w:rPrChange w:id="6690" w:author="Draft version 2" w:date="2020-04-08T10:09:00Z">
            <w:rPr>
              <w:lang w:val="en-GB" w:eastAsia="ko-KR"/>
            </w:rPr>
          </w:rPrChange>
        </w:rPr>
        <w:t>3</w:t>
      </w:r>
      <w:r w:rsidRPr="00C17953">
        <w:rPr>
          <w:lang w:val="en-GB"/>
          <w:rPrChange w:id="6691" w:author="Draft version 2" w:date="2020-04-08T10:09:00Z">
            <w:rPr>
              <w:lang w:val="en-GB"/>
            </w:rPr>
          </w:rPrChange>
        </w:rPr>
        <w:t xml:space="preserve">: PDCP </w:t>
      </w:r>
      <w:r w:rsidRPr="00C17953">
        <w:rPr>
          <w:lang w:val="en-GB" w:eastAsia="ko-KR"/>
          <w:rPrChange w:id="6692" w:author="Draft version 2" w:date="2020-04-08T10:09:00Z">
            <w:rPr>
              <w:lang w:val="en-GB" w:eastAsia="ko-KR"/>
            </w:rPr>
          </w:rPrChange>
        </w:rPr>
        <w:t>Control</w:t>
      </w:r>
      <w:r w:rsidRPr="00C17953">
        <w:rPr>
          <w:lang w:val="en-GB"/>
          <w:rPrChange w:id="6693" w:author="Draft version 2" w:date="2020-04-08T10:09:00Z">
            <w:rPr>
              <w:lang w:val="en-GB"/>
            </w:rPr>
          </w:rPrChange>
        </w:rPr>
        <w:t xml:space="preserve"> PDU format for PDCP status report</w:t>
      </w:r>
      <w:r w:rsidRPr="00C17953">
        <w:rPr>
          <w:lang w:val="en-GB" w:eastAsia="ko-KR"/>
          <w:rPrChange w:id="6694" w:author="Draft version 2" w:date="2020-04-08T10:09:00Z">
            <w:rPr>
              <w:lang w:val="en-GB" w:eastAsia="ko-KR"/>
            </w:rPr>
          </w:rPrChange>
        </w:rPr>
        <w:t xml:space="preserve"> using an 18 bit SN</w:t>
      </w:r>
    </w:p>
    <w:p w:rsidR="000F4355" w:rsidRPr="00C17953" w:rsidRDefault="000F4355" w:rsidP="000F4355">
      <w:pPr>
        <w:pStyle w:val="Heading3"/>
        <w:rPr>
          <w:rPrChange w:id="6695" w:author="Draft version 2" w:date="2020-04-08T10:09:00Z">
            <w:rPr/>
          </w:rPrChange>
        </w:rPr>
      </w:pPr>
      <w:bookmarkStart w:id="6696" w:name="_Toc12524436"/>
      <w:r w:rsidRPr="00C17953">
        <w:rPr>
          <w:rPrChange w:id="6697" w:author="Draft version 2" w:date="2020-04-08T10:09:00Z">
            <w:rPr/>
          </w:rPrChange>
        </w:rPr>
        <w:t>6.2.</w:t>
      </w:r>
      <w:r w:rsidR="00167691" w:rsidRPr="00C17953">
        <w:rPr>
          <w:rPrChange w:id="6698" w:author="Draft version 2" w:date="2020-04-08T10:09:00Z">
            <w:rPr/>
          </w:rPrChange>
        </w:rPr>
        <w:t>7</w:t>
      </w:r>
      <w:r w:rsidRPr="00C17953">
        <w:rPr>
          <w:rPrChange w:id="6699" w:author="Draft version 2" w:date="2020-04-08T10:09:00Z">
            <w:rPr/>
          </w:rPrChange>
        </w:rPr>
        <w:tab/>
      </w:r>
      <w:r w:rsidR="00EB5AB3" w:rsidRPr="00C17953">
        <w:rPr>
          <w:rPrChange w:id="6700" w:author="Draft version 2" w:date="2020-04-08T10:09:00Z">
            <w:rPr/>
          </w:rPrChange>
        </w:rPr>
        <w:t>Void</w:t>
      </w:r>
      <w:bookmarkEnd w:id="6696"/>
    </w:p>
    <w:p w:rsidR="008571D7" w:rsidRPr="00C17953" w:rsidRDefault="008571D7" w:rsidP="002F6515">
      <w:pPr>
        <w:rPr>
          <w:rPrChange w:id="6701" w:author="Draft version 2" w:date="2020-04-08T10:09:00Z">
            <w:rPr/>
          </w:rPrChange>
        </w:rPr>
      </w:pPr>
    </w:p>
    <w:p w:rsidR="001E6999" w:rsidRPr="00C17953" w:rsidRDefault="001E6999" w:rsidP="001E6999">
      <w:pPr>
        <w:pStyle w:val="Heading3"/>
        <w:rPr>
          <w:rPrChange w:id="6702" w:author="Draft version 2" w:date="2020-04-08T10:09:00Z">
            <w:rPr/>
          </w:rPrChange>
        </w:rPr>
      </w:pPr>
      <w:bookmarkStart w:id="6703" w:name="_Toc12524437"/>
      <w:r w:rsidRPr="00C17953">
        <w:rPr>
          <w:rPrChange w:id="6704" w:author="Draft version 2" w:date="2020-04-08T10:09:00Z">
            <w:rPr/>
          </w:rPrChange>
        </w:rPr>
        <w:t>6.2.8</w:t>
      </w:r>
      <w:r w:rsidRPr="00C17953">
        <w:rPr>
          <w:rPrChange w:id="6705" w:author="Draft version 2" w:date="2020-04-08T10:09:00Z">
            <w:rPr/>
          </w:rPrChange>
        </w:rPr>
        <w:tab/>
        <w:t>RN user plane PDCP Data PDU with integrity protection</w:t>
      </w:r>
      <w:bookmarkEnd w:id="6703"/>
    </w:p>
    <w:p w:rsidR="001E6999" w:rsidRPr="00C17953" w:rsidRDefault="001E6999" w:rsidP="001E6999">
      <w:pPr>
        <w:rPr>
          <w:rPrChange w:id="6706" w:author="Draft version 2" w:date="2020-04-08T10:09:00Z">
            <w:rPr/>
          </w:rPrChange>
        </w:rPr>
      </w:pPr>
      <w:r w:rsidRPr="00C17953">
        <w:rPr>
          <w:rPrChange w:id="6707" w:author="Draft version 2" w:date="2020-04-08T10:09:00Z">
            <w:rPr/>
          </w:rPrChange>
        </w:rPr>
        <w:t>Figure 6.2.8.1 shows the format of the PDCP Data PDU for RNs when integrity protection is used. This format is applicable for PDCP Data PDUs carrying data from DRBs mapped on RLC AM or RLC UM.</w:t>
      </w:r>
    </w:p>
    <w:p w:rsidR="001E6999" w:rsidRPr="00C17953" w:rsidRDefault="001E6999" w:rsidP="001E6999">
      <w:pPr>
        <w:rPr>
          <w:rPrChange w:id="6708" w:author="Draft version 2" w:date="2020-04-08T10:09:00Z">
            <w:rPr/>
          </w:rPrChange>
        </w:rPr>
      </w:pPr>
    </w:p>
    <w:p w:rsidR="001E6999" w:rsidRPr="00C17953" w:rsidRDefault="001E6999" w:rsidP="001E6999">
      <w:pPr>
        <w:pStyle w:val="TH"/>
        <w:rPr>
          <w:lang w:val="en-GB"/>
          <w:rPrChange w:id="6709" w:author="Draft version 2" w:date="2020-04-08T10:09:00Z">
            <w:rPr>
              <w:lang w:val="en-GB"/>
            </w:rPr>
          </w:rPrChange>
        </w:rPr>
      </w:pPr>
      <w:r w:rsidRPr="00C17953">
        <w:rPr>
          <w:lang w:val="en-GB"/>
          <w:rPrChange w:id="6710" w:author="Draft version 2" w:date="2020-04-08T10:09:00Z">
            <w:rPr>
              <w:lang w:val="en-GB"/>
            </w:rPr>
          </w:rPrChange>
        </w:rPr>
        <w:object w:dxaOrig="6648" w:dyaOrig="5134">
          <v:shape id="_x0000_i1039" type="#_x0000_t75" style="width:273.75pt;height:211.5pt" o:ole="">
            <v:imagedata r:id="rId38" o:title=""/>
          </v:shape>
          <o:OLEObject Type="Embed" ProgID="Visio.Drawing.11" ShapeID="_x0000_i1039" DrawAspect="Content" ObjectID="_1647845846" r:id="rId39"/>
        </w:object>
      </w:r>
    </w:p>
    <w:p w:rsidR="001E6999" w:rsidRPr="00C17953" w:rsidRDefault="001E6999" w:rsidP="001E6999">
      <w:pPr>
        <w:pStyle w:val="TF"/>
        <w:rPr>
          <w:lang w:val="en-GB"/>
          <w:rPrChange w:id="6711" w:author="Draft version 2" w:date="2020-04-08T10:09:00Z">
            <w:rPr>
              <w:lang w:val="en-GB"/>
            </w:rPr>
          </w:rPrChange>
        </w:rPr>
      </w:pPr>
      <w:r w:rsidRPr="00C17953">
        <w:rPr>
          <w:lang w:val="en-GB"/>
          <w:rPrChange w:id="6712" w:author="Draft version 2" w:date="2020-04-08T10:09:00Z">
            <w:rPr>
              <w:lang w:val="en-GB"/>
            </w:rPr>
          </w:rPrChange>
        </w:rPr>
        <w:t>Figure 6.2.8.1: PDCP Data PDU format for RN DRBs using integrity protection</w:t>
      </w:r>
    </w:p>
    <w:p w:rsidR="00BD1546" w:rsidRPr="00C17953" w:rsidRDefault="00BD1546" w:rsidP="00BD1546">
      <w:pPr>
        <w:pStyle w:val="Heading3"/>
        <w:rPr>
          <w:rPrChange w:id="6713" w:author="Draft version 2" w:date="2020-04-08T10:09:00Z">
            <w:rPr/>
          </w:rPrChange>
        </w:rPr>
      </w:pPr>
      <w:bookmarkStart w:id="6714" w:name="_Toc12524438"/>
      <w:r w:rsidRPr="00C17953">
        <w:rPr>
          <w:rPrChange w:id="6715" w:author="Draft version 2" w:date="2020-04-08T10:09:00Z">
            <w:rPr/>
          </w:rPrChange>
        </w:rPr>
        <w:t>6.2.</w:t>
      </w:r>
      <w:r w:rsidRPr="00C17953">
        <w:rPr>
          <w:lang w:eastAsia="ko-KR"/>
          <w:rPrChange w:id="6716" w:author="Draft version 2" w:date="2020-04-08T10:09:00Z">
            <w:rPr>
              <w:lang w:eastAsia="ko-KR"/>
            </w:rPr>
          </w:rPrChange>
        </w:rPr>
        <w:t>9</w:t>
      </w:r>
      <w:r w:rsidRPr="00C17953">
        <w:rPr>
          <w:rPrChange w:id="6717" w:author="Draft version 2" w:date="2020-04-08T10:09:00Z">
            <w:rPr/>
          </w:rPrChange>
        </w:rPr>
        <w:tab/>
        <w:t xml:space="preserve">User plane PDCP Data PDU with </w:t>
      </w:r>
      <w:r w:rsidRPr="00C17953">
        <w:rPr>
          <w:lang w:eastAsia="ko-KR"/>
          <w:rPrChange w:id="6718" w:author="Draft version 2" w:date="2020-04-08T10:09:00Z">
            <w:rPr>
              <w:lang w:eastAsia="ko-KR"/>
            </w:rPr>
          </w:rPrChange>
        </w:rPr>
        <w:t>extended</w:t>
      </w:r>
      <w:r w:rsidRPr="00C17953">
        <w:rPr>
          <w:rPrChange w:id="6719" w:author="Draft version 2" w:date="2020-04-08T10:09:00Z">
            <w:rPr/>
          </w:rPrChange>
        </w:rPr>
        <w:t xml:space="preserve"> </w:t>
      </w:r>
      <w:r w:rsidRPr="00C17953">
        <w:rPr>
          <w:lang w:eastAsia="ko-KR"/>
          <w:rPrChange w:id="6720" w:author="Draft version 2" w:date="2020-04-08T10:09:00Z">
            <w:rPr>
              <w:lang w:eastAsia="ko-KR"/>
            </w:rPr>
          </w:rPrChange>
        </w:rPr>
        <w:t>PDCP SN</w:t>
      </w:r>
      <w:r w:rsidRPr="00C17953">
        <w:rPr>
          <w:rPrChange w:id="6721" w:author="Draft version 2" w:date="2020-04-08T10:09:00Z">
            <w:rPr/>
          </w:rPrChange>
        </w:rPr>
        <w:t xml:space="preserve"> (1</w:t>
      </w:r>
      <w:r w:rsidRPr="00C17953">
        <w:rPr>
          <w:lang w:eastAsia="ko-KR"/>
          <w:rPrChange w:id="6722" w:author="Draft version 2" w:date="2020-04-08T10:09:00Z">
            <w:rPr>
              <w:lang w:eastAsia="ko-KR"/>
            </w:rPr>
          </w:rPrChange>
        </w:rPr>
        <w:t>5</w:t>
      </w:r>
      <w:r w:rsidRPr="00C17953">
        <w:rPr>
          <w:rPrChange w:id="6723" w:author="Draft version 2" w:date="2020-04-08T10:09:00Z">
            <w:rPr/>
          </w:rPrChange>
        </w:rPr>
        <w:t xml:space="preserve"> bits)</w:t>
      </w:r>
      <w:bookmarkEnd w:id="6714"/>
    </w:p>
    <w:p w:rsidR="00BD1546" w:rsidRPr="00C17953" w:rsidRDefault="00BD1546" w:rsidP="00BD1546">
      <w:pPr>
        <w:rPr>
          <w:rPrChange w:id="6724" w:author="Draft version 2" w:date="2020-04-08T10:09:00Z">
            <w:rPr/>
          </w:rPrChange>
        </w:rPr>
      </w:pPr>
      <w:r w:rsidRPr="00C17953">
        <w:rPr>
          <w:lang w:eastAsia="ko-KR"/>
          <w:rPrChange w:id="6725" w:author="Draft version 2" w:date="2020-04-08T10:09:00Z">
            <w:rPr>
              <w:lang w:eastAsia="ko-KR"/>
            </w:rPr>
          </w:rPrChange>
        </w:rPr>
        <w:t>Figure 6.2.9.1 shows the format of the PDCP Data PDU when a 15 bit SN length is used. This format is applicable for PDCP Data PDUs carrying data from DRBs mapped on RLC AM</w:t>
      </w:r>
      <w:r w:rsidRPr="00C17953">
        <w:rPr>
          <w:rPrChange w:id="6726" w:author="Draft version 2" w:date="2020-04-08T10:09:00Z">
            <w:rPr/>
          </w:rPrChange>
        </w:rPr>
        <w:t>.</w:t>
      </w:r>
    </w:p>
    <w:p w:rsidR="00BD1546" w:rsidRPr="00C17953" w:rsidRDefault="00BD1546" w:rsidP="00BD1546">
      <w:pPr>
        <w:pStyle w:val="TH"/>
        <w:rPr>
          <w:lang w:val="en-GB"/>
          <w:rPrChange w:id="6727" w:author="Draft version 2" w:date="2020-04-08T10:09:00Z">
            <w:rPr>
              <w:lang w:val="en-GB"/>
            </w:rPr>
          </w:rPrChange>
        </w:rPr>
      </w:pPr>
      <w:r w:rsidRPr="00C17953">
        <w:rPr>
          <w:lang w:val="en-GB"/>
          <w:rPrChange w:id="6728" w:author="Draft version 2" w:date="2020-04-08T10:09:00Z">
            <w:rPr>
              <w:lang w:val="en-GB"/>
            </w:rPr>
          </w:rPrChange>
        </w:rPr>
        <w:object w:dxaOrig="6595" w:dyaOrig="2810">
          <v:shape id="_x0000_i1040" type="#_x0000_t75" style="width:273.75pt;height:117pt" o:ole="">
            <v:imagedata r:id="rId40" o:title=""/>
          </v:shape>
          <o:OLEObject Type="Embed" ProgID="Visio.Drawing.11" ShapeID="_x0000_i1040" DrawAspect="Content" ObjectID="_1647845847" r:id="rId41"/>
        </w:object>
      </w:r>
    </w:p>
    <w:p w:rsidR="00BD1546" w:rsidRPr="00C17953" w:rsidRDefault="00BD1546" w:rsidP="00BD1546">
      <w:pPr>
        <w:pStyle w:val="TF"/>
        <w:rPr>
          <w:lang w:val="en-GB"/>
          <w:rPrChange w:id="6729" w:author="Draft version 2" w:date="2020-04-08T10:09:00Z">
            <w:rPr>
              <w:lang w:val="en-GB"/>
            </w:rPr>
          </w:rPrChange>
        </w:rPr>
      </w:pPr>
      <w:r w:rsidRPr="00C17953">
        <w:rPr>
          <w:lang w:val="en-GB"/>
          <w:rPrChange w:id="6730" w:author="Draft version 2" w:date="2020-04-08T10:09:00Z">
            <w:rPr>
              <w:lang w:val="en-GB"/>
            </w:rPr>
          </w:rPrChange>
        </w:rPr>
        <w:t>Figure 6.2.</w:t>
      </w:r>
      <w:r w:rsidRPr="00C17953">
        <w:rPr>
          <w:lang w:val="en-GB" w:eastAsia="ko-KR"/>
          <w:rPrChange w:id="6731" w:author="Draft version 2" w:date="2020-04-08T10:09:00Z">
            <w:rPr>
              <w:lang w:val="en-GB" w:eastAsia="ko-KR"/>
            </w:rPr>
          </w:rPrChange>
        </w:rPr>
        <w:t>9</w:t>
      </w:r>
      <w:r w:rsidRPr="00C17953">
        <w:rPr>
          <w:lang w:val="en-GB"/>
          <w:rPrChange w:id="6732" w:author="Draft version 2" w:date="2020-04-08T10:09:00Z">
            <w:rPr>
              <w:lang w:val="en-GB"/>
            </w:rPr>
          </w:rPrChange>
        </w:rPr>
        <w:t>.1: PDCP Data PDU format for DRBs using a 1</w:t>
      </w:r>
      <w:r w:rsidRPr="00C17953">
        <w:rPr>
          <w:lang w:val="en-GB" w:eastAsia="ko-KR"/>
          <w:rPrChange w:id="6733" w:author="Draft version 2" w:date="2020-04-08T10:09:00Z">
            <w:rPr>
              <w:lang w:val="en-GB" w:eastAsia="ko-KR"/>
            </w:rPr>
          </w:rPrChange>
        </w:rPr>
        <w:t>5</w:t>
      </w:r>
      <w:r w:rsidRPr="00C17953">
        <w:rPr>
          <w:lang w:val="en-GB"/>
          <w:rPrChange w:id="6734" w:author="Draft version 2" w:date="2020-04-08T10:09:00Z">
            <w:rPr>
              <w:lang w:val="en-GB"/>
            </w:rPr>
          </w:rPrChange>
        </w:rPr>
        <w:t xml:space="preserve"> bit SN</w:t>
      </w:r>
    </w:p>
    <w:p w:rsidR="00982956" w:rsidRPr="00C17953" w:rsidRDefault="00982956" w:rsidP="00982956">
      <w:pPr>
        <w:pStyle w:val="Heading3"/>
        <w:rPr>
          <w:rPrChange w:id="6735" w:author="Draft version 2" w:date="2020-04-08T10:09:00Z">
            <w:rPr/>
          </w:rPrChange>
        </w:rPr>
      </w:pPr>
      <w:bookmarkStart w:id="6736" w:name="_Toc12524439"/>
      <w:r w:rsidRPr="00C17953">
        <w:rPr>
          <w:rPrChange w:id="6737" w:author="Draft version 2" w:date="2020-04-08T10:09:00Z">
            <w:rPr/>
          </w:rPrChange>
        </w:rPr>
        <w:t>6.2.10</w:t>
      </w:r>
      <w:r w:rsidRPr="00C17953">
        <w:rPr>
          <w:rPrChange w:id="6738" w:author="Draft version 2" w:date="2020-04-08T10:09:00Z">
            <w:rPr/>
          </w:rPrChange>
        </w:rPr>
        <w:tab/>
        <w:t xml:space="preserve">User plane PDCP Data PDU </w:t>
      </w:r>
      <w:r w:rsidRPr="00C17953">
        <w:rPr>
          <w:rFonts w:eastAsia="SimSun"/>
          <w:lang w:eastAsia="zh-CN"/>
          <w:rPrChange w:id="6739" w:author="Draft version 2" w:date="2020-04-08T10:09:00Z">
            <w:rPr>
              <w:rFonts w:eastAsia="SimSun"/>
              <w:lang w:eastAsia="zh-CN"/>
            </w:rPr>
          </w:rPrChange>
        </w:rPr>
        <w:t xml:space="preserve">for </w:t>
      </w:r>
      <w:r w:rsidRPr="00C17953">
        <w:rPr>
          <w:rFonts w:eastAsia="Malgun Gothic"/>
          <w:lang w:eastAsia="ko-KR"/>
          <w:rPrChange w:id="6740" w:author="Draft version 2" w:date="2020-04-08T10:09:00Z">
            <w:rPr>
              <w:rFonts w:eastAsia="Malgun Gothic"/>
              <w:lang w:eastAsia="ko-KR"/>
            </w:rPr>
          </w:rPrChange>
        </w:rPr>
        <w:t>SLRB</w:t>
      </w:r>
      <w:bookmarkEnd w:id="6736"/>
    </w:p>
    <w:p w:rsidR="00982956" w:rsidRPr="00C17953" w:rsidRDefault="00982956" w:rsidP="00982956">
      <w:pPr>
        <w:rPr>
          <w:rPrChange w:id="6741" w:author="Draft version 2" w:date="2020-04-08T10:09:00Z">
            <w:rPr/>
          </w:rPrChange>
        </w:rPr>
      </w:pPr>
      <w:r w:rsidRPr="00C17953">
        <w:rPr>
          <w:rPrChange w:id="6742" w:author="Draft version 2" w:date="2020-04-08T10:09:00Z">
            <w:rPr/>
          </w:rPrChange>
        </w:rPr>
        <w:t xml:space="preserve">Figure 6.2.10.1 shows the format of the PDCP Data PDU </w:t>
      </w:r>
      <w:r w:rsidRPr="00C17953">
        <w:rPr>
          <w:rFonts w:eastAsia="SimSun"/>
          <w:lang w:eastAsia="zh-CN"/>
          <w:rPrChange w:id="6743" w:author="Draft version 2" w:date="2020-04-08T10:09:00Z">
            <w:rPr>
              <w:rFonts w:eastAsia="SimSun"/>
              <w:lang w:eastAsia="zh-CN"/>
            </w:rPr>
          </w:rPrChange>
        </w:rPr>
        <w:t xml:space="preserve">for </w:t>
      </w:r>
      <w:r w:rsidRPr="00C17953">
        <w:rPr>
          <w:rFonts w:eastAsia="Malgun Gothic"/>
          <w:lang w:eastAsia="ko-KR"/>
          <w:rPrChange w:id="6744" w:author="Draft version 2" w:date="2020-04-08T10:09:00Z">
            <w:rPr>
              <w:rFonts w:eastAsia="Malgun Gothic"/>
              <w:lang w:eastAsia="ko-KR"/>
            </w:rPr>
          </w:rPrChange>
        </w:rPr>
        <w:t>SLRB</w:t>
      </w:r>
      <w:r w:rsidR="009459D9" w:rsidRPr="00C17953">
        <w:rPr>
          <w:lang w:eastAsia="zh-CN"/>
          <w:rPrChange w:id="6745" w:author="Draft version 2" w:date="2020-04-08T10:09:00Z">
            <w:rPr>
              <w:lang w:eastAsia="zh-CN"/>
            </w:rPr>
          </w:rPrChange>
        </w:rPr>
        <w:t xml:space="preserve"> used for one-to-many communication</w:t>
      </w:r>
      <w:r w:rsidRPr="00C17953">
        <w:rPr>
          <w:rFonts w:eastAsia="SimSun"/>
          <w:lang w:eastAsia="zh-CN"/>
          <w:rPrChange w:id="6746" w:author="Draft version 2" w:date="2020-04-08T10:09:00Z">
            <w:rPr>
              <w:rFonts w:eastAsia="SimSun"/>
              <w:lang w:eastAsia="zh-CN"/>
            </w:rPr>
          </w:rPrChange>
        </w:rPr>
        <w:t xml:space="preserve"> </w:t>
      </w:r>
      <w:r w:rsidRPr="00C17953">
        <w:rPr>
          <w:rPrChange w:id="6747" w:author="Draft version 2" w:date="2020-04-08T10:09:00Z">
            <w:rPr/>
          </w:rPrChange>
        </w:rPr>
        <w:t>where a 16 bit SN length is used.</w:t>
      </w:r>
    </w:p>
    <w:p w:rsidR="00982956" w:rsidRPr="00C17953" w:rsidRDefault="00982956" w:rsidP="00982956">
      <w:pPr>
        <w:pStyle w:val="TH"/>
        <w:rPr>
          <w:lang w:val="en-GB" w:eastAsia="ko-KR"/>
          <w:rPrChange w:id="6748" w:author="Draft version 2" w:date="2020-04-08T10:09:00Z">
            <w:rPr>
              <w:lang w:val="en-GB" w:eastAsia="ko-KR"/>
            </w:rPr>
          </w:rPrChange>
        </w:rPr>
      </w:pPr>
      <w:r w:rsidRPr="00C17953">
        <w:rPr>
          <w:lang w:val="en-GB"/>
          <w:rPrChange w:id="6749" w:author="Draft version 2" w:date="2020-04-08T10:09:00Z">
            <w:rPr>
              <w:lang w:val="en-GB"/>
            </w:rPr>
          </w:rPrChange>
        </w:rPr>
        <w:object w:dxaOrig="6069" w:dyaOrig="4424">
          <v:shape id="_x0000_i1041" type="#_x0000_t75" style="width:251.25pt;height:183pt" o:ole="">
            <v:imagedata r:id="rId42" o:title=""/>
          </v:shape>
          <o:OLEObject Type="Embed" ProgID="Visio.Drawing.11" ShapeID="_x0000_i1041" DrawAspect="Content" ObjectID="_1647845848" r:id="rId43"/>
        </w:object>
      </w:r>
    </w:p>
    <w:p w:rsidR="00982956" w:rsidRPr="00C17953" w:rsidRDefault="00982956" w:rsidP="00982956">
      <w:pPr>
        <w:pStyle w:val="TF"/>
        <w:rPr>
          <w:lang w:val="en-GB" w:eastAsia="zh-CN"/>
          <w:rPrChange w:id="6750" w:author="Draft version 2" w:date="2020-04-08T10:09:00Z">
            <w:rPr>
              <w:lang w:val="en-GB" w:eastAsia="zh-CN"/>
            </w:rPr>
          </w:rPrChange>
        </w:rPr>
      </w:pPr>
      <w:r w:rsidRPr="00C17953">
        <w:rPr>
          <w:lang w:val="en-GB"/>
          <w:rPrChange w:id="6751" w:author="Draft version 2" w:date="2020-04-08T10:09:00Z">
            <w:rPr>
              <w:lang w:val="en-GB"/>
            </w:rPr>
          </w:rPrChange>
        </w:rPr>
        <w:t xml:space="preserve">Figure 6.2.10.1: PDCP Data PDU format for </w:t>
      </w:r>
      <w:r w:rsidRPr="00C17953">
        <w:rPr>
          <w:lang w:val="en-GB" w:eastAsia="ko-KR"/>
          <w:rPrChange w:id="6752" w:author="Draft version 2" w:date="2020-04-08T10:09:00Z">
            <w:rPr>
              <w:lang w:val="en-GB" w:eastAsia="ko-KR"/>
            </w:rPr>
          </w:rPrChange>
        </w:rPr>
        <w:t>SLRB</w:t>
      </w:r>
      <w:r w:rsidR="009459D9" w:rsidRPr="00C17953">
        <w:rPr>
          <w:lang w:val="en-GB" w:eastAsia="zh-CN"/>
          <w:rPrChange w:id="6753" w:author="Draft version 2" w:date="2020-04-08T10:09:00Z">
            <w:rPr>
              <w:lang w:val="en-GB" w:eastAsia="zh-CN"/>
            </w:rPr>
          </w:rPrChange>
        </w:rPr>
        <w:t xml:space="preserve"> used for one-to-many communication</w:t>
      </w:r>
    </w:p>
    <w:p w:rsidR="009459D9" w:rsidRPr="00C17953" w:rsidRDefault="009459D9" w:rsidP="009459D9">
      <w:pPr>
        <w:rPr>
          <w:lang w:eastAsia="zh-CN"/>
          <w:rPrChange w:id="6754" w:author="Draft version 2" w:date="2020-04-08T10:09:00Z">
            <w:rPr>
              <w:lang w:eastAsia="zh-CN"/>
            </w:rPr>
          </w:rPrChange>
        </w:rPr>
      </w:pPr>
      <w:r w:rsidRPr="00C17953">
        <w:rPr>
          <w:rPrChange w:id="6755" w:author="Draft version 2" w:date="2020-04-08T10:09:00Z">
            <w:rPr/>
          </w:rPrChange>
        </w:rPr>
        <w:t>Figure 6.2.10.</w:t>
      </w:r>
      <w:r w:rsidRPr="00C17953">
        <w:rPr>
          <w:lang w:eastAsia="zh-CN"/>
          <w:rPrChange w:id="6756" w:author="Draft version 2" w:date="2020-04-08T10:09:00Z">
            <w:rPr>
              <w:lang w:eastAsia="zh-CN"/>
            </w:rPr>
          </w:rPrChange>
        </w:rPr>
        <w:t>2</w:t>
      </w:r>
      <w:r w:rsidRPr="00C17953">
        <w:rPr>
          <w:rPrChange w:id="6757" w:author="Draft version 2" w:date="2020-04-08T10:09:00Z">
            <w:rPr/>
          </w:rPrChange>
        </w:rPr>
        <w:t xml:space="preserve"> shows the format of the PDCP Data PDU </w:t>
      </w:r>
      <w:r w:rsidRPr="00C17953">
        <w:rPr>
          <w:lang w:eastAsia="zh-CN"/>
          <w:rPrChange w:id="6758" w:author="Draft version 2" w:date="2020-04-08T10:09:00Z">
            <w:rPr>
              <w:lang w:eastAsia="zh-CN"/>
            </w:rPr>
          </w:rPrChange>
        </w:rPr>
        <w:t xml:space="preserve">for </w:t>
      </w:r>
      <w:r w:rsidRPr="00C17953">
        <w:rPr>
          <w:rFonts w:eastAsia="Malgun Gothic"/>
          <w:lang w:eastAsia="ko-KR"/>
          <w:rPrChange w:id="6759" w:author="Draft version 2" w:date="2020-04-08T10:09:00Z">
            <w:rPr>
              <w:rFonts w:eastAsia="Malgun Gothic"/>
              <w:lang w:eastAsia="ko-KR"/>
            </w:rPr>
          </w:rPrChange>
        </w:rPr>
        <w:t>SLRB</w:t>
      </w:r>
      <w:r w:rsidRPr="00C17953">
        <w:rPr>
          <w:lang w:eastAsia="zh-CN"/>
          <w:rPrChange w:id="6760" w:author="Draft version 2" w:date="2020-04-08T10:09:00Z">
            <w:rPr>
              <w:lang w:eastAsia="zh-CN"/>
            </w:rPr>
          </w:rPrChange>
        </w:rPr>
        <w:t xml:space="preserve"> used for one-to-one communication </w:t>
      </w:r>
      <w:r w:rsidRPr="00C17953">
        <w:rPr>
          <w:rPrChange w:id="6761" w:author="Draft version 2" w:date="2020-04-08T10:09:00Z">
            <w:rPr/>
          </w:rPrChange>
        </w:rPr>
        <w:t>where a 1</w:t>
      </w:r>
      <w:r w:rsidRPr="00C17953">
        <w:rPr>
          <w:lang w:eastAsia="zh-CN"/>
          <w:rPrChange w:id="6762" w:author="Draft version 2" w:date="2020-04-08T10:09:00Z">
            <w:rPr>
              <w:lang w:eastAsia="zh-CN"/>
            </w:rPr>
          </w:rPrChange>
        </w:rPr>
        <w:t>6</w:t>
      </w:r>
      <w:r w:rsidRPr="00C17953">
        <w:rPr>
          <w:rPrChange w:id="6763" w:author="Draft version 2" w:date="2020-04-08T10:09:00Z">
            <w:rPr/>
          </w:rPrChange>
        </w:rPr>
        <w:t xml:space="preserve"> bit SN length is used.</w:t>
      </w:r>
      <w:r w:rsidRPr="00C17953">
        <w:rPr>
          <w:lang w:eastAsia="zh-CN"/>
          <w:rPrChange w:id="6764" w:author="Draft version 2" w:date="2020-04-08T10:09:00Z">
            <w:rPr>
              <w:lang w:eastAsia="zh-CN"/>
            </w:rPr>
          </w:rPrChange>
        </w:rPr>
        <w:t xml:space="preserve"> MAC-I field is used only for the SLRB that needs integrity protection.</w:t>
      </w:r>
    </w:p>
    <w:p w:rsidR="009459D9" w:rsidRPr="00C17953" w:rsidRDefault="009459D9" w:rsidP="009459D9">
      <w:pPr>
        <w:pStyle w:val="TH"/>
        <w:rPr>
          <w:lang w:val="en-GB"/>
          <w:rPrChange w:id="6765" w:author="Draft version 2" w:date="2020-04-08T10:09:00Z">
            <w:rPr>
              <w:lang w:val="en-GB"/>
            </w:rPr>
          </w:rPrChange>
        </w:rPr>
      </w:pPr>
      <w:r w:rsidRPr="00C17953">
        <w:rPr>
          <w:lang w:val="en-GB"/>
          <w:rPrChange w:id="6766" w:author="Draft version 2" w:date="2020-04-08T10:09:00Z">
            <w:rPr>
              <w:lang w:val="en-GB"/>
            </w:rPr>
          </w:rPrChange>
        </w:rPr>
        <w:object w:dxaOrig="6602" w:dyaOrig="6608">
          <v:shape id="_x0000_i1042" type="#_x0000_t75" style="width:276.75pt;height:276.75pt" o:ole="">
            <v:imagedata r:id="rId44" o:title=""/>
          </v:shape>
          <o:OLEObject Type="Embed" ProgID="Visio.Drawing.11" ShapeID="_x0000_i1042" DrawAspect="Content" ObjectID="_1647845849" r:id="rId45"/>
        </w:object>
      </w:r>
    </w:p>
    <w:p w:rsidR="000E06FD" w:rsidRPr="00C17953" w:rsidRDefault="000E06FD" w:rsidP="000E06FD">
      <w:pPr>
        <w:pStyle w:val="TF"/>
        <w:rPr>
          <w:lang w:val="en-GB" w:eastAsia="zh-CN"/>
          <w:rPrChange w:id="6767" w:author="Draft version 2" w:date="2020-04-08T10:09:00Z">
            <w:rPr>
              <w:lang w:val="en-GB" w:eastAsia="zh-CN"/>
            </w:rPr>
          </w:rPrChange>
        </w:rPr>
      </w:pPr>
      <w:r w:rsidRPr="00C17953">
        <w:rPr>
          <w:lang w:val="en-GB"/>
          <w:rPrChange w:id="6768" w:author="Draft version 2" w:date="2020-04-08T10:09:00Z">
            <w:rPr>
              <w:lang w:val="en-GB"/>
            </w:rPr>
          </w:rPrChange>
        </w:rPr>
        <w:t>Figure 6.2.10.</w:t>
      </w:r>
      <w:r w:rsidRPr="00C17953">
        <w:rPr>
          <w:lang w:val="en-GB" w:eastAsia="zh-CN"/>
          <w:rPrChange w:id="6769" w:author="Draft version 2" w:date="2020-04-08T10:09:00Z">
            <w:rPr>
              <w:lang w:val="en-GB" w:eastAsia="zh-CN"/>
            </w:rPr>
          </w:rPrChange>
        </w:rPr>
        <w:t>2</w:t>
      </w:r>
      <w:r w:rsidRPr="00C17953">
        <w:rPr>
          <w:lang w:val="en-GB"/>
          <w:rPrChange w:id="6770" w:author="Draft version 2" w:date="2020-04-08T10:09:00Z">
            <w:rPr>
              <w:lang w:val="en-GB"/>
            </w:rPr>
          </w:rPrChange>
        </w:rPr>
        <w:t xml:space="preserve">: PDCP Data PDU format for </w:t>
      </w:r>
      <w:r w:rsidRPr="00C17953">
        <w:rPr>
          <w:lang w:val="en-GB" w:eastAsia="ko-KR"/>
          <w:rPrChange w:id="6771" w:author="Draft version 2" w:date="2020-04-08T10:09:00Z">
            <w:rPr>
              <w:lang w:val="en-GB" w:eastAsia="ko-KR"/>
            </w:rPr>
          </w:rPrChange>
        </w:rPr>
        <w:t>SLRB</w:t>
      </w:r>
      <w:r w:rsidRPr="00C17953">
        <w:rPr>
          <w:lang w:val="en-GB" w:eastAsia="zh-CN"/>
          <w:rPrChange w:id="6772" w:author="Draft version 2" w:date="2020-04-08T10:09:00Z">
            <w:rPr>
              <w:lang w:val="en-GB" w:eastAsia="zh-CN"/>
            </w:rPr>
          </w:rPrChange>
        </w:rPr>
        <w:t xml:space="preserve"> used for one-to-one communication</w:t>
      </w:r>
    </w:p>
    <w:p w:rsidR="007D7B53" w:rsidRPr="00C17953" w:rsidRDefault="007D7B53" w:rsidP="007D7B53">
      <w:pPr>
        <w:pStyle w:val="Heading3"/>
        <w:rPr>
          <w:rPrChange w:id="6773" w:author="Draft version 2" w:date="2020-04-08T10:09:00Z">
            <w:rPr/>
          </w:rPrChange>
        </w:rPr>
      </w:pPr>
      <w:bookmarkStart w:id="6774" w:name="_Toc12524440"/>
      <w:r w:rsidRPr="00C17953">
        <w:rPr>
          <w:rPrChange w:id="6775" w:author="Draft version 2" w:date="2020-04-08T10:09:00Z">
            <w:rPr/>
          </w:rPrChange>
        </w:rPr>
        <w:t>6.2.</w:t>
      </w:r>
      <w:r w:rsidRPr="00C17953">
        <w:rPr>
          <w:lang w:eastAsia="ko-KR"/>
          <w:rPrChange w:id="6776" w:author="Draft version 2" w:date="2020-04-08T10:09:00Z">
            <w:rPr>
              <w:lang w:eastAsia="ko-KR"/>
            </w:rPr>
          </w:rPrChange>
        </w:rPr>
        <w:t>11</w:t>
      </w:r>
      <w:r w:rsidRPr="00C17953">
        <w:rPr>
          <w:rPrChange w:id="6777" w:author="Draft version 2" w:date="2020-04-08T10:09:00Z">
            <w:rPr/>
          </w:rPrChange>
        </w:rPr>
        <w:tab/>
        <w:t xml:space="preserve">User plane PDCP Data PDU with </w:t>
      </w:r>
      <w:r w:rsidRPr="00C17953">
        <w:rPr>
          <w:lang w:eastAsia="ko-KR"/>
          <w:rPrChange w:id="6778" w:author="Draft version 2" w:date="2020-04-08T10:09:00Z">
            <w:rPr>
              <w:lang w:eastAsia="ko-KR"/>
            </w:rPr>
          </w:rPrChange>
        </w:rPr>
        <w:t>further extended</w:t>
      </w:r>
      <w:r w:rsidRPr="00C17953">
        <w:rPr>
          <w:rPrChange w:id="6779" w:author="Draft version 2" w:date="2020-04-08T10:09:00Z">
            <w:rPr/>
          </w:rPrChange>
        </w:rPr>
        <w:t xml:space="preserve"> </w:t>
      </w:r>
      <w:r w:rsidRPr="00C17953">
        <w:rPr>
          <w:lang w:eastAsia="ko-KR"/>
          <w:rPrChange w:id="6780" w:author="Draft version 2" w:date="2020-04-08T10:09:00Z">
            <w:rPr>
              <w:lang w:eastAsia="ko-KR"/>
            </w:rPr>
          </w:rPrChange>
        </w:rPr>
        <w:t>PDCP SN</w:t>
      </w:r>
      <w:r w:rsidRPr="00C17953">
        <w:rPr>
          <w:rPrChange w:id="6781" w:author="Draft version 2" w:date="2020-04-08T10:09:00Z">
            <w:rPr/>
          </w:rPrChange>
        </w:rPr>
        <w:t xml:space="preserve"> (</w:t>
      </w:r>
      <w:r w:rsidRPr="00C17953">
        <w:rPr>
          <w:lang w:eastAsia="ko-KR"/>
          <w:rPrChange w:id="6782" w:author="Draft version 2" w:date="2020-04-08T10:09:00Z">
            <w:rPr>
              <w:lang w:eastAsia="ko-KR"/>
            </w:rPr>
          </w:rPrChange>
        </w:rPr>
        <w:t>18</w:t>
      </w:r>
      <w:r w:rsidRPr="00C17953">
        <w:rPr>
          <w:rPrChange w:id="6783" w:author="Draft version 2" w:date="2020-04-08T10:09:00Z">
            <w:rPr/>
          </w:rPrChange>
        </w:rPr>
        <w:t xml:space="preserve"> bits)</w:t>
      </w:r>
      <w:bookmarkEnd w:id="6774"/>
    </w:p>
    <w:p w:rsidR="007D7B53" w:rsidRPr="00C17953" w:rsidRDefault="007D7B53" w:rsidP="007D7B53">
      <w:pPr>
        <w:rPr>
          <w:rPrChange w:id="6784" w:author="Draft version 2" w:date="2020-04-08T10:09:00Z">
            <w:rPr/>
          </w:rPrChange>
        </w:rPr>
      </w:pPr>
      <w:r w:rsidRPr="00C17953">
        <w:rPr>
          <w:lang w:eastAsia="ko-KR"/>
          <w:rPrChange w:id="6785" w:author="Draft version 2" w:date="2020-04-08T10:09:00Z">
            <w:rPr>
              <w:lang w:eastAsia="ko-KR"/>
            </w:rPr>
          </w:rPrChange>
        </w:rPr>
        <w:t>Figure 6.2.11.1 shows the format of the PDCP Data PDU when an 18 bit SN length is used. This format is applicable for PDCP Data PDUs carrying data from DRBs mapped on RLC AM</w:t>
      </w:r>
      <w:r w:rsidRPr="00C17953">
        <w:rPr>
          <w:rPrChange w:id="6786" w:author="Draft version 2" w:date="2020-04-08T10:09:00Z">
            <w:rPr/>
          </w:rPrChange>
        </w:rPr>
        <w:t>.</w:t>
      </w:r>
      <w:r w:rsidR="002B0754" w:rsidRPr="00C17953">
        <w:rPr>
          <w:rPrChange w:id="6787" w:author="Draft version 2" w:date="2020-04-08T10:09:00Z">
            <w:rPr/>
          </w:rPrChange>
        </w:rPr>
        <w:t xml:space="preserve"> The UE not supporting LWA shall consider the PDCP Data PDU invalid if the P bit is set to 1.</w:t>
      </w:r>
    </w:p>
    <w:p w:rsidR="002B0754" w:rsidRPr="00C17953" w:rsidRDefault="002B0754" w:rsidP="00136C22">
      <w:pPr>
        <w:pStyle w:val="TH"/>
        <w:rPr>
          <w:lang w:val="en-GB"/>
          <w:rPrChange w:id="6788" w:author="Draft version 2" w:date="2020-04-08T10:09:00Z">
            <w:rPr>
              <w:lang w:val="en-GB"/>
            </w:rPr>
          </w:rPrChange>
        </w:rPr>
      </w:pPr>
      <w:r w:rsidRPr="00C17953">
        <w:rPr>
          <w:lang w:val="en-GB"/>
          <w:rPrChange w:id="6789" w:author="Draft version 2" w:date="2020-04-08T10:09:00Z">
            <w:rPr>
              <w:lang w:val="en-GB"/>
            </w:rPr>
          </w:rPrChange>
        </w:rPr>
        <w:object w:dxaOrig="5715" w:dyaOrig="3106">
          <v:shape id="_x0000_i1043" type="#_x0000_t75" style="width:230.25pt;height:125.25pt" o:ole="">
            <v:imagedata r:id="rId46" o:title=""/>
          </v:shape>
          <o:OLEObject Type="Embed" ProgID="Visio.Drawing.11" ShapeID="_x0000_i1043" DrawAspect="Content" ObjectID="_1647845850" r:id="rId47"/>
        </w:object>
      </w:r>
    </w:p>
    <w:p w:rsidR="001E6999" w:rsidRPr="00C17953" w:rsidRDefault="007D7B53" w:rsidP="007D7B53">
      <w:pPr>
        <w:pStyle w:val="TF"/>
        <w:rPr>
          <w:lang w:val="en-GB"/>
          <w:rPrChange w:id="6790" w:author="Draft version 2" w:date="2020-04-08T10:09:00Z">
            <w:rPr>
              <w:lang w:val="en-GB"/>
            </w:rPr>
          </w:rPrChange>
        </w:rPr>
      </w:pPr>
      <w:r w:rsidRPr="00C17953">
        <w:rPr>
          <w:lang w:val="en-GB"/>
          <w:rPrChange w:id="6791" w:author="Draft version 2" w:date="2020-04-08T10:09:00Z">
            <w:rPr>
              <w:lang w:val="en-GB"/>
            </w:rPr>
          </w:rPrChange>
        </w:rPr>
        <w:t>Figure 6.2.</w:t>
      </w:r>
      <w:r w:rsidRPr="00C17953">
        <w:rPr>
          <w:lang w:val="en-GB" w:eastAsia="ko-KR"/>
          <w:rPrChange w:id="6792" w:author="Draft version 2" w:date="2020-04-08T10:09:00Z">
            <w:rPr>
              <w:lang w:val="en-GB" w:eastAsia="ko-KR"/>
            </w:rPr>
          </w:rPrChange>
        </w:rPr>
        <w:t>11</w:t>
      </w:r>
      <w:r w:rsidRPr="00C17953">
        <w:rPr>
          <w:lang w:val="en-GB"/>
          <w:rPrChange w:id="6793" w:author="Draft version 2" w:date="2020-04-08T10:09:00Z">
            <w:rPr>
              <w:lang w:val="en-GB"/>
            </w:rPr>
          </w:rPrChange>
        </w:rPr>
        <w:t>.1: PDCP Data PDU format for DRBs using a</w:t>
      </w:r>
      <w:r w:rsidRPr="00C17953">
        <w:rPr>
          <w:lang w:val="en-GB" w:eastAsia="ko-KR"/>
          <w:rPrChange w:id="6794" w:author="Draft version 2" w:date="2020-04-08T10:09:00Z">
            <w:rPr>
              <w:lang w:val="en-GB" w:eastAsia="ko-KR"/>
            </w:rPr>
          </w:rPrChange>
        </w:rPr>
        <w:t>n</w:t>
      </w:r>
      <w:r w:rsidRPr="00C17953">
        <w:rPr>
          <w:lang w:val="en-GB"/>
          <w:rPrChange w:id="6795" w:author="Draft version 2" w:date="2020-04-08T10:09:00Z">
            <w:rPr>
              <w:lang w:val="en-GB"/>
            </w:rPr>
          </w:rPrChange>
        </w:rPr>
        <w:t xml:space="preserve"> </w:t>
      </w:r>
      <w:r w:rsidRPr="00C17953">
        <w:rPr>
          <w:lang w:val="en-GB" w:eastAsia="ko-KR"/>
          <w:rPrChange w:id="6796" w:author="Draft version 2" w:date="2020-04-08T10:09:00Z">
            <w:rPr>
              <w:lang w:val="en-GB" w:eastAsia="ko-KR"/>
            </w:rPr>
          </w:rPrChange>
        </w:rPr>
        <w:t>18</w:t>
      </w:r>
      <w:r w:rsidRPr="00C17953">
        <w:rPr>
          <w:lang w:val="en-GB"/>
          <w:rPrChange w:id="6797" w:author="Draft version 2" w:date="2020-04-08T10:09:00Z">
            <w:rPr>
              <w:lang w:val="en-GB"/>
            </w:rPr>
          </w:rPrChange>
        </w:rPr>
        <w:t xml:space="preserve"> bit SN</w:t>
      </w:r>
    </w:p>
    <w:p w:rsidR="00575CDC" w:rsidRPr="00C17953" w:rsidRDefault="00575CDC" w:rsidP="00575CDC">
      <w:pPr>
        <w:pStyle w:val="Heading3"/>
        <w:rPr>
          <w:rPrChange w:id="6798" w:author="Draft version 2" w:date="2020-04-08T10:09:00Z">
            <w:rPr/>
          </w:rPrChange>
        </w:rPr>
      </w:pPr>
      <w:bookmarkStart w:id="6799" w:name="_Toc12524441"/>
      <w:r w:rsidRPr="00C17953">
        <w:rPr>
          <w:rPrChange w:id="6800" w:author="Draft version 2" w:date="2020-04-08T10:09:00Z">
            <w:rPr/>
          </w:rPrChange>
        </w:rPr>
        <w:t>6.2.12</w:t>
      </w:r>
      <w:r w:rsidRPr="00C17953">
        <w:rPr>
          <w:rPrChange w:id="6801" w:author="Draft version 2" w:date="2020-04-08T10:09:00Z">
            <w:rPr/>
          </w:rPrChange>
        </w:rPr>
        <w:tab/>
        <w:t>PDCP Control PDU for LWA status report</w:t>
      </w:r>
      <w:bookmarkEnd w:id="6799"/>
    </w:p>
    <w:p w:rsidR="00575CDC" w:rsidRPr="00C17953" w:rsidRDefault="00575CDC" w:rsidP="00575CDC">
      <w:pPr>
        <w:rPr>
          <w:rPrChange w:id="6802" w:author="Draft version 2" w:date="2020-04-08T10:09:00Z">
            <w:rPr/>
          </w:rPrChange>
        </w:rPr>
      </w:pPr>
      <w:r w:rsidRPr="00C17953">
        <w:rPr>
          <w:rPrChange w:id="6803" w:author="Draft version 2" w:date="2020-04-08T10:09:00Z">
            <w:rPr/>
          </w:rPrChange>
        </w:rPr>
        <w:t>Figure 6.2.</w:t>
      </w:r>
      <w:r w:rsidR="00773D37" w:rsidRPr="00C17953">
        <w:rPr>
          <w:rPrChange w:id="6804" w:author="Draft version 2" w:date="2020-04-08T10:09:00Z">
            <w:rPr/>
          </w:rPrChange>
        </w:rPr>
        <w:t>12</w:t>
      </w:r>
      <w:r w:rsidRPr="00C17953">
        <w:rPr>
          <w:rPrChange w:id="6805" w:author="Draft version 2" w:date="2020-04-08T10:09:00Z">
            <w:rPr/>
          </w:rPrChange>
        </w:rPr>
        <w:t xml:space="preserve">.1 shows the format of the PDCP Control PDU carrying </w:t>
      </w:r>
      <w:r w:rsidRPr="00C17953">
        <w:rPr>
          <w:lang w:eastAsia="ko-KR"/>
          <w:rPrChange w:id="6806" w:author="Draft version 2" w:date="2020-04-08T10:09:00Z">
            <w:rPr>
              <w:lang w:eastAsia="ko-KR"/>
            </w:rPr>
          </w:rPrChange>
        </w:rPr>
        <w:t>one</w:t>
      </w:r>
      <w:r w:rsidRPr="00C17953">
        <w:rPr>
          <w:rPrChange w:id="6807" w:author="Draft version 2" w:date="2020-04-08T10:09:00Z">
            <w:rPr/>
          </w:rPrChange>
        </w:rPr>
        <w:t xml:space="preserve"> LWA status report when a 12 bit SN length is used, Figure 6.2.</w:t>
      </w:r>
      <w:r w:rsidR="00773D37" w:rsidRPr="00C17953">
        <w:rPr>
          <w:rPrChange w:id="6808" w:author="Draft version 2" w:date="2020-04-08T10:09:00Z">
            <w:rPr/>
          </w:rPrChange>
        </w:rPr>
        <w:t>12</w:t>
      </w:r>
      <w:r w:rsidRPr="00C17953">
        <w:rPr>
          <w:rPrChange w:id="6809" w:author="Draft version 2" w:date="2020-04-08T10:09:00Z">
            <w:rPr/>
          </w:rPrChange>
        </w:rPr>
        <w:t>.2 shows the format of the PDCP Control PDU carrying one LWA status report when a 15 bit SN length is used,</w:t>
      </w:r>
      <w:r w:rsidRPr="00C17953">
        <w:rPr>
          <w:lang w:eastAsia="ko-KR"/>
          <w:rPrChange w:id="6810" w:author="Draft version 2" w:date="2020-04-08T10:09:00Z">
            <w:rPr>
              <w:lang w:eastAsia="ko-KR"/>
            </w:rPr>
          </w:rPrChange>
        </w:rPr>
        <w:t xml:space="preserve"> and </w:t>
      </w:r>
      <w:r w:rsidRPr="00C17953">
        <w:rPr>
          <w:rPrChange w:id="6811" w:author="Draft version 2" w:date="2020-04-08T10:09:00Z">
            <w:rPr/>
          </w:rPrChange>
        </w:rPr>
        <w:t>Figure 6.2.</w:t>
      </w:r>
      <w:r w:rsidR="00773D37" w:rsidRPr="00C17953">
        <w:rPr>
          <w:rPrChange w:id="6812" w:author="Draft version 2" w:date="2020-04-08T10:09:00Z">
            <w:rPr/>
          </w:rPrChange>
        </w:rPr>
        <w:t>12</w:t>
      </w:r>
      <w:r w:rsidRPr="00C17953">
        <w:rPr>
          <w:rPrChange w:id="6813" w:author="Draft version 2" w:date="2020-04-08T10:09:00Z">
            <w:rPr/>
          </w:rPrChange>
        </w:rPr>
        <w:t>.</w:t>
      </w:r>
      <w:r w:rsidRPr="00C17953">
        <w:rPr>
          <w:lang w:eastAsia="ko-KR"/>
          <w:rPrChange w:id="6814" w:author="Draft version 2" w:date="2020-04-08T10:09:00Z">
            <w:rPr>
              <w:lang w:eastAsia="ko-KR"/>
            </w:rPr>
          </w:rPrChange>
        </w:rPr>
        <w:t>3</w:t>
      </w:r>
      <w:r w:rsidRPr="00C17953">
        <w:rPr>
          <w:rPrChange w:id="6815" w:author="Draft version 2" w:date="2020-04-08T10:09:00Z">
            <w:rPr/>
          </w:rPrChange>
        </w:rPr>
        <w:t xml:space="preserve"> shows the format of the PDCP Control PDU carrying one LWA status report when a</w:t>
      </w:r>
      <w:r w:rsidRPr="00C17953">
        <w:rPr>
          <w:lang w:eastAsia="ko-KR"/>
          <w:rPrChange w:id="6816" w:author="Draft version 2" w:date="2020-04-08T10:09:00Z">
            <w:rPr>
              <w:lang w:eastAsia="ko-KR"/>
            </w:rPr>
          </w:rPrChange>
        </w:rPr>
        <w:t>n</w:t>
      </w:r>
      <w:r w:rsidRPr="00C17953">
        <w:rPr>
          <w:rPrChange w:id="6817" w:author="Draft version 2" w:date="2020-04-08T10:09:00Z">
            <w:rPr/>
          </w:rPrChange>
        </w:rPr>
        <w:t xml:space="preserve"> </w:t>
      </w:r>
      <w:r w:rsidRPr="00C17953">
        <w:rPr>
          <w:lang w:eastAsia="ko-KR"/>
          <w:rPrChange w:id="6818" w:author="Draft version 2" w:date="2020-04-08T10:09:00Z">
            <w:rPr>
              <w:lang w:eastAsia="ko-KR"/>
            </w:rPr>
          </w:rPrChange>
        </w:rPr>
        <w:t>18</w:t>
      </w:r>
      <w:r w:rsidRPr="00C17953">
        <w:rPr>
          <w:rPrChange w:id="6819" w:author="Draft version 2" w:date="2020-04-08T10:09:00Z">
            <w:rPr/>
          </w:rPrChange>
        </w:rPr>
        <w:t xml:space="preserve"> bit SN length is used. </w:t>
      </w:r>
      <w:r w:rsidRPr="00C17953">
        <w:rPr>
          <w:lang w:eastAsia="ko-KR"/>
          <w:rPrChange w:id="6820" w:author="Draft version 2" w:date="2020-04-08T10:09:00Z">
            <w:rPr>
              <w:lang w:eastAsia="ko-KR"/>
            </w:rPr>
          </w:rPrChange>
        </w:rPr>
        <w:t>This format is applicable for LWA DRBs.</w:t>
      </w:r>
    </w:p>
    <w:p w:rsidR="00575CDC" w:rsidRPr="00C17953" w:rsidRDefault="00575CDC" w:rsidP="00575CDC">
      <w:pPr>
        <w:pStyle w:val="TH"/>
        <w:rPr>
          <w:lang w:val="en-GB"/>
          <w:rPrChange w:id="6821" w:author="Draft version 2" w:date="2020-04-08T10:09:00Z">
            <w:rPr>
              <w:lang w:val="en-GB"/>
            </w:rPr>
          </w:rPrChange>
        </w:rPr>
      </w:pPr>
      <w:r w:rsidRPr="00C17953">
        <w:rPr>
          <w:lang w:val="en-GB"/>
          <w:rPrChange w:id="6822" w:author="Draft version 2" w:date="2020-04-08T10:09:00Z">
            <w:rPr>
              <w:lang w:val="en-GB"/>
            </w:rPr>
          </w:rPrChange>
        </w:rPr>
        <w:object w:dxaOrig="6600" w:dyaOrig="3990">
          <v:shape id="_x0000_i1044" type="#_x0000_t75" style="width:272.25pt;height:164.25pt" o:ole="">
            <v:imagedata r:id="rId48" o:title=""/>
          </v:shape>
          <o:OLEObject Type="Embed" ProgID="Visio.Drawing.11" ShapeID="_x0000_i1044" DrawAspect="Content" ObjectID="_1647845851" r:id="rId49"/>
        </w:object>
      </w:r>
    </w:p>
    <w:p w:rsidR="00575CDC" w:rsidRPr="00C17953" w:rsidRDefault="00575CDC" w:rsidP="00575CDC">
      <w:pPr>
        <w:pStyle w:val="TF"/>
        <w:rPr>
          <w:lang w:val="en-GB" w:eastAsia="ko-KR"/>
          <w:rPrChange w:id="6823" w:author="Draft version 2" w:date="2020-04-08T10:09:00Z">
            <w:rPr>
              <w:lang w:val="en-GB" w:eastAsia="ko-KR"/>
            </w:rPr>
          </w:rPrChange>
        </w:rPr>
      </w:pPr>
      <w:r w:rsidRPr="00C17953">
        <w:rPr>
          <w:lang w:val="en-GB"/>
          <w:rPrChange w:id="6824" w:author="Draft version 2" w:date="2020-04-08T10:09:00Z">
            <w:rPr>
              <w:lang w:val="en-GB"/>
            </w:rPr>
          </w:rPrChange>
        </w:rPr>
        <w:t xml:space="preserve">Figure 6.2.12.1: PDCP </w:t>
      </w:r>
      <w:r w:rsidRPr="00C17953">
        <w:rPr>
          <w:lang w:val="en-GB" w:eastAsia="ko-KR"/>
          <w:rPrChange w:id="6825" w:author="Draft version 2" w:date="2020-04-08T10:09:00Z">
            <w:rPr>
              <w:lang w:val="en-GB" w:eastAsia="ko-KR"/>
            </w:rPr>
          </w:rPrChange>
        </w:rPr>
        <w:t>Control</w:t>
      </w:r>
      <w:r w:rsidRPr="00C17953">
        <w:rPr>
          <w:lang w:val="en-GB"/>
          <w:rPrChange w:id="6826" w:author="Draft version 2" w:date="2020-04-08T10:09:00Z">
            <w:rPr>
              <w:lang w:val="en-GB"/>
            </w:rPr>
          </w:rPrChange>
        </w:rPr>
        <w:t xml:space="preserve"> PDU format for LWA status report using a 12 bit SN</w:t>
      </w:r>
    </w:p>
    <w:p w:rsidR="00575CDC" w:rsidRPr="00C17953" w:rsidRDefault="00575CDC" w:rsidP="00575CDC">
      <w:pPr>
        <w:pStyle w:val="TH"/>
        <w:rPr>
          <w:lang w:val="en-GB"/>
          <w:rPrChange w:id="6827" w:author="Draft version 2" w:date="2020-04-08T10:09:00Z">
            <w:rPr>
              <w:lang w:val="en-GB"/>
            </w:rPr>
          </w:rPrChange>
        </w:rPr>
      </w:pPr>
      <w:r w:rsidRPr="00C17953">
        <w:rPr>
          <w:lang w:val="en-GB"/>
          <w:rPrChange w:id="6828" w:author="Draft version 2" w:date="2020-04-08T10:09:00Z">
            <w:rPr>
              <w:lang w:val="en-GB"/>
            </w:rPr>
          </w:rPrChange>
        </w:rPr>
        <w:object w:dxaOrig="6600" w:dyaOrig="5116">
          <v:shape id="_x0000_i1045" type="#_x0000_t75" style="width:270.75pt;height:210pt" o:ole="">
            <v:imagedata r:id="rId50" o:title=""/>
          </v:shape>
          <o:OLEObject Type="Embed" ProgID="Visio.Drawing.11" ShapeID="_x0000_i1045" DrawAspect="Content" ObjectID="_1647845852" r:id="rId51"/>
        </w:object>
      </w:r>
    </w:p>
    <w:p w:rsidR="00575CDC" w:rsidRPr="00C17953" w:rsidRDefault="00575CDC" w:rsidP="00575CDC">
      <w:pPr>
        <w:pStyle w:val="TF"/>
        <w:rPr>
          <w:lang w:val="en-GB" w:eastAsia="ko-KR"/>
          <w:rPrChange w:id="6829" w:author="Draft version 2" w:date="2020-04-08T10:09:00Z">
            <w:rPr>
              <w:lang w:val="en-GB" w:eastAsia="ko-KR"/>
            </w:rPr>
          </w:rPrChange>
        </w:rPr>
      </w:pPr>
      <w:r w:rsidRPr="00C17953">
        <w:rPr>
          <w:lang w:val="en-GB"/>
          <w:rPrChange w:id="6830" w:author="Draft version 2" w:date="2020-04-08T10:09:00Z">
            <w:rPr>
              <w:lang w:val="en-GB"/>
            </w:rPr>
          </w:rPrChange>
        </w:rPr>
        <w:t>Figure 6.2.12.</w:t>
      </w:r>
      <w:r w:rsidRPr="00C17953">
        <w:rPr>
          <w:lang w:val="en-GB" w:eastAsia="ko-KR"/>
          <w:rPrChange w:id="6831" w:author="Draft version 2" w:date="2020-04-08T10:09:00Z">
            <w:rPr>
              <w:lang w:val="en-GB" w:eastAsia="ko-KR"/>
            </w:rPr>
          </w:rPrChange>
        </w:rPr>
        <w:t>2</w:t>
      </w:r>
      <w:r w:rsidRPr="00C17953">
        <w:rPr>
          <w:lang w:val="en-GB"/>
          <w:rPrChange w:id="6832" w:author="Draft version 2" w:date="2020-04-08T10:09:00Z">
            <w:rPr>
              <w:lang w:val="en-GB"/>
            </w:rPr>
          </w:rPrChange>
        </w:rPr>
        <w:t xml:space="preserve">: PDCP </w:t>
      </w:r>
      <w:r w:rsidRPr="00C17953">
        <w:rPr>
          <w:lang w:val="en-GB" w:eastAsia="ko-KR"/>
          <w:rPrChange w:id="6833" w:author="Draft version 2" w:date="2020-04-08T10:09:00Z">
            <w:rPr>
              <w:lang w:val="en-GB" w:eastAsia="ko-KR"/>
            </w:rPr>
          </w:rPrChange>
        </w:rPr>
        <w:t>Control</w:t>
      </w:r>
      <w:r w:rsidRPr="00C17953">
        <w:rPr>
          <w:lang w:val="en-GB"/>
          <w:rPrChange w:id="6834" w:author="Draft version 2" w:date="2020-04-08T10:09:00Z">
            <w:rPr>
              <w:lang w:val="en-GB"/>
            </w:rPr>
          </w:rPrChange>
        </w:rPr>
        <w:t xml:space="preserve"> PDU format for LWA status report</w:t>
      </w:r>
      <w:r w:rsidRPr="00C17953">
        <w:rPr>
          <w:lang w:val="en-GB" w:eastAsia="ko-KR"/>
          <w:rPrChange w:id="6835" w:author="Draft version 2" w:date="2020-04-08T10:09:00Z">
            <w:rPr>
              <w:lang w:val="en-GB" w:eastAsia="ko-KR"/>
            </w:rPr>
          </w:rPrChange>
        </w:rPr>
        <w:t xml:space="preserve"> using a 15 bit SN</w:t>
      </w:r>
    </w:p>
    <w:p w:rsidR="00575CDC" w:rsidRPr="00C17953" w:rsidRDefault="00575CDC" w:rsidP="00575CDC">
      <w:pPr>
        <w:pStyle w:val="TH"/>
        <w:rPr>
          <w:lang w:val="en-GB"/>
          <w:rPrChange w:id="6836" w:author="Draft version 2" w:date="2020-04-08T10:09:00Z">
            <w:rPr>
              <w:lang w:val="en-GB"/>
            </w:rPr>
          </w:rPrChange>
        </w:rPr>
      </w:pPr>
      <w:r w:rsidRPr="00C17953">
        <w:rPr>
          <w:lang w:val="en-GB"/>
          <w:rPrChange w:id="6837" w:author="Draft version 2" w:date="2020-04-08T10:09:00Z">
            <w:rPr>
              <w:lang w:val="en-GB"/>
            </w:rPr>
          </w:rPrChange>
        </w:rPr>
        <w:object w:dxaOrig="6615" w:dyaOrig="5700">
          <v:shape id="_x0000_i1046" type="#_x0000_t75" style="width:270.75pt;height:234.75pt" o:ole="">
            <v:imagedata r:id="rId52" o:title=""/>
          </v:shape>
          <o:OLEObject Type="Embed" ProgID="Visio.Drawing.11" ShapeID="_x0000_i1046" DrawAspect="Content" ObjectID="_1647845853" r:id="rId53"/>
        </w:object>
      </w:r>
    </w:p>
    <w:p w:rsidR="00575CDC" w:rsidRPr="00C17953" w:rsidRDefault="00575CDC" w:rsidP="00575CDC">
      <w:pPr>
        <w:pStyle w:val="TF"/>
        <w:rPr>
          <w:lang w:val="en-GB" w:eastAsia="ko-KR"/>
          <w:rPrChange w:id="6838" w:author="Draft version 2" w:date="2020-04-08T10:09:00Z">
            <w:rPr>
              <w:lang w:val="en-GB" w:eastAsia="ko-KR"/>
            </w:rPr>
          </w:rPrChange>
        </w:rPr>
      </w:pPr>
      <w:r w:rsidRPr="00C17953">
        <w:rPr>
          <w:lang w:val="en-GB"/>
          <w:rPrChange w:id="6839" w:author="Draft version 2" w:date="2020-04-08T10:09:00Z">
            <w:rPr>
              <w:lang w:val="en-GB"/>
            </w:rPr>
          </w:rPrChange>
        </w:rPr>
        <w:t>Figure 6.2.12.</w:t>
      </w:r>
      <w:r w:rsidRPr="00C17953">
        <w:rPr>
          <w:lang w:val="en-GB" w:eastAsia="ko-KR"/>
          <w:rPrChange w:id="6840" w:author="Draft version 2" w:date="2020-04-08T10:09:00Z">
            <w:rPr>
              <w:lang w:val="en-GB" w:eastAsia="ko-KR"/>
            </w:rPr>
          </w:rPrChange>
        </w:rPr>
        <w:t>3</w:t>
      </w:r>
      <w:r w:rsidRPr="00C17953">
        <w:rPr>
          <w:lang w:val="en-GB"/>
          <w:rPrChange w:id="6841" w:author="Draft version 2" w:date="2020-04-08T10:09:00Z">
            <w:rPr>
              <w:lang w:val="en-GB"/>
            </w:rPr>
          </w:rPrChange>
        </w:rPr>
        <w:t xml:space="preserve">: PDCP </w:t>
      </w:r>
      <w:r w:rsidRPr="00C17953">
        <w:rPr>
          <w:lang w:val="en-GB" w:eastAsia="ko-KR"/>
          <w:rPrChange w:id="6842" w:author="Draft version 2" w:date="2020-04-08T10:09:00Z">
            <w:rPr>
              <w:lang w:val="en-GB" w:eastAsia="ko-KR"/>
            </w:rPr>
          </w:rPrChange>
        </w:rPr>
        <w:t>Control</w:t>
      </w:r>
      <w:r w:rsidRPr="00C17953">
        <w:rPr>
          <w:lang w:val="en-GB"/>
          <w:rPrChange w:id="6843" w:author="Draft version 2" w:date="2020-04-08T10:09:00Z">
            <w:rPr>
              <w:lang w:val="en-GB"/>
            </w:rPr>
          </w:rPrChange>
        </w:rPr>
        <w:t xml:space="preserve"> PDU format for LWA status report</w:t>
      </w:r>
      <w:r w:rsidRPr="00C17953">
        <w:rPr>
          <w:lang w:val="en-GB" w:eastAsia="ko-KR"/>
          <w:rPrChange w:id="6844" w:author="Draft version 2" w:date="2020-04-08T10:09:00Z">
            <w:rPr>
              <w:lang w:val="en-GB" w:eastAsia="ko-KR"/>
            </w:rPr>
          </w:rPrChange>
        </w:rPr>
        <w:t xml:space="preserve"> using an 18 bit SN</w:t>
      </w:r>
    </w:p>
    <w:p w:rsidR="002F2D05" w:rsidRPr="00C17953" w:rsidRDefault="002F2D05" w:rsidP="002F2D05">
      <w:pPr>
        <w:pStyle w:val="Heading3"/>
        <w:rPr>
          <w:rPrChange w:id="6845" w:author="Draft version 2" w:date="2020-04-08T10:09:00Z">
            <w:rPr/>
          </w:rPrChange>
        </w:rPr>
      </w:pPr>
      <w:bookmarkStart w:id="6846" w:name="_Toc12524442"/>
      <w:r w:rsidRPr="00C17953">
        <w:rPr>
          <w:rPrChange w:id="6847" w:author="Draft version 2" w:date="2020-04-08T10:09:00Z">
            <w:rPr/>
          </w:rPrChange>
        </w:rPr>
        <w:t>6.2.13</w:t>
      </w:r>
      <w:r w:rsidRPr="00C17953">
        <w:rPr>
          <w:rPrChange w:id="6848" w:author="Draft version 2" w:date="2020-04-08T10:09:00Z">
            <w:rPr/>
          </w:rPrChange>
        </w:rPr>
        <w:tab/>
        <w:t>PDCP Control PDU for LWA end-marker packet</w:t>
      </w:r>
      <w:bookmarkEnd w:id="6846"/>
    </w:p>
    <w:p w:rsidR="002F2D05" w:rsidRPr="00C17953" w:rsidRDefault="002F2D05" w:rsidP="002F2D05">
      <w:pPr>
        <w:rPr>
          <w:lang w:eastAsia="ko-KR"/>
          <w:rPrChange w:id="6849" w:author="Draft version 2" w:date="2020-04-08T10:09:00Z">
            <w:rPr>
              <w:lang w:eastAsia="ko-KR"/>
            </w:rPr>
          </w:rPrChange>
        </w:rPr>
      </w:pPr>
      <w:r w:rsidRPr="00C17953">
        <w:rPr>
          <w:rPrChange w:id="6850" w:author="Draft version 2" w:date="2020-04-08T10:09:00Z">
            <w:rPr/>
          </w:rPrChange>
        </w:rPr>
        <w:t>Figure 6.2.13.1 shows the format of the PDCP Control PDU for LWA end-marker packet when a 12 bit SN length is used, Figure 6.2.13.2 shows the format of the PDCP Control PDU for LWA end-marker packet when a 15 bit SN length is used,</w:t>
      </w:r>
      <w:r w:rsidRPr="00C17953">
        <w:rPr>
          <w:lang w:eastAsia="ko-KR"/>
          <w:rPrChange w:id="6851" w:author="Draft version 2" w:date="2020-04-08T10:09:00Z">
            <w:rPr>
              <w:lang w:eastAsia="ko-KR"/>
            </w:rPr>
          </w:rPrChange>
        </w:rPr>
        <w:t xml:space="preserve"> and </w:t>
      </w:r>
      <w:r w:rsidRPr="00C17953">
        <w:rPr>
          <w:rPrChange w:id="6852" w:author="Draft version 2" w:date="2020-04-08T10:09:00Z">
            <w:rPr/>
          </w:rPrChange>
        </w:rPr>
        <w:t>Figure 6.2.13.</w:t>
      </w:r>
      <w:r w:rsidRPr="00C17953">
        <w:rPr>
          <w:lang w:eastAsia="ko-KR"/>
          <w:rPrChange w:id="6853" w:author="Draft version 2" w:date="2020-04-08T10:09:00Z">
            <w:rPr>
              <w:lang w:eastAsia="ko-KR"/>
            </w:rPr>
          </w:rPrChange>
        </w:rPr>
        <w:t>3</w:t>
      </w:r>
      <w:r w:rsidRPr="00C17953">
        <w:rPr>
          <w:rPrChange w:id="6854" w:author="Draft version 2" w:date="2020-04-08T10:09:00Z">
            <w:rPr/>
          </w:rPrChange>
        </w:rPr>
        <w:t xml:space="preserve"> shows the format of the PDCP Control PDU for LWA end-marker packet when a</w:t>
      </w:r>
      <w:r w:rsidRPr="00C17953">
        <w:rPr>
          <w:lang w:eastAsia="ko-KR"/>
          <w:rPrChange w:id="6855" w:author="Draft version 2" w:date="2020-04-08T10:09:00Z">
            <w:rPr>
              <w:lang w:eastAsia="ko-KR"/>
            </w:rPr>
          </w:rPrChange>
        </w:rPr>
        <w:t>n</w:t>
      </w:r>
      <w:r w:rsidRPr="00C17953">
        <w:rPr>
          <w:rPrChange w:id="6856" w:author="Draft version 2" w:date="2020-04-08T10:09:00Z">
            <w:rPr/>
          </w:rPrChange>
        </w:rPr>
        <w:t xml:space="preserve"> </w:t>
      </w:r>
      <w:r w:rsidRPr="00C17953">
        <w:rPr>
          <w:lang w:eastAsia="ko-KR"/>
          <w:rPrChange w:id="6857" w:author="Draft version 2" w:date="2020-04-08T10:09:00Z">
            <w:rPr>
              <w:lang w:eastAsia="ko-KR"/>
            </w:rPr>
          </w:rPrChange>
        </w:rPr>
        <w:t>18</w:t>
      </w:r>
      <w:r w:rsidRPr="00C17953">
        <w:rPr>
          <w:rPrChange w:id="6858" w:author="Draft version 2" w:date="2020-04-08T10:09:00Z">
            <w:rPr/>
          </w:rPrChange>
        </w:rPr>
        <w:t xml:space="preserve"> bit SN length is used.</w:t>
      </w:r>
    </w:p>
    <w:p w:rsidR="002F2D05" w:rsidRPr="00C17953" w:rsidRDefault="002F2D05" w:rsidP="002F2D05">
      <w:pPr>
        <w:pStyle w:val="TH"/>
        <w:rPr>
          <w:lang w:val="en-GB"/>
          <w:rPrChange w:id="6859" w:author="Draft version 2" w:date="2020-04-08T10:09:00Z">
            <w:rPr>
              <w:lang w:val="en-GB"/>
            </w:rPr>
          </w:rPrChange>
        </w:rPr>
      </w:pPr>
      <w:r w:rsidRPr="00C17953">
        <w:rPr>
          <w:lang w:val="en-GB"/>
          <w:rPrChange w:id="6860" w:author="Draft version 2" w:date="2020-04-08T10:09:00Z">
            <w:rPr>
              <w:lang w:val="en-GB"/>
            </w:rPr>
          </w:rPrChange>
        </w:rPr>
        <w:object w:dxaOrig="5914" w:dyaOrig="1611">
          <v:shape id="_x0000_i1047" type="#_x0000_t75" style="width:295.5pt;height:80.25pt" o:ole="">
            <v:imagedata r:id="rId54" o:title=""/>
          </v:shape>
          <o:OLEObject Type="Embed" ProgID="Visio.Drawing.11" ShapeID="_x0000_i1047" DrawAspect="Content" ObjectID="_1647845854" r:id="rId55"/>
        </w:object>
      </w:r>
    </w:p>
    <w:p w:rsidR="002F2D05" w:rsidRPr="00C17953" w:rsidRDefault="002F2D05" w:rsidP="002F2D05">
      <w:pPr>
        <w:pStyle w:val="TF"/>
        <w:rPr>
          <w:lang w:val="en-GB" w:eastAsia="ko-KR"/>
          <w:rPrChange w:id="6861" w:author="Draft version 2" w:date="2020-04-08T10:09:00Z">
            <w:rPr>
              <w:lang w:val="en-GB" w:eastAsia="ko-KR"/>
            </w:rPr>
          </w:rPrChange>
        </w:rPr>
      </w:pPr>
      <w:r w:rsidRPr="00C17953">
        <w:rPr>
          <w:lang w:val="en-GB"/>
          <w:rPrChange w:id="6862" w:author="Draft version 2" w:date="2020-04-08T10:09:00Z">
            <w:rPr>
              <w:lang w:val="en-GB"/>
            </w:rPr>
          </w:rPrChange>
        </w:rPr>
        <w:t xml:space="preserve">Figure 6.2.13.1: PDCP </w:t>
      </w:r>
      <w:r w:rsidRPr="00C17953">
        <w:rPr>
          <w:lang w:val="en-GB" w:eastAsia="ko-KR"/>
          <w:rPrChange w:id="6863" w:author="Draft version 2" w:date="2020-04-08T10:09:00Z">
            <w:rPr>
              <w:lang w:val="en-GB" w:eastAsia="ko-KR"/>
            </w:rPr>
          </w:rPrChange>
        </w:rPr>
        <w:t>Control</w:t>
      </w:r>
      <w:r w:rsidRPr="00C17953">
        <w:rPr>
          <w:lang w:val="en-GB"/>
          <w:rPrChange w:id="6864" w:author="Draft version 2" w:date="2020-04-08T10:09:00Z">
            <w:rPr>
              <w:lang w:val="en-GB"/>
            </w:rPr>
          </w:rPrChange>
        </w:rPr>
        <w:t xml:space="preserve"> PDU format for LWA end-marker packet using a 12 bit SN</w:t>
      </w:r>
    </w:p>
    <w:p w:rsidR="002F2D05" w:rsidRPr="00C17953" w:rsidRDefault="002F2D05" w:rsidP="002F2D05">
      <w:pPr>
        <w:pStyle w:val="TH"/>
        <w:rPr>
          <w:lang w:val="en-GB"/>
          <w:rPrChange w:id="6865" w:author="Draft version 2" w:date="2020-04-08T10:09:00Z">
            <w:rPr>
              <w:lang w:val="en-GB"/>
            </w:rPr>
          </w:rPrChange>
        </w:rPr>
      </w:pPr>
      <w:r w:rsidRPr="00C17953">
        <w:rPr>
          <w:lang w:val="en-GB"/>
          <w:rPrChange w:id="6866" w:author="Draft version 2" w:date="2020-04-08T10:09:00Z">
            <w:rPr>
              <w:lang w:val="en-GB"/>
            </w:rPr>
          </w:rPrChange>
        </w:rPr>
        <w:object w:dxaOrig="5914" w:dyaOrig="2178">
          <v:shape id="_x0000_i1048" type="#_x0000_t75" style="width:295.5pt;height:108.75pt" o:ole="">
            <v:imagedata r:id="rId56" o:title=""/>
          </v:shape>
          <o:OLEObject Type="Embed" ProgID="Visio.Drawing.11" ShapeID="_x0000_i1048" DrawAspect="Content" ObjectID="_1647845855" r:id="rId57"/>
        </w:object>
      </w:r>
    </w:p>
    <w:p w:rsidR="002F2D05" w:rsidRPr="00C17953" w:rsidRDefault="002F2D05" w:rsidP="002F2D05">
      <w:pPr>
        <w:pStyle w:val="TF"/>
        <w:rPr>
          <w:lang w:val="en-GB" w:eastAsia="ko-KR"/>
          <w:rPrChange w:id="6867" w:author="Draft version 2" w:date="2020-04-08T10:09:00Z">
            <w:rPr>
              <w:lang w:val="en-GB" w:eastAsia="ko-KR"/>
            </w:rPr>
          </w:rPrChange>
        </w:rPr>
      </w:pPr>
      <w:r w:rsidRPr="00C17953">
        <w:rPr>
          <w:lang w:val="en-GB"/>
          <w:rPrChange w:id="6868" w:author="Draft version 2" w:date="2020-04-08T10:09:00Z">
            <w:rPr>
              <w:lang w:val="en-GB"/>
            </w:rPr>
          </w:rPrChange>
        </w:rPr>
        <w:t xml:space="preserve">Figure 6.2.13.2: PDCP </w:t>
      </w:r>
      <w:r w:rsidRPr="00C17953">
        <w:rPr>
          <w:lang w:val="en-GB" w:eastAsia="ko-KR"/>
          <w:rPrChange w:id="6869" w:author="Draft version 2" w:date="2020-04-08T10:09:00Z">
            <w:rPr>
              <w:lang w:val="en-GB" w:eastAsia="ko-KR"/>
            </w:rPr>
          </w:rPrChange>
        </w:rPr>
        <w:t>Control</w:t>
      </w:r>
      <w:r w:rsidRPr="00C17953">
        <w:rPr>
          <w:lang w:val="en-GB"/>
          <w:rPrChange w:id="6870" w:author="Draft version 2" w:date="2020-04-08T10:09:00Z">
            <w:rPr>
              <w:lang w:val="en-GB"/>
            </w:rPr>
          </w:rPrChange>
        </w:rPr>
        <w:t xml:space="preserve"> PDU format for LWA end-marker packet </w:t>
      </w:r>
      <w:r w:rsidRPr="00C17953">
        <w:rPr>
          <w:lang w:val="en-GB" w:eastAsia="ko-KR"/>
          <w:rPrChange w:id="6871" w:author="Draft version 2" w:date="2020-04-08T10:09:00Z">
            <w:rPr>
              <w:lang w:val="en-GB" w:eastAsia="ko-KR"/>
            </w:rPr>
          </w:rPrChange>
        </w:rPr>
        <w:t>using a 15 bit SN</w:t>
      </w:r>
    </w:p>
    <w:p w:rsidR="002F2D05" w:rsidRPr="00C17953" w:rsidRDefault="002F2D05" w:rsidP="002F2D05">
      <w:pPr>
        <w:pStyle w:val="TH"/>
        <w:rPr>
          <w:lang w:val="en-GB"/>
          <w:rPrChange w:id="6872" w:author="Draft version 2" w:date="2020-04-08T10:09:00Z">
            <w:rPr>
              <w:lang w:val="en-GB"/>
            </w:rPr>
          </w:rPrChange>
        </w:rPr>
      </w:pPr>
      <w:r w:rsidRPr="00C17953">
        <w:rPr>
          <w:lang w:val="en-GB"/>
          <w:rPrChange w:id="6873" w:author="Draft version 2" w:date="2020-04-08T10:09:00Z">
            <w:rPr>
              <w:lang w:val="en-GB"/>
            </w:rPr>
          </w:rPrChange>
        </w:rPr>
        <w:object w:dxaOrig="5928" w:dyaOrig="2178">
          <v:shape id="_x0000_i1049" type="#_x0000_t75" style="width:296.25pt;height:108.75pt" o:ole="">
            <v:imagedata r:id="rId58" o:title=""/>
          </v:shape>
          <o:OLEObject Type="Embed" ProgID="Visio.Drawing.11" ShapeID="_x0000_i1049" DrawAspect="Content" ObjectID="_1647845856" r:id="rId59"/>
        </w:object>
      </w:r>
    </w:p>
    <w:p w:rsidR="002F2D05" w:rsidRPr="00C17953" w:rsidRDefault="002F2D05" w:rsidP="00575CDC">
      <w:pPr>
        <w:pStyle w:val="TF"/>
        <w:rPr>
          <w:lang w:val="en-GB"/>
          <w:rPrChange w:id="6874" w:author="Draft version 2" w:date="2020-04-08T10:09:00Z">
            <w:rPr>
              <w:lang w:val="en-GB"/>
            </w:rPr>
          </w:rPrChange>
        </w:rPr>
      </w:pPr>
      <w:r w:rsidRPr="00C17953">
        <w:rPr>
          <w:lang w:val="en-GB"/>
          <w:rPrChange w:id="6875" w:author="Draft version 2" w:date="2020-04-08T10:09:00Z">
            <w:rPr>
              <w:lang w:val="en-GB"/>
            </w:rPr>
          </w:rPrChange>
        </w:rPr>
        <w:t>Figure 6.2.13.3: PDCP Control PDU format for LWA end-marker packet using an 18 bit SN</w:t>
      </w:r>
    </w:p>
    <w:p w:rsidR="00177F96" w:rsidRPr="00C17953" w:rsidRDefault="00A65169" w:rsidP="00177F96">
      <w:pPr>
        <w:pStyle w:val="Heading3"/>
        <w:rPr>
          <w:rPrChange w:id="6876" w:author="Draft version 2" w:date="2020-04-08T10:09:00Z">
            <w:rPr/>
          </w:rPrChange>
        </w:rPr>
      </w:pPr>
      <w:bookmarkStart w:id="6877" w:name="_Toc12524443"/>
      <w:r w:rsidRPr="00C17953">
        <w:rPr>
          <w:rPrChange w:id="6878" w:author="Draft version 2" w:date="2020-04-08T10:09:00Z">
            <w:rPr/>
          </w:rPrChange>
        </w:rPr>
        <w:t>6.2.14</w:t>
      </w:r>
      <w:r w:rsidR="00177F96" w:rsidRPr="00C17953">
        <w:rPr>
          <w:rPrChange w:id="6879" w:author="Draft version 2" w:date="2020-04-08T10:09:00Z">
            <w:rPr/>
          </w:rPrChange>
        </w:rPr>
        <w:tab/>
        <w:t xml:space="preserve">User plane PDCP Data PDU with long </w:t>
      </w:r>
      <w:r w:rsidR="00177F96" w:rsidRPr="00C17953">
        <w:rPr>
          <w:lang w:eastAsia="ko-KR"/>
          <w:rPrChange w:id="6880" w:author="Draft version 2" w:date="2020-04-08T10:09:00Z">
            <w:rPr>
              <w:lang w:eastAsia="ko-KR"/>
            </w:rPr>
          </w:rPrChange>
        </w:rPr>
        <w:t>PDCP SN</w:t>
      </w:r>
      <w:r w:rsidR="00177F96" w:rsidRPr="00C17953">
        <w:rPr>
          <w:rPrChange w:id="6881" w:author="Draft version 2" w:date="2020-04-08T10:09:00Z">
            <w:rPr/>
          </w:rPrChange>
        </w:rPr>
        <w:t xml:space="preserve"> (12 bits) for UDC</w:t>
      </w:r>
      <w:bookmarkEnd w:id="6877"/>
    </w:p>
    <w:p w:rsidR="00177F96" w:rsidRPr="00C17953" w:rsidRDefault="00177F96" w:rsidP="00177F96">
      <w:pPr>
        <w:rPr>
          <w:lang w:eastAsia="zh-CN"/>
          <w:rPrChange w:id="6882" w:author="Draft version 2" w:date="2020-04-08T10:09:00Z">
            <w:rPr>
              <w:lang w:eastAsia="zh-CN"/>
            </w:rPr>
          </w:rPrChange>
        </w:rPr>
      </w:pPr>
      <w:r w:rsidRPr="00C17953">
        <w:rPr>
          <w:rPrChange w:id="6883" w:author="Draft version 2" w:date="2020-04-08T10:09:00Z">
            <w:rPr/>
          </w:rPrChange>
        </w:rPr>
        <w:t xml:space="preserve">Figure </w:t>
      </w:r>
      <w:r w:rsidR="00A65169" w:rsidRPr="00C17953">
        <w:rPr>
          <w:rPrChange w:id="6884" w:author="Draft version 2" w:date="2020-04-08T10:09:00Z">
            <w:rPr/>
          </w:rPrChange>
        </w:rPr>
        <w:t>6.2.14</w:t>
      </w:r>
      <w:r w:rsidRPr="00C17953">
        <w:rPr>
          <w:rPrChange w:id="6885" w:author="Draft version 2" w:date="2020-04-08T10:09:00Z">
            <w:rPr/>
          </w:rPrChange>
        </w:rPr>
        <w:t>.</w:t>
      </w:r>
      <w:r w:rsidRPr="00C17953">
        <w:rPr>
          <w:lang w:eastAsia="zh-CN"/>
          <w:rPrChange w:id="6886" w:author="Draft version 2" w:date="2020-04-08T10:09:00Z">
            <w:rPr>
              <w:lang w:eastAsia="zh-CN"/>
            </w:rPr>
          </w:rPrChange>
        </w:rPr>
        <w:t xml:space="preserve">1 </w:t>
      </w:r>
      <w:r w:rsidRPr="00C17953">
        <w:rPr>
          <w:rPrChange w:id="6887" w:author="Draft version 2" w:date="2020-04-08T10:09:00Z">
            <w:rPr/>
          </w:rPrChange>
        </w:rPr>
        <w:t>shows the format of the</w:t>
      </w:r>
      <w:r w:rsidRPr="00C17953">
        <w:rPr>
          <w:lang w:eastAsia="zh-CN"/>
          <w:rPrChange w:id="6888" w:author="Draft version 2" w:date="2020-04-08T10:09:00Z">
            <w:rPr>
              <w:lang w:eastAsia="zh-CN"/>
            </w:rPr>
          </w:rPrChange>
        </w:rPr>
        <w:t xml:space="preserve"> </w:t>
      </w:r>
      <w:r w:rsidRPr="00C17953">
        <w:rPr>
          <w:rPrChange w:id="6889" w:author="Draft version 2" w:date="2020-04-08T10:09:00Z">
            <w:rPr/>
          </w:rPrChange>
        </w:rPr>
        <w:t>PDCP Data PDU when a 12 bit SN length is used</w:t>
      </w:r>
      <w:r w:rsidRPr="00C17953">
        <w:rPr>
          <w:lang w:eastAsia="zh-CN"/>
          <w:rPrChange w:id="6890" w:author="Draft version 2" w:date="2020-04-08T10:09:00Z">
            <w:rPr>
              <w:lang w:eastAsia="zh-CN"/>
            </w:rPr>
          </w:rPrChange>
        </w:rPr>
        <w:t xml:space="preserve"> and UDC is configured</w:t>
      </w:r>
      <w:r w:rsidRPr="00C17953">
        <w:rPr>
          <w:rPrChange w:id="6891" w:author="Draft version 2" w:date="2020-04-08T10:09:00Z">
            <w:rPr/>
          </w:rPrChange>
        </w:rPr>
        <w:t xml:space="preserve">. This format is applicable for </w:t>
      </w:r>
      <w:r w:rsidRPr="00C17953">
        <w:rPr>
          <w:lang w:eastAsia="zh-CN"/>
          <w:rPrChange w:id="6892" w:author="Draft version 2" w:date="2020-04-08T10:09:00Z">
            <w:rPr>
              <w:lang w:eastAsia="zh-CN"/>
            </w:rPr>
          </w:rPrChange>
        </w:rPr>
        <w:t xml:space="preserve">uplink </w:t>
      </w:r>
      <w:r w:rsidRPr="00C17953">
        <w:rPr>
          <w:rPrChange w:id="6893" w:author="Draft version 2" w:date="2020-04-08T10:09:00Z">
            <w:rPr/>
          </w:rPrChange>
        </w:rPr>
        <w:t>PDCP Data PDUs carrying data from DRBs</w:t>
      </w:r>
      <w:r w:rsidRPr="00C17953">
        <w:rPr>
          <w:lang w:eastAsia="zh-CN"/>
          <w:rPrChange w:id="6894" w:author="Draft version 2" w:date="2020-04-08T10:09:00Z">
            <w:rPr>
              <w:lang w:eastAsia="zh-CN"/>
            </w:rPr>
          </w:rPrChange>
        </w:rPr>
        <w:t xml:space="preserve"> configured with </w:t>
      </w:r>
      <w:r w:rsidRPr="00C17953">
        <w:rPr>
          <w:rPrChange w:id="6895" w:author="Draft version 2" w:date="2020-04-08T10:09:00Z">
            <w:rPr/>
          </w:rPrChange>
        </w:rPr>
        <w:t>UDC.</w:t>
      </w:r>
    </w:p>
    <w:p w:rsidR="00177F96" w:rsidRPr="00C17953" w:rsidRDefault="00177F96" w:rsidP="00177F96">
      <w:pPr>
        <w:pStyle w:val="TH"/>
        <w:rPr>
          <w:lang w:val="en-GB" w:eastAsia="zh-CN"/>
          <w:rPrChange w:id="6896" w:author="Draft version 2" w:date="2020-04-08T10:09:00Z">
            <w:rPr>
              <w:lang w:val="en-GB" w:eastAsia="zh-CN"/>
            </w:rPr>
          </w:rPrChange>
        </w:rPr>
      </w:pPr>
      <w:r w:rsidRPr="00C17953">
        <w:rPr>
          <w:lang w:val="en-GB"/>
          <w:rPrChange w:id="6897" w:author="Draft version 2" w:date="2020-04-08T10:09:00Z">
            <w:rPr>
              <w:lang w:val="en-GB"/>
            </w:rPr>
          </w:rPrChange>
        </w:rPr>
        <w:object w:dxaOrig="6611" w:dyaOrig="3230">
          <v:shape id="_x0000_i1050" type="#_x0000_t75" style="width:265.5pt;height:120.75pt" o:ole="">
            <v:imagedata r:id="rId60" o:title=""/>
          </v:shape>
          <o:OLEObject Type="Embed" ProgID="Visio.Drawing.11" ShapeID="_x0000_i1050" DrawAspect="Content" ObjectID="_1647845857" r:id="rId61"/>
        </w:object>
      </w:r>
    </w:p>
    <w:p w:rsidR="00177F96" w:rsidRPr="00C17953" w:rsidRDefault="00177F96" w:rsidP="00177F96">
      <w:pPr>
        <w:pStyle w:val="TF"/>
        <w:rPr>
          <w:lang w:val="en-GB" w:eastAsia="zh-CN"/>
          <w:rPrChange w:id="6898" w:author="Draft version 2" w:date="2020-04-08T10:09:00Z">
            <w:rPr>
              <w:lang w:val="en-GB" w:eastAsia="zh-CN"/>
            </w:rPr>
          </w:rPrChange>
        </w:rPr>
      </w:pPr>
      <w:r w:rsidRPr="00C17953">
        <w:rPr>
          <w:lang w:val="en-GB"/>
          <w:rPrChange w:id="6899" w:author="Draft version 2" w:date="2020-04-08T10:09:00Z">
            <w:rPr>
              <w:lang w:val="en-GB"/>
            </w:rPr>
          </w:rPrChange>
        </w:rPr>
        <w:t xml:space="preserve">Figure </w:t>
      </w:r>
      <w:r w:rsidR="00A65169" w:rsidRPr="00C17953">
        <w:rPr>
          <w:lang w:val="en-GB"/>
          <w:rPrChange w:id="6900" w:author="Draft version 2" w:date="2020-04-08T10:09:00Z">
            <w:rPr>
              <w:lang w:val="en-GB"/>
            </w:rPr>
          </w:rPrChange>
        </w:rPr>
        <w:t>6.2.14</w:t>
      </w:r>
      <w:r w:rsidRPr="00C17953">
        <w:rPr>
          <w:lang w:val="en-GB"/>
          <w:rPrChange w:id="6901" w:author="Draft version 2" w:date="2020-04-08T10:09:00Z">
            <w:rPr>
              <w:lang w:val="en-GB"/>
            </w:rPr>
          </w:rPrChange>
        </w:rPr>
        <w:t>.</w:t>
      </w:r>
      <w:r w:rsidRPr="00C17953">
        <w:rPr>
          <w:lang w:val="en-GB" w:eastAsia="zh-CN"/>
          <w:rPrChange w:id="6902" w:author="Draft version 2" w:date="2020-04-08T10:09:00Z">
            <w:rPr>
              <w:lang w:val="en-GB" w:eastAsia="zh-CN"/>
            </w:rPr>
          </w:rPrChange>
        </w:rPr>
        <w:t>1</w:t>
      </w:r>
      <w:r w:rsidRPr="00C17953">
        <w:rPr>
          <w:lang w:val="en-GB"/>
          <w:rPrChange w:id="6903" w:author="Draft version 2" w:date="2020-04-08T10:09:00Z">
            <w:rPr>
              <w:lang w:val="en-GB"/>
            </w:rPr>
          </w:rPrChange>
        </w:rPr>
        <w:t>: PDCP Data PDU format for DRBs using a 12 bit SN</w:t>
      </w:r>
      <w:r w:rsidRPr="00C17953">
        <w:rPr>
          <w:lang w:val="en-GB" w:eastAsia="zh-CN"/>
          <w:rPrChange w:id="6904" w:author="Draft version 2" w:date="2020-04-08T10:09:00Z">
            <w:rPr>
              <w:lang w:val="en-GB" w:eastAsia="zh-CN"/>
            </w:rPr>
          </w:rPrChange>
        </w:rPr>
        <w:t xml:space="preserve"> (UDC configured)</w:t>
      </w:r>
    </w:p>
    <w:p w:rsidR="00177F96" w:rsidRPr="00C17953" w:rsidRDefault="00A65169" w:rsidP="00177F96">
      <w:pPr>
        <w:pStyle w:val="Heading3"/>
        <w:rPr>
          <w:rPrChange w:id="6905" w:author="Draft version 2" w:date="2020-04-08T10:09:00Z">
            <w:rPr/>
          </w:rPrChange>
        </w:rPr>
      </w:pPr>
      <w:bookmarkStart w:id="6906" w:name="_Toc12524444"/>
      <w:r w:rsidRPr="00C17953">
        <w:rPr>
          <w:rPrChange w:id="6907" w:author="Draft version 2" w:date="2020-04-08T10:09:00Z">
            <w:rPr/>
          </w:rPrChange>
        </w:rPr>
        <w:t>6.2.15</w:t>
      </w:r>
      <w:r w:rsidR="00177F96" w:rsidRPr="00C17953">
        <w:rPr>
          <w:rPrChange w:id="6908" w:author="Draft version 2" w:date="2020-04-08T10:09:00Z">
            <w:rPr/>
          </w:rPrChange>
        </w:rPr>
        <w:tab/>
        <w:t xml:space="preserve">User plane PDCP Data PDU with </w:t>
      </w:r>
      <w:r w:rsidR="00177F96" w:rsidRPr="00C17953">
        <w:rPr>
          <w:lang w:eastAsia="ko-KR"/>
          <w:rPrChange w:id="6909" w:author="Draft version 2" w:date="2020-04-08T10:09:00Z">
            <w:rPr>
              <w:lang w:eastAsia="ko-KR"/>
            </w:rPr>
          </w:rPrChange>
        </w:rPr>
        <w:t>extended</w:t>
      </w:r>
      <w:r w:rsidR="00177F96" w:rsidRPr="00C17953">
        <w:rPr>
          <w:rPrChange w:id="6910" w:author="Draft version 2" w:date="2020-04-08T10:09:00Z">
            <w:rPr/>
          </w:rPrChange>
        </w:rPr>
        <w:t xml:space="preserve"> </w:t>
      </w:r>
      <w:r w:rsidR="00177F96" w:rsidRPr="00C17953">
        <w:rPr>
          <w:lang w:eastAsia="ko-KR"/>
          <w:rPrChange w:id="6911" w:author="Draft version 2" w:date="2020-04-08T10:09:00Z">
            <w:rPr>
              <w:lang w:eastAsia="ko-KR"/>
            </w:rPr>
          </w:rPrChange>
        </w:rPr>
        <w:t>PDCP SN</w:t>
      </w:r>
      <w:r w:rsidR="00177F96" w:rsidRPr="00C17953">
        <w:rPr>
          <w:rPrChange w:id="6912" w:author="Draft version 2" w:date="2020-04-08T10:09:00Z">
            <w:rPr/>
          </w:rPrChange>
        </w:rPr>
        <w:t xml:space="preserve"> (1</w:t>
      </w:r>
      <w:r w:rsidR="00177F96" w:rsidRPr="00C17953">
        <w:rPr>
          <w:lang w:eastAsia="ko-KR"/>
          <w:rPrChange w:id="6913" w:author="Draft version 2" w:date="2020-04-08T10:09:00Z">
            <w:rPr>
              <w:lang w:eastAsia="ko-KR"/>
            </w:rPr>
          </w:rPrChange>
        </w:rPr>
        <w:t>5</w:t>
      </w:r>
      <w:r w:rsidR="00177F96" w:rsidRPr="00C17953">
        <w:rPr>
          <w:rPrChange w:id="6914" w:author="Draft version 2" w:date="2020-04-08T10:09:00Z">
            <w:rPr/>
          </w:rPrChange>
        </w:rPr>
        <w:t xml:space="preserve"> bits) for UDC</w:t>
      </w:r>
      <w:bookmarkEnd w:id="6906"/>
    </w:p>
    <w:p w:rsidR="00177F96" w:rsidRPr="00C17953" w:rsidRDefault="00177F96" w:rsidP="00177F96">
      <w:pPr>
        <w:rPr>
          <w:rPrChange w:id="6915" w:author="Draft version 2" w:date="2020-04-08T10:09:00Z">
            <w:rPr/>
          </w:rPrChange>
        </w:rPr>
      </w:pPr>
      <w:r w:rsidRPr="00C17953">
        <w:rPr>
          <w:lang w:eastAsia="ko-KR"/>
          <w:rPrChange w:id="6916" w:author="Draft version 2" w:date="2020-04-08T10:09:00Z">
            <w:rPr>
              <w:lang w:eastAsia="ko-KR"/>
            </w:rPr>
          </w:rPrChange>
        </w:rPr>
        <w:t xml:space="preserve">Figure </w:t>
      </w:r>
      <w:r w:rsidR="00A65169" w:rsidRPr="00C17953">
        <w:rPr>
          <w:lang w:eastAsia="ko-KR"/>
          <w:rPrChange w:id="6917" w:author="Draft version 2" w:date="2020-04-08T10:09:00Z">
            <w:rPr>
              <w:lang w:eastAsia="ko-KR"/>
            </w:rPr>
          </w:rPrChange>
        </w:rPr>
        <w:t>6.2.15</w:t>
      </w:r>
      <w:r w:rsidRPr="00C17953">
        <w:rPr>
          <w:lang w:eastAsia="ko-KR"/>
          <w:rPrChange w:id="6918" w:author="Draft version 2" w:date="2020-04-08T10:09:00Z">
            <w:rPr>
              <w:lang w:eastAsia="ko-KR"/>
            </w:rPr>
          </w:rPrChange>
        </w:rPr>
        <w:t>.</w:t>
      </w:r>
      <w:r w:rsidRPr="00C17953">
        <w:rPr>
          <w:lang w:eastAsia="zh-CN"/>
          <w:rPrChange w:id="6919" w:author="Draft version 2" w:date="2020-04-08T10:09:00Z">
            <w:rPr>
              <w:lang w:eastAsia="zh-CN"/>
            </w:rPr>
          </w:rPrChange>
        </w:rPr>
        <w:t>1</w:t>
      </w:r>
      <w:r w:rsidRPr="00C17953">
        <w:rPr>
          <w:lang w:eastAsia="ko-KR"/>
          <w:rPrChange w:id="6920" w:author="Draft version 2" w:date="2020-04-08T10:09:00Z">
            <w:rPr>
              <w:lang w:eastAsia="ko-KR"/>
            </w:rPr>
          </w:rPrChange>
        </w:rPr>
        <w:t xml:space="preserve"> shows the format of the</w:t>
      </w:r>
      <w:r w:rsidRPr="00C17953">
        <w:rPr>
          <w:lang w:eastAsia="zh-CN"/>
          <w:rPrChange w:id="6921" w:author="Draft version 2" w:date="2020-04-08T10:09:00Z">
            <w:rPr>
              <w:lang w:eastAsia="zh-CN"/>
            </w:rPr>
          </w:rPrChange>
        </w:rPr>
        <w:t xml:space="preserve"> </w:t>
      </w:r>
      <w:r w:rsidRPr="00C17953">
        <w:rPr>
          <w:lang w:eastAsia="ko-KR"/>
          <w:rPrChange w:id="6922" w:author="Draft version 2" w:date="2020-04-08T10:09:00Z">
            <w:rPr>
              <w:lang w:eastAsia="ko-KR"/>
            </w:rPr>
          </w:rPrChange>
        </w:rPr>
        <w:t>PDCP Data PDU when a 15 bit SN length is used</w:t>
      </w:r>
      <w:r w:rsidRPr="00C17953">
        <w:rPr>
          <w:lang w:eastAsia="zh-CN"/>
          <w:rPrChange w:id="6923" w:author="Draft version 2" w:date="2020-04-08T10:09:00Z">
            <w:rPr>
              <w:lang w:eastAsia="zh-CN"/>
            </w:rPr>
          </w:rPrChange>
        </w:rPr>
        <w:t xml:space="preserve"> and UDC is configured</w:t>
      </w:r>
      <w:r w:rsidRPr="00C17953">
        <w:rPr>
          <w:lang w:eastAsia="ko-KR"/>
          <w:rPrChange w:id="6924" w:author="Draft version 2" w:date="2020-04-08T10:09:00Z">
            <w:rPr>
              <w:lang w:eastAsia="ko-KR"/>
            </w:rPr>
          </w:rPrChange>
        </w:rPr>
        <w:t>. This format is applicable for PDCP Data PDUs carrying data from DRBs</w:t>
      </w:r>
      <w:r w:rsidRPr="00C17953">
        <w:rPr>
          <w:lang w:eastAsia="zh-CN"/>
          <w:rPrChange w:id="6925" w:author="Draft version 2" w:date="2020-04-08T10:09:00Z">
            <w:rPr>
              <w:lang w:eastAsia="zh-CN"/>
            </w:rPr>
          </w:rPrChange>
        </w:rPr>
        <w:t xml:space="preserve"> configured with</w:t>
      </w:r>
      <w:r w:rsidRPr="00C17953">
        <w:rPr>
          <w:lang w:eastAsia="ko-KR"/>
          <w:rPrChange w:id="6926" w:author="Draft version 2" w:date="2020-04-08T10:09:00Z">
            <w:rPr>
              <w:lang w:eastAsia="ko-KR"/>
            </w:rPr>
          </w:rPrChange>
        </w:rPr>
        <w:t xml:space="preserve"> UDC</w:t>
      </w:r>
      <w:r w:rsidRPr="00C17953">
        <w:rPr>
          <w:rPrChange w:id="6927" w:author="Draft version 2" w:date="2020-04-08T10:09:00Z">
            <w:rPr/>
          </w:rPrChange>
        </w:rPr>
        <w:t>.</w:t>
      </w:r>
    </w:p>
    <w:p w:rsidR="00177F96" w:rsidRPr="00C17953" w:rsidRDefault="00177F96" w:rsidP="00177F96">
      <w:pPr>
        <w:pStyle w:val="TH"/>
        <w:rPr>
          <w:lang w:val="en-GB"/>
          <w:rPrChange w:id="6928" w:author="Draft version 2" w:date="2020-04-08T10:09:00Z">
            <w:rPr>
              <w:lang w:val="en-GB"/>
            </w:rPr>
          </w:rPrChange>
        </w:rPr>
      </w:pPr>
      <w:r w:rsidRPr="00C17953">
        <w:rPr>
          <w:lang w:val="en-GB"/>
          <w:rPrChange w:id="6929" w:author="Draft version 2" w:date="2020-04-08T10:09:00Z">
            <w:rPr>
              <w:lang w:val="en-GB"/>
            </w:rPr>
          </w:rPrChange>
        </w:rPr>
        <w:object w:dxaOrig="6611" w:dyaOrig="3230">
          <v:shape id="_x0000_i1051" type="#_x0000_t75" style="width:278.25pt;height:135.75pt" o:ole="">
            <v:imagedata r:id="rId62" o:title=""/>
          </v:shape>
          <o:OLEObject Type="Embed" ProgID="Visio.Drawing.11" ShapeID="_x0000_i1051" DrawAspect="Content" ObjectID="_1647845858" r:id="rId63"/>
        </w:object>
      </w:r>
    </w:p>
    <w:p w:rsidR="00177F96" w:rsidRPr="00C17953" w:rsidRDefault="00177F96" w:rsidP="00177F96">
      <w:pPr>
        <w:pStyle w:val="TF"/>
        <w:rPr>
          <w:lang w:val="en-GB" w:eastAsia="zh-CN"/>
          <w:rPrChange w:id="6930" w:author="Draft version 2" w:date="2020-04-08T10:09:00Z">
            <w:rPr>
              <w:lang w:val="en-GB" w:eastAsia="zh-CN"/>
            </w:rPr>
          </w:rPrChange>
        </w:rPr>
      </w:pPr>
      <w:r w:rsidRPr="00C17953">
        <w:rPr>
          <w:lang w:val="en-GB"/>
          <w:rPrChange w:id="6931" w:author="Draft version 2" w:date="2020-04-08T10:09:00Z">
            <w:rPr>
              <w:lang w:val="en-GB"/>
            </w:rPr>
          </w:rPrChange>
        </w:rPr>
        <w:t xml:space="preserve">Figure </w:t>
      </w:r>
      <w:r w:rsidR="00A65169" w:rsidRPr="00C17953">
        <w:rPr>
          <w:lang w:val="en-GB"/>
          <w:rPrChange w:id="6932" w:author="Draft version 2" w:date="2020-04-08T10:09:00Z">
            <w:rPr>
              <w:lang w:val="en-GB"/>
            </w:rPr>
          </w:rPrChange>
        </w:rPr>
        <w:t>6.2.15</w:t>
      </w:r>
      <w:r w:rsidRPr="00C17953">
        <w:rPr>
          <w:lang w:val="en-GB"/>
          <w:rPrChange w:id="6933" w:author="Draft version 2" w:date="2020-04-08T10:09:00Z">
            <w:rPr>
              <w:lang w:val="en-GB"/>
            </w:rPr>
          </w:rPrChange>
        </w:rPr>
        <w:t>.</w:t>
      </w:r>
      <w:r w:rsidRPr="00C17953">
        <w:rPr>
          <w:lang w:val="en-GB" w:eastAsia="zh-CN"/>
          <w:rPrChange w:id="6934" w:author="Draft version 2" w:date="2020-04-08T10:09:00Z">
            <w:rPr>
              <w:lang w:val="en-GB" w:eastAsia="zh-CN"/>
            </w:rPr>
          </w:rPrChange>
        </w:rPr>
        <w:t>1</w:t>
      </w:r>
      <w:r w:rsidRPr="00C17953">
        <w:rPr>
          <w:lang w:val="en-GB"/>
          <w:rPrChange w:id="6935" w:author="Draft version 2" w:date="2020-04-08T10:09:00Z">
            <w:rPr>
              <w:lang w:val="en-GB"/>
            </w:rPr>
          </w:rPrChange>
        </w:rPr>
        <w:t>: PDCP Data PDU format for DRBs using a 1</w:t>
      </w:r>
      <w:r w:rsidRPr="00C17953">
        <w:rPr>
          <w:lang w:val="en-GB" w:eastAsia="ko-KR"/>
          <w:rPrChange w:id="6936" w:author="Draft version 2" w:date="2020-04-08T10:09:00Z">
            <w:rPr>
              <w:lang w:val="en-GB" w:eastAsia="ko-KR"/>
            </w:rPr>
          </w:rPrChange>
        </w:rPr>
        <w:t>5</w:t>
      </w:r>
      <w:r w:rsidRPr="00C17953">
        <w:rPr>
          <w:lang w:val="en-GB"/>
          <w:rPrChange w:id="6937" w:author="Draft version 2" w:date="2020-04-08T10:09:00Z">
            <w:rPr>
              <w:lang w:val="en-GB"/>
            </w:rPr>
          </w:rPrChange>
        </w:rPr>
        <w:t xml:space="preserve"> bit SN</w:t>
      </w:r>
      <w:r w:rsidRPr="00C17953">
        <w:rPr>
          <w:lang w:val="en-GB" w:eastAsia="zh-CN"/>
          <w:rPrChange w:id="6938" w:author="Draft version 2" w:date="2020-04-08T10:09:00Z">
            <w:rPr>
              <w:lang w:val="en-GB" w:eastAsia="zh-CN"/>
            </w:rPr>
          </w:rPrChange>
        </w:rPr>
        <w:t xml:space="preserve"> (UDC configured)</w:t>
      </w:r>
    </w:p>
    <w:p w:rsidR="00177F96" w:rsidRPr="00C17953" w:rsidRDefault="00A65169" w:rsidP="00177F96">
      <w:pPr>
        <w:pStyle w:val="Heading3"/>
        <w:rPr>
          <w:rPrChange w:id="6939" w:author="Draft version 2" w:date="2020-04-08T10:09:00Z">
            <w:rPr/>
          </w:rPrChange>
        </w:rPr>
      </w:pPr>
      <w:bookmarkStart w:id="6940" w:name="_Toc12524445"/>
      <w:r w:rsidRPr="00C17953">
        <w:rPr>
          <w:rPrChange w:id="6941" w:author="Draft version 2" w:date="2020-04-08T10:09:00Z">
            <w:rPr/>
          </w:rPrChange>
        </w:rPr>
        <w:t>6.2.16</w:t>
      </w:r>
      <w:r w:rsidR="00177F96" w:rsidRPr="00C17953">
        <w:rPr>
          <w:rPrChange w:id="6942" w:author="Draft version 2" w:date="2020-04-08T10:09:00Z">
            <w:rPr/>
          </w:rPrChange>
        </w:rPr>
        <w:tab/>
        <w:t xml:space="preserve">User plane PDCP Data PDU with </w:t>
      </w:r>
      <w:r w:rsidR="00177F96" w:rsidRPr="00C17953">
        <w:rPr>
          <w:lang w:eastAsia="ko-KR"/>
          <w:rPrChange w:id="6943" w:author="Draft version 2" w:date="2020-04-08T10:09:00Z">
            <w:rPr>
              <w:lang w:eastAsia="ko-KR"/>
            </w:rPr>
          </w:rPrChange>
        </w:rPr>
        <w:t>further extended</w:t>
      </w:r>
      <w:r w:rsidR="00177F96" w:rsidRPr="00C17953">
        <w:rPr>
          <w:rPrChange w:id="6944" w:author="Draft version 2" w:date="2020-04-08T10:09:00Z">
            <w:rPr/>
          </w:rPrChange>
        </w:rPr>
        <w:t xml:space="preserve"> </w:t>
      </w:r>
      <w:r w:rsidR="00177F96" w:rsidRPr="00C17953">
        <w:rPr>
          <w:lang w:eastAsia="ko-KR"/>
          <w:rPrChange w:id="6945" w:author="Draft version 2" w:date="2020-04-08T10:09:00Z">
            <w:rPr>
              <w:lang w:eastAsia="ko-KR"/>
            </w:rPr>
          </w:rPrChange>
        </w:rPr>
        <w:t>PDCP SN</w:t>
      </w:r>
      <w:r w:rsidR="00177F96" w:rsidRPr="00C17953">
        <w:rPr>
          <w:rPrChange w:id="6946" w:author="Draft version 2" w:date="2020-04-08T10:09:00Z">
            <w:rPr/>
          </w:rPrChange>
        </w:rPr>
        <w:t xml:space="preserve"> (</w:t>
      </w:r>
      <w:r w:rsidR="00177F96" w:rsidRPr="00C17953">
        <w:rPr>
          <w:lang w:eastAsia="ko-KR"/>
          <w:rPrChange w:id="6947" w:author="Draft version 2" w:date="2020-04-08T10:09:00Z">
            <w:rPr>
              <w:lang w:eastAsia="ko-KR"/>
            </w:rPr>
          </w:rPrChange>
        </w:rPr>
        <w:t>18</w:t>
      </w:r>
      <w:r w:rsidR="00177F96" w:rsidRPr="00C17953">
        <w:rPr>
          <w:rPrChange w:id="6948" w:author="Draft version 2" w:date="2020-04-08T10:09:00Z">
            <w:rPr/>
          </w:rPrChange>
        </w:rPr>
        <w:t xml:space="preserve"> bits)</w:t>
      </w:r>
      <w:r w:rsidR="009C7C8E" w:rsidRPr="00C17953">
        <w:rPr>
          <w:rPrChange w:id="6949" w:author="Draft version 2" w:date="2020-04-08T10:09:00Z">
            <w:rPr/>
          </w:rPrChange>
        </w:rPr>
        <w:t xml:space="preserve"> for UDC</w:t>
      </w:r>
      <w:bookmarkEnd w:id="6940"/>
    </w:p>
    <w:p w:rsidR="00177F96" w:rsidRPr="00C17953" w:rsidRDefault="00177F96" w:rsidP="00177F96">
      <w:pPr>
        <w:rPr>
          <w:rPrChange w:id="6950" w:author="Draft version 2" w:date="2020-04-08T10:09:00Z">
            <w:rPr/>
          </w:rPrChange>
        </w:rPr>
      </w:pPr>
      <w:r w:rsidRPr="00C17953">
        <w:rPr>
          <w:lang w:eastAsia="ko-KR"/>
          <w:rPrChange w:id="6951" w:author="Draft version 2" w:date="2020-04-08T10:09:00Z">
            <w:rPr>
              <w:lang w:eastAsia="ko-KR"/>
            </w:rPr>
          </w:rPrChange>
        </w:rPr>
        <w:t xml:space="preserve">Figure </w:t>
      </w:r>
      <w:r w:rsidR="00A65169" w:rsidRPr="00C17953">
        <w:rPr>
          <w:lang w:eastAsia="ko-KR"/>
          <w:rPrChange w:id="6952" w:author="Draft version 2" w:date="2020-04-08T10:09:00Z">
            <w:rPr>
              <w:lang w:eastAsia="ko-KR"/>
            </w:rPr>
          </w:rPrChange>
        </w:rPr>
        <w:t>6.2.16</w:t>
      </w:r>
      <w:r w:rsidRPr="00C17953">
        <w:rPr>
          <w:lang w:eastAsia="ko-KR"/>
          <w:rPrChange w:id="6953" w:author="Draft version 2" w:date="2020-04-08T10:09:00Z">
            <w:rPr>
              <w:lang w:eastAsia="ko-KR"/>
            </w:rPr>
          </w:rPrChange>
        </w:rPr>
        <w:t>.</w:t>
      </w:r>
      <w:r w:rsidRPr="00C17953">
        <w:rPr>
          <w:lang w:eastAsia="zh-CN"/>
          <w:rPrChange w:id="6954" w:author="Draft version 2" w:date="2020-04-08T10:09:00Z">
            <w:rPr>
              <w:lang w:eastAsia="zh-CN"/>
            </w:rPr>
          </w:rPrChange>
        </w:rPr>
        <w:t>1</w:t>
      </w:r>
      <w:r w:rsidRPr="00C17953">
        <w:rPr>
          <w:lang w:eastAsia="ko-KR"/>
          <w:rPrChange w:id="6955" w:author="Draft version 2" w:date="2020-04-08T10:09:00Z">
            <w:rPr>
              <w:lang w:eastAsia="ko-KR"/>
            </w:rPr>
          </w:rPrChange>
        </w:rPr>
        <w:t xml:space="preserve"> shows the format of the</w:t>
      </w:r>
      <w:r w:rsidRPr="00C17953">
        <w:rPr>
          <w:lang w:eastAsia="zh-CN"/>
          <w:rPrChange w:id="6956" w:author="Draft version 2" w:date="2020-04-08T10:09:00Z">
            <w:rPr>
              <w:lang w:eastAsia="zh-CN"/>
            </w:rPr>
          </w:rPrChange>
        </w:rPr>
        <w:t xml:space="preserve"> </w:t>
      </w:r>
      <w:r w:rsidRPr="00C17953">
        <w:rPr>
          <w:lang w:eastAsia="ko-KR"/>
          <w:rPrChange w:id="6957" w:author="Draft version 2" w:date="2020-04-08T10:09:00Z">
            <w:rPr>
              <w:lang w:eastAsia="ko-KR"/>
            </w:rPr>
          </w:rPrChange>
        </w:rPr>
        <w:t>PDCP Data PDU when an 18 bit SN length is used</w:t>
      </w:r>
      <w:r w:rsidRPr="00C17953">
        <w:rPr>
          <w:lang w:eastAsia="zh-CN"/>
          <w:rPrChange w:id="6958" w:author="Draft version 2" w:date="2020-04-08T10:09:00Z">
            <w:rPr>
              <w:lang w:eastAsia="zh-CN"/>
            </w:rPr>
          </w:rPrChange>
        </w:rPr>
        <w:t xml:space="preserve"> and UDC is configured</w:t>
      </w:r>
      <w:r w:rsidRPr="00C17953">
        <w:rPr>
          <w:lang w:eastAsia="ko-KR"/>
          <w:rPrChange w:id="6959" w:author="Draft version 2" w:date="2020-04-08T10:09:00Z">
            <w:rPr>
              <w:lang w:eastAsia="ko-KR"/>
            </w:rPr>
          </w:rPrChange>
        </w:rPr>
        <w:t xml:space="preserve">. This format is applicable for </w:t>
      </w:r>
      <w:r w:rsidRPr="00C17953">
        <w:rPr>
          <w:lang w:eastAsia="zh-CN"/>
          <w:rPrChange w:id="6960" w:author="Draft version 2" w:date="2020-04-08T10:09:00Z">
            <w:rPr>
              <w:lang w:eastAsia="zh-CN"/>
            </w:rPr>
          </w:rPrChange>
        </w:rPr>
        <w:t xml:space="preserve">uplink </w:t>
      </w:r>
      <w:r w:rsidRPr="00C17953">
        <w:rPr>
          <w:lang w:eastAsia="ko-KR"/>
          <w:rPrChange w:id="6961" w:author="Draft version 2" w:date="2020-04-08T10:09:00Z">
            <w:rPr>
              <w:lang w:eastAsia="ko-KR"/>
            </w:rPr>
          </w:rPrChange>
        </w:rPr>
        <w:t xml:space="preserve">PDCP Data PDUs carrying data from DRBs </w:t>
      </w:r>
      <w:r w:rsidRPr="00C17953">
        <w:rPr>
          <w:lang w:eastAsia="zh-CN"/>
          <w:rPrChange w:id="6962" w:author="Draft version 2" w:date="2020-04-08T10:09:00Z">
            <w:rPr>
              <w:lang w:eastAsia="zh-CN"/>
            </w:rPr>
          </w:rPrChange>
        </w:rPr>
        <w:t>configured with</w:t>
      </w:r>
      <w:r w:rsidRPr="00C17953">
        <w:rPr>
          <w:lang w:eastAsia="ko-KR"/>
          <w:rPrChange w:id="6963" w:author="Draft version 2" w:date="2020-04-08T10:09:00Z">
            <w:rPr>
              <w:lang w:eastAsia="ko-KR"/>
            </w:rPr>
          </w:rPrChange>
        </w:rPr>
        <w:t xml:space="preserve"> UDC</w:t>
      </w:r>
      <w:r w:rsidRPr="00C17953">
        <w:rPr>
          <w:rPrChange w:id="6964" w:author="Draft version 2" w:date="2020-04-08T10:09:00Z">
            <w:rPr/>
          </w:rPrChange>
        </w:rPr>
        <w:t>.</w:t>
      </w:r>
    </w:p>
    <w:p w:rsidR="00177F96" w:rsidRPr="00C17953" w:rsidRDefault="00177F96" w:rsidP="00177F96">
      <w:pPr>
        <w:pStyle w:val="TH"/>
        <w:rPr>
          <w:lang w:val="en-GB" w:eastAsia="zh-CN"/>
          <w:rPrChange w:id="6965" w:author="Draft version 2" w:date="2020-04-08T10:09:00Z">
            <w:rPr>
              <w:lang w:val="en-GB" w:eastAsia="zh-CN"/>
            </w:rPr>
          </w:rPrChange>
        </w:rPr>
      </w:pPr>
      <w:r w:rsidRPr="00C17953">
        <w:rPr>
          <w:lang w:val="en-GB"/>
          <w:rPrChange w:id="6966" w:author="Draft version 2" w:date="2020-04-08T10:09:00Z">
            <w:rPr>
              <w:lang w:val="en-GB"/>
            </w:rPr>
          </w:rPrChange>
        </w:rPr>
        <w:object w:dxaOrig="5758" w:dyaOrig="3700">
          <v:shape id="_x0000_i1052" type="#_x0000_t75" style="width:253.5pt;height:162.75pt" o:ole="">
            <v:imagedata r:id="rId64" o:title=""/>
          </v:shape>
          <o:OLEObject Type="Embed" ProgID="Visio.Drawing.11" ShapeID="_x0000_i1052" DrawAspect="Content" ObjectID="_1647845859" r:id="rId65"/>
        </w:object>
      </w:r>
    </w:p>
    <w:p w:rsidR="00177F96" w:rsidRPr="00C17953" w:rsidRDefault="00177F96" w:rsidP="00177F96">
      <w:pPr>
        <w:pStyle w:val="TF"/>
        <w:rPr>
          <w:lang w:val="en-GB" w:eastAsia="zh-CN"/>
          <w:rPrChange w:id="6967" w:author="Draft version 2" w:date="2020-04-08T10:09:00Z">
            <w:rPr>
              <w:lang w:val="en-GB" w:eastAsia="zh-CN"/>
            </w:rPr>
          </w:rPrChange>
        </w:rPr>
      </w:pPr>
      <w:r w:rsidRPr="00C17953">
        <w:rPr>
          <w:lang w:val="en-GB"/>
          <w:rPrChange w:id="6968" w:author="Draft version 2" w:date="2020-04-08T10:09:00Z">
            <w:rPr>
              <w:lang w:val="en-GB"/>
            </w:rPr>
          </w:rPrChange>
        </w:rPr>
        <w:t xml:space="preserve">Figure </w:t>
      </w:r>
      <w:r w:rsidR="00A65169" w:rsidRPr="00C17953">
        <w:rPr>
          <w:lang w:val="en-GB"/>
          <w:rPrChange w:id="6969" w:author="Draft version 2" w:date="2020-04-08T10:09:00Z">
            <w:rPr>
              <w:lang w:val="en-GB"/>
            </w:rPr>
          </w:rPrChange>
        </w:rPr>
        <w:t>6.2.16</w:t>
      </w:r>
      <w:r w:rsidRPr="00C17953">
        <w:rPr>
          <w:lang w:val="en-GB" w:eastAsia="zh-CN"/>
          <w:rPrChange w:id="6970" w:author="Draft version 2" w:date="2020-04-08T10:09:00Z">
            <w:rPr>
              <w:lang w:val="en-GB" w:eastAsia="zh-CN"/>
            </w:rPr>
          </w:rPrChange>
        </w:rPr>
        <w:t>.1</w:t>
      </w:r>
      <w:r w:rsidRPr="00C17953">
        <w:rPr>
          <w:lang w:val="en-GB"/>
          <w:rPrChange w:id="6971" w:author="Draft version 2" w:date="2020-04-08T10:09:00Z">
            <w:rPr>
              <w:lang w:val="en-GB"/>
            </w:rPr>
          </w:rPrChange>
        </w:rPr>
        <w:t>: PDCP Data PDU format for DRBs using a</w:t>
      </w:r>
      <w:r w:rsidRPr="00C17953">
        <w:rPr>
          <w:lang w:val="en-GB" w:eastAsia="ko-KR"/>
          <w:rPrChange w:id="6972" w:author="Draft version 2" w:date="2020-04-08T10:09:00Z">
            <w:rPr>
              <w:lang w:val="en-GB" w:eastAsia="ko-KR"/>
            </w:rPr>
          </w:rPrChange>
        </w:rPr>
        <w:t>n</w:t>
      </w:r>
      <w:r w:rsidRPr="00C17953">
        <w:rPr>
          <w:lang w:val="en-GB"/>
          <w:rPrChange w:id="6973" w:author="Draft version 2" w:date="2020-04-08T10:09:00Z">
            <w:rPr>
              <w:lang w:val="en-GB"/>
            </w:rPr>
          </w:rPrChange>
        </w:rPr>
        <w:t xml:space="preserve"> </w:t>
      </w:r>
      <w:r w:rsidRPr="00C17953">
        <w:rPr>
          <w:lang w:val="en-GB" w:eastAsia="ko-KR"/>
          <w:rPrChange w:id="6974" w:author="Draft version 2" w:date="2020-04-08T10:09:00Z">
            <w:rPr>
              <w:lang w:val="en-GB" w:eastAsia="ko-KR"/>
            </w:rPr>
          </w:rPrChange>
        </w:rPr>
        <w:t>18</w:t>
      </w:r>
      <w:r w:rsidRPr="00C17953">
        <w:rPr>
          <w:lang w:val="en-GB"/>
          <w:rPrChange w:id="6975" w:author="Draft version 2" w:date="2020-04-08T10:09:00Z">
            <w:rPr>
              <w:lang w:val="en-GB"/>
            </w:rPr>
          </w:rPrChange>
        </w:rPr>
        <w:t xml:space="preserve"> bit SN</w:t>
      </w:r>
      <w:r w:rsidRPr="00C17953">
        <w:rPr>
          <w:lang w:val="en-GB" w:eastAsia="zh-CN"/>
          <w:rPrChange w:id="6976" w:author="Draft version 2" w:date="2020-04-08T10:09:00Z">
            <w:rPr>
              <w:lang w:val="en-GB" w:eastAsia="zh-CN"/>
            </w:rPr>
          </w:rPrChange>
        </w:rPr>
        <w:t xml:space="preserve"> (UDC configured)</w:t>
      </w:r>
    </w:p>
    <w:p w:rsidR="00177F96" w:rsidRPr="00C17953" w:rsidRDefault="00A65169" w:rsidP="00177F96">
      <w:pPr>
        <w:pStyle w:val="Heading3"/>
        <w:rPr>
          <w:rPrChange w:id="6977" w:author="Draft version 2" w:date="2020-04-08T10:09:00Z">
            <w:rPr/>
          </w:rPrChange>
        </w:rPr>
      </w:pPr>
      <w:bookmarkStart w:id="6978" w:name="_Toc12524446"/>
      <w:r w:rsidRPr="00C17953">
        <w:rPr>
          <w:snapToGrid w:val="0"/>
          <w:rPrChange w:id="6979" w:author="Draft version 2" w:date="2020-04-08T10:09:00Z">
            <w:rPr>
              <w:snapToGrid w:val="0"/>
            </w:rPr>
          </w:rPrChange>
        </w:rPr>
        <w:t>6.2.17</w:t>
      </w:r>
      <w:r w:rsidR="00177F96" w:rsidRPr="00C17953">
        <w:rPr>
          <w:snapToGrid w:val="0"/>
          <w:rPrChange w:id="6980" w:author="Draft version 2" w:date="2020-04-08T10:09:00Z">
            <w:rPr>
              <w:snapToGrid w:val="0"/>
            </w:rPr>
          </w:rPrChange>
        </w:rPr>
        <w:tab/>
        <w:t xml:space="preserve">PDCP Control PDU for </w:t>
      </w:r>
      <w:r w:rsidR="00177F96" w:rsidRPr="00C17953">
        <w:rPr>
          <w:rPrChange w:id="6981" w:author="Draft version 2" w:date="2020-04-08T10:09:00Z">
            <w:rPr/>
          </w:rPrChange>
        </w:rPr>
        <w:t xml:space="preserve">UDC </w:t>
      </w:r>
      <w:r w:rsidR="00177F96" w:rsidRPr="00C17953">
        <w:rPr>
          <w:lang w:eastAsia="zh-CN"/>
          <w:rPrChange w:id="6982" w:author="Draft version 2" w:date="2020-04-08T10:09:00Z">
            <w:rPr>
              <w:lang w:eastAsia="zh-CN"/>
            </w:rPr>
          </w:rPrChange>
        </w:rPr>
        <w:t>f</w:t>
      </w:r>
      <w:r w:rsidR="00177F96" w:rsidRPr="00C17953">
        <w:rPr>
          <w:rFonts w:eastAsia="SimSun"/>
          <w:rPrChange w:id="6983" w:author="Draft version 2" w:date="2020-04-08T10:09:00Z">
            <w:rPr>
              <w:rFonts w:eastAsia="SimSun"/>
            </w:rPr>
          </w:rPrChange>
        </w:rPr>
        <w:t xml:space="preserve">eedback </w:t>
      </w:r>
      <w:r w:rsidR="00177F96" w:rsidRPr="00C17953">
        <w:rPr>
          <w:lang w:eastAsia="zh-CN"/>
          <w:rPrChange w:id="6984" w:author="Draft version 2" w:date="2020-04-08T10:09:00Z">
            <w:rPr>
              <w:lang w:eastAsia="zh-CN"/>
            </w:rPr>
          </w:rPrChange>
        </w:rPr>
        <w:t>p</w:t>
      </w:r>
      <w:r w:rsidR="00177F96" w:rsidRPr="00C17953">
        <w:rPr>
          <w:rFonts w:eastAsia="SimSun"/>
          <w:rPrChange w:id="6985" w:author="Draft version 2" w:date="2020-04-08T10:09:00Z">
            <w:rPr>
              <w:rFonts w:eastAsia="SimSun"/>
            </w:rPr>
          </w:rPrChange>
        </w:rPr>
        <w:t>acket</w:t>
      </w:r>
      <w:bookmarkEnd w:id="6978"/>
    </w:p>
    <w:p w:rsidR="00177F96" w:rsidRPr="00C17953" w:rsidRDefault="00177F96" w:rsidP="00177F96">
      <w:pPr>
        <w:rPr>
          <w:rPrChange w:id="6986" w:author="Draft version 2" w:date="2020-04-08T10:09:00Z">
            <w:rPr/>
          </w:rPrChange>
        </w:rPr>
      </w:pPr>
      <w:r w:rsidRPr="00C17953">
        <w:rPr>
          <w:rPrChange w:id="6987" w:author="Draft version 2" w:date="2020-04-08T10:09:00Z">
            <w:rPr/>
          </w:rPrChange>
        </w:rPr>
        <w:t xml:space="preserve">Figure </w:t>
      </w:r>
      <w:r w:rsidR="00A65169" w:rsidRPr="00C17953">
        <w:rPr>
          <w:rPrChange w:id="6988" w:author="Draft version 2" w:date="2020-04-08T10:09:00Z">
            <w:rPr/>
          </w:rPrChange>
        </w:rPr>
        <w:t>6.2.17</w:t>
      </w:r>
      <w:r w:rsidRPr="00C17953">
        <w:rPr>
          <w:rPrChange w:id="6989" w:author="Draft version 2" w:date="2020-04-08T10:09:00Z">
            <w:rPr/>
          </w:rPrChange>
        </w:rPr>
        <w:t>.1 shows the format of the PDCP Control PDU for UDC</w:t>
      </w:r>
      <w:r w:rsidRPr="00C17953">
        <w:rPr>
          <w:lang w:eastAsia="zh-CN"/>
          <w:rPrChange w:id="6990" w:author="Draft version 2" w:date="2020-04-08T10:09:00Z">
            <w:rPr>
              <w:lang w:eastAsia="zh-CN"/>
            </w:rPr>
          </w:rPrChange>
        </w:rPr>
        <w:t xml:space="preserve"> feedback packet</w:t>
      </w:r>
      <w:r w:rsidRPr="00C17953">
        <w:rPr>
          <w:rPrChange w:id="6991" w:author="Draft version 2" w:date="2020-04-08T10:09:00Z">
            <w:rPr/>
          </w:rPrChange>
        </w:rPr>
        <w:t>.</w:t>
      </w:r>
      <w:r w:rsidRPr="00C17953">
        <w:rPr>
          <w:lang w:eastAsia="ko-KR"/>
          <w:rPrChange w:id="6992" w:author="Draft version 2" w:date="2020-04-08T10:09:00Z">
            <w:rPr>
              <w:lang w:eastAsia="ko-KR"/>
            </w:rPr>
          </w:rPrChange>
        </w:rPr>
        <w:t xml:space="preserve"> This format is applicable for DRBs</w:t>
      </w:r>
      <w:r w:rsidRPr="00C17953">
        <w:rPr>
          <w:lang w:eastAsia="zh-CN"/>
          <w:rPrChange w:id="6993" w:author="Draft version 2" w:date="2020-04-08T10:09:00Z">
            <w:rPr>
              <w:lang w:eastAsia="zh-CN"/>
            </w:rPr>
          </w:rPrChange>
        </w:rPr>
        <w:t xml:space="preserve"> configured with</w:t>
      </w:r>
      <w:r w:rsidRPr="00C17953">
        <w:rPr>
          <w:lang w:eastAsia="ko-KR"/>
          <w:rPrChange w:id="6994" w:author="Draft version 2" w:date="2020-04-08T10:09:00Z">
            <w:rPr>
              <w:lang w:eastAsia="ko-KR"/>
            </w:rPr>
          </w:rPrChange>
        </w:rPr>
        <w:t xml:space="preserve"> UDC.</w:t>
      </w:r>
    </w:p>
    <w:p w:rsidR="00177F96" w:rsidRPr="00C17953" w:rsidRDefault="00177F96" w:rsidP="00177F96">
      <w:pPr>
        <w:pStyle w:val="TH"/>
        <w:rPr>
          <w:lang w:val="en-GB"/>
          <w:rPrChange w:id="6995" w:author="Draft version 2" w:date="2020-04-08T10:09:00Z">
            <w:rPr>
              <w:lang w:val="en-GB"/>
            </w:rPr>
          </w:rPrChange>
        </w:rPr>
      </w:pPr>
      <w:r w:rsidRPr="00C17953">
        <w:rPr>
          <w:lang w:val="en-GB"/>
          <w:rPrChange w:id="6996" w:author="Draft version 2" w:date="2020-04-08T10:09:00Z">
            <w:rPr>
              <w:lang w:val="en-GB"/>
            </w:rPr>
          </w:rPrChange>
        </w:rPr>
        <w:object w:dxaOrig="6015" w:dyaOrig="1500">
          <v:shape id="_x0000_i1053" type="#_x0000_t75" style="width:300.75pt;height:75pt" o:ole="">
            <v:imagedata r:id="rId66" o:title=""/>
          </v:shape>
          <o:OLEObject Type="Embed" ProgID="Visio.Drawing.11" ShapeID="_x0000_i1053" DrawAspect="Content" ObjectID="_1647845860" r:id="rId67"/>
        </w:object>
      </w:r>
    </w:p>
    <w:p w:rsidR="00177F96" w:rsidRPr="00C17953" w:rsidRDefault="00177F96" w:rsidP="00177F96">
      <w:pPr>
        <w:pStyle w:val="TF"/>
        <w:rPr>
          <w:lang w:val="en-GB" w:eastAsia="zh-CN"/>
          <w:rPrChange w:id="6997" w:author="Draft version 2" w:date="2020-04-08T10:09:00Z">
            <w:rPr>
              <w:lang w:val="en-GB" w:eastAsia="zh-CN"/>
            </w:rPr>
          </w:rPrChange>
        </w:rPr>
      </w:pPr>
      <w:r w:rsidRPr="00C17953">
        <w:rPr>
          <w:lang w:val="en-GB"/>
          <w:rPrChange w:id="6998" w:author="Draft version 2" w:date="2020-04-08T10:09:00Z">
            <w:rPr>
              <w:lang w:val="en-GB"/>
            </w:rPr>
          </w:rPrChange>
        </w:rPr>
        <w:t xml:space="preserve">Figure </w:t>
      </w:r>
      <w:r w:rsidR="00A65169" w:rsidRPr="00C17953">
        <w:rPr>
          <w:lang w:val="en-GB"/>
          <w:rPrChange w:id="6999" w:author="Draft version 2" w:date="2020-04-08T10:09:00Z">
            <w:rPr>
              <w:lang w:val="en-GB"/>
            </w:rPr>
          </w:rPrChange>
        </w:rPr>
        <w:t>6.2.17</w:t>
      </w:r>
      <w:r w:rsidRPr="00C17953">
        <w:rPr>
          <w:lang w:val="en-GB"/>
          <w:rPrChange w:id="7000" w:author="Draft version 2" w:date="2020-04-08T10:09:00Z">
            <w:rPr>
              <w:lang w:val="en-GB"/>
            </w:rPr>
          </w:rPrChange>
        </w:rPr>
        <w:t xml:space="preserve">.1: PDCP </w:t>
      </w:r>
      <w:r w:rsidRPr="00C17953">
        <w:rPr>
          <w:lang w:val="en-GB" w:eastAsia="ko-KR"/>
          <w:rPrChange w:id="7001" w:author="Draft version 2" w:date="2020-04-08T10:09:00Z">
            <w:rPr>
              <w:lang w:val="en-GB" w:eastAsia="ko-KR"/>
            </w:rPr>
          </w:rPrChange>
        </w:rPr>
        <w:t>Control</w:t>
      </w:r>
      <w:r w:rsidRPr="00C17953">
        <w:rPr>
          <w:lang w:val="en-GB"/>
          <w:rPrChange w:id="7002" w:author="Draft version 2" w:date="2020-04-08T10:09:00Z">
            <w:rPr>
              <w:lang w:val="en-GB"/>
            </w:rPr>
          </w:rPrChange>
        </w:rPr>
        <w:t xml:space="preserve"> PDU format for UDC </w:t>
      </w:r>
      <w:r w:rsidRPr="00C17953">
        <w:rPr>
          <w:lang w:val="en-GB" w:eastAsia="zh-CN"/>
          <w:rPrChange w:id="7003" w:author="Draft version 2" w:date="2020-04-08T10:09:00Z">
            <w:rPr>
              <w:lang w:val="en-GB" w:eastAsia="zh-CN"/>
            </w:rPr>
          </w:rPrChange>
        </w:rPr>
        <w:t>feedback packet</w:t>
      </w:r>
    </w:p>
    <w:p w:rsidR="00422124" w:rsidRPr="00C17953" w:rsidRDefault="00422124">
      <w:pPr>
        <w:pStyle w:val="Heading3"/>
        <w:rPr>
          <w:ins w:id="7004" w:author="CR#0278r2" w:date="2020-04-07T05:44:00Z"/>
          <w:rPrChange w:id="7005" w:author="Draft version 2" w:date="2020-04-08T10:09:00Z">
            <w:rPr>
              <w:ins w:id="7006" w:author="CR#0278r2" w:date="2020-04-07T05:44:00Z"/>
            </w:rPr>
          </w:rPrChange>
        </w:rPr>
        <w:pPrChange w:id="7007" w:author="seungjune.yi" w:date="2020-02-14T09:17:00Z">
          <w:pPr>
            <w:pStyle w:val="Heading4"/>
          </w:pPr>
        </w:pPrChange>
      </w:pPr>
      <w:bookmarkStart w:id="7008" w:name="_Toc12524447"/>
      <w:ins w:id="7009" w:author="CR#0278r2" w:date="2020-04-07T05:44:00Z">
        <w:r w:rsidRPr="00C17953">
          <w:rPr>
            <w:snapToGrid w:val="0"/>
            <w:rPrChange w:id="7010" w:author="Draft version 2" w:date="2020-04-08T10:09:00Z">
              <w:rPr>
                <w:snapToGrid w:val="0"/>
                <w:sz w:val="28"/>
              </w:rPr>
            </w:rPrChange>
          </w:rPr>
          <w:t>6.2.18</w:t>
        </w:r>
        <w:r w:rsidRPr="00C17953">
          <w:rPr>
            <w:snapToGrid w:val="0"/>
            <w:rPrChange w:id="7011" w:author="Draft version 2" w:date="2020-04-08T10:09:00Z">
              <w:rPr>
                <w:snapToGrid w:val="0"/>
                <w:sz w:val="28"/>
              </w:rPr>
            </w:rPrChange>
          </w:rPr>
          <w:tab/>
          <w:t xml:space="preserve">PDCP Control PDU for </w:t>
        </w:r>
        <w:r w:rsidRPr="00C17953">
          <w:rPr>
            <w:rPrChange w:id="7012" w:author="Draft version 2" w:date="2020-04-08T10:09:00Z">
              <w:rPr>
                <w:sz w:val="28"/>
              </w:rPr>
            </w:rPrChange>
          </w:rPr>
          <w:t>EHC feedback packet</w:t>
        </w:r>
      </w:ins>
    </w:p>
    <w:p w:rsidR="00422124" w:rsidRPr="00C17953" w:rsidRDefault="00422124" w:rsidP="00422124">
      <w:pPr>
        <w:rPr>
          <w:ins w:id="7013" w:author="CR#0278r2" w:date="2020-04-07T05:44:00Z"/>
          <w:rPrChange w:id="7014" w:author="Draft version 2" w:date="2020-04-08T10:09:00Z">
            <w:rPr>
              <w:ins w:id="7015" w:author="CR#0278r2" w:date="2020-04-07T05:44:00Z"/>
            </w:rPr>
          </w:rPrChange>
        </w:rPr>
      </w:pPr>
      <w:ins w:id="7016" w:author="CR#0278r2" w:date="2020-04-07T05:44:00Z">
        <w:r w:rsidRPr="00C17953">
          <w:rPr>
            <w:rPrChange w:id="7017" w:author="Draft version 2" w:date="2020-04-08T10:09:00Z">
              <w:rPr/>
            </w:rPrChange>
          </w:rPr>
          <w:t>Figure 6.2.18.1 shows the format of the PDCP Control PDU for EHC feedback packet.</w:t>
        </w:r>
        <w:r w:rsidRPr="00C17953">
          <w:rPr>
            <w:lang w:eastAsia="ko-KR"/>
            <w:rPrChange w:id="7018" w:author="Draft version 2" w:date="2020-04-08T10:09:00Z">
              <w:rPr>
                <w:lang w:eastAsia="ko-KR"/>
              </w:rPr>
            </w:rPrChange>
          </w:rPr>
          <w:t xml:space="preserve"> This format is applicable for DRBs mapped on RLC AM or RLC UM.</w:t>
        </w:r>
      </w:ins>
    </w:p>
    <w:p w:rsidR="00422124" w:rsidRPr="00C17953" w:rsidRDefault="00422124" w:rsidP="00422124">
      <w:pPr>
        <w:pStyle w:val="TH"/>
        <w:rPr>
          <w:ins w:id="7019" w:author="CR#0278r2" w:date="2020-04-07T05:44:00Z"/>
          <w:rPrChange w:id="7020" w:author="Draft version 2" w:date="2020-04-08T10:09:00Z">
            <w:rPr>
              <w:ins w:id="7021" w:author="CR#0278r2" w:date="2020-04-07T05:44:00Z"/>
            </w:rPr>
          </w:rPrChange>
        </w:rPr>
      </w:pPr>
      <w:ins w:id="7022" w:author="CR#0278r2" w:date="2020-04-07T05:44:00Z">
        <w:r w:rsidRPr="00C17953">
          <w:rPr>
            <w:rPrChange w:id="7023" w:author="Draft version 2" w:date="2020-04-08T10:09:00Z">
              <w:rPr/>
            </w:rPrChange>
          </w:rPr>
          <w:object w:dxaOrig="5724" w:dyaOrig="1992">
            <v:shape id="_x0000_i1054" type="#_x0000_t75" style="width:285pt;height:99pt" o:ole="">
              <v:imagedata r:id="rId68" o:title=""/>
            </v:shape>
            <o:OLEObject Type="Embed" ProgID="Visio.Drawing.11" ShapeID="_x0000_i1054" DrawAspect="Content" ObjectID="_1647845861" r:id="rId69"/>
          </w:object>
        </w:r>
      </w:ins>
    </w:p>
    <w:p w:rsidR="00422124" w:rsidRPr="00C17953" w:rsidRDefault="00422124">
      <w:pPr>
        <w:pStyle w:val="TF"/>
        <w:rPr>
          <w:ins w:id="7024" w:author="CR#0278r2" w:date="2020-04-07T05:44:00Z"/>
          <w:b w:val="0"/>
          <w:kern w:val="2"/>
          <w:lang w:eastAsia="zh-CN"/>
          <w:rPrChange w:id="7025" w:author="Draft version 2" w:date="2020-04-08T10:09:00Z">
            <w:rPr>
              <w:ins w:id="7026" w:author="CR#0278r2" w:date="2020-04-07T05:44:00Z"/>
              <w:b/>
              <w:kern w:val="2"/>
              <w:sz w:val="20"/>
              <w:lang w:eastAsia="zh-CN"/>
            </w:rPr>
          </w:rPrChange>
        </w:rPr>
        <w:pPrChange w:id="7027" w:author="seungjune.yi" w:date="2020-02-14T09:17:00Z">
          <w:pPr>
            <w:pStyle w:val="Heading2"/>
          </w:pPr>
        </w:pPrChange>
      </w:pPr>
      <w:ins w:id="7028" w:author="CR#0278r2" w:date="2020-04-07T05:44:00Z">
        <w:r w:rsidRPr="00C17953">
          <w:rPr>
            <w:rPrChange w:id="7029" w:author="Draft version 2" w:date="2020-04-08T10:09:00Z">
              <w:rPr>
                <w:b/>
                <w:sz w:val="20"/>
                <w:lang w:val="x-none" w:eastAsia="x-none"/>
              </w:rPr>
            </w:rPrChange>
          </w:rPr>
          <w:t>Figure 6.2.</w:t>
        </w:r>
        <w:r w:rsidRPr="00C17953">
          <w:rPr>
            <w:lang w:val="en-GB"/>
            <w:rPrChange w:id="7030" w:author="Draft version 2" w:date="2020-04-08T10:09:00Z">
              <w:rPr>
                <w:b/>
              </w:rPr>
            </w:rPrChange>
          </w:rPr>
          <w:t>18</w:t>
        </w:r>
        <w:r w:rsidRPr="00C17953">
          <w:rPr>
            <w:rPrChange w:id="7031" w:author="Draft version 2" w:date="2020-04-08T10:09:00Z">
              <w:rPr>
                <w:b/>
                <w:sz w:val="20"/>
                <w:lang w:val="x-none" w:eastAsia="x-none"/>
              </w:rPr>
            </w:rPrChange>
          </w:rPr>
          <w:t xml:space="preserve">.1: PDCP </w:t>
        </w:r>
        <w:r w:rsidRPr="00C17953">
          <w:rPr>
            <w:lang w:eastAsia="ko-KR"/>
            <w:rPrChange w:id="7032" w:author="Draft version 2" w:date="2020-04-08T10:09:00Z">
              <w:rPr>
                <w:b/>
                <w:sz w:val="20"/>
                <w:lang w:val="x-none" w:eastAsia="ko-KR"/>
              </w:rPr>
            </w:rPrChange>
          </w:rPr>
          <w:t>Control</w:t>
        </w:r>
        <w:r w:rsidRPr="00C17953">
          <w:rPr>
            <w:rPrChange w:id="7033" w:author="Draft version 2" w:date="2020-04-08T10:09:00Z">
              <w:rPr>
                <w:b/>
              </w:rPr>
            </w:rPrChange>
          </w:rPr>
          <w:t xml:space="preserve"> PDU format for EHC feedback packet</w:t>
        </w:r>
      </w:ins>
    </w:p>
    <w:p w:rsidR="00496DD3" w:rsidRPr="00C17953" w:rsidRDefault="00496DD3" w:rsidP="00FD5A3D">
      <w:pPr>
        <w:pStyle w:val="Heading2"/>
        <w:rPr>
          <w:rFonts w:eastAsia="SimSun"/>
          <w:kern w:val="2"/>
          <w:lang w:eastAsia="zh-CN"/>
          <w:rPrChange w:id="7034" w:author="Draft version 2" w:date="2020-04-08T10:09:00Z">
            <w:rPr>
              <w:rFonts w:eastAsia="SimSun"/>
              <w:kern w:val="2"/>
              <w:lang w:eastAsia="zh-CN"/>
            </w:rPr>
          </w:rPrChange>
        </w:rPr>
      </w:pPr>
      <w:r w:rsidRPr="00C17953">
        <w:rPr>
          <w:rFonts w:eastAsia="SimSun"/>
          <w:kern w:val="2"/>
          <w:lang w:eastAsia="zh-CN"/>
          <w:rPrChange w:id="7035" w:author="Draft version 2" w:date="2020-04-08T10:09:00Z">
            <w:rPr>
              <w:rFonts w:eastAsia="SimSun"/>
              <w:kern w:val="2"/>
              <w:lang w:eastAsia="zh-CN"/>
            </w:rPr>
          </w:rPrChange>
        </w:rPr>
        <w:t>6.3</w:t>
      </w:r>
      <w:r w:rsidRPr="00C17953">
        <w:rPr>
          <w:rFonts w:eastAsia="SimSun"/>
          <w:kern w:val="2"/>
          <w:lang w:eastAsia="zh-CN"/>
          <w:rPrChange w:id="7036" w:author="Draft version 2" w:date="2020-04-08T10:09:00Z">
            <w:rPr>
              <w:rFonts w:eastAsia="SimSun"/>
              <w:kern w:val="2"/>
              <w:lang w:eastAsia="zh-CN"/>
            </w:rPr>
          </w:rPrChange>
        </w:rPr>
        <w:tab/>
        <w:t>Parameters</w:t>
      </w:r>
      <w:bookmarkEnd w:id="7008"/>
    </w:p>
    <w:p w:rsidR="00DD685D" w:rsidRPr="00C17953" w:rsidRDefault="00DD685D" w:rsidP="00DD685D">
      <w:pPr>
        <w:pStyle w:val="Heading3"/>
        <w:rPr>
          <w:rPrChange w:id="7037" w:author="Draft version 2" w:date="2020-04-08T10:09:00Z">
            <w:rPr/>
          </w:rPrChange>
        </w:rPr>
      </w:pPr>
      <w:bookmarkStart w:id="7038" w:name="_Toc12524448"/>
      <w:r w:rsidRPr="00C17953">
        <w:rPr>
          <w:rPrChange w:id="7039" w:author="Draft version 2" w:date="2020-04-08T10:09:00Z">
            <w:rPr/>
          </w:rPrChange>
        </w:rPr>
        <w:t>6.3.1</w:t>
      </w:r>
      <w:r w:rsidRPr="00C17953">
        <w:rPr>
          <w:rPrChange w:id="7040" w:author="Draft version 2" w:date="2020-04-08T10:09:00Z">
            <w:rPr/>
          </w:rPrChange>
        </w:rPr>
        <w:tab/>
        <w:t>General</w:t>
      </w:r>
      <w:bookmarkEnd w:id="7038"/>
    </w:p>
    <w:p w:rsidR="00496DD3" w:rsidRPr="00C17953" w:rsidRDefault="00496DD3" w:rsidP="00496DD3">
      <w:pPr>
        <w:rPr>
          <w:rPrChange w:id="7041" w:author="Draft version 2" w:date="2020-04-08T10:09:00Z">
            <w:rPr/>
          </w:rPrChange>
        </w:rPr>
      </w:pPr>
      <w:r w:rsidRPr="00C17953">
        <w:rPr>
          <w:rPrChange w:id="7042" w:author="Draft version 2" w:date="2020-04-08T10:09:00Z">
            <w:rPr/>
          </w:rPrChange>
        </w:rPr>
        <w:t>If not otherwise mentioned in the definition of each field then the bits in the parameters shall be interpreted as follows: the left most bit string is the first and most significant and the right most bit is the last and least significant bit.</w:t>
      </w:r>
    </w:p>
    <w:p w:rsidR="00496DD3" w:rsidRPr="00C17953" w:rsidRDefault="00496DD3" w:rsidP="00496DD3">
      <w:pPr>
        <w:rPr>
          <w:rPrChange w:id="7043" w:author="Draft version 2" w:date="2020-04-08T10:09:00Z">
            <w:rPr/>
          </w:rPrChange>
        </w:rPr>
      </w:pPr>
      <w:r w:rsidRPr="00C17953">
        <w:rPr>
          <w:rPrChange w:id="7044" w:author="Draft version 2" w:date="2020-04-08T10:09:00Z">
            <w:rPr/>
          </w:rPrChange>
        </w:rPr>
        <w:t>Unless otherwise mentioned, integers are encoded in standard binary encoding for unsigned integers. In all cases the bits appear ordered from MSB to LSB when read in the PDU.</w:t>
      </w:r>
    </w:p>
    <w:p w:rsidR="00496DD3" w:rsidRPr="00C17953" w:rsidRDefault="00496DD3" w:rsidP="00496DD3">
      <w:pPr>
        <w:pStyle w:val="Heading3"/>
        <w:rPr>
          <w:rPrChange w:id="7045" w:author="Draft version 2" w:date="2020-04-08T10:09:00Z">
            <w:rPr/>
          </w:rPrChange>
        </w:rPr>
      </w:pPr>
      <w:bookmarkStart w:id="7046" w:name="_Toc12524449"/>
      <w:r w:rsidRPr="00C17953">
        <w:rPr>
          <w:rPrChange w:id="7047" w:author="Draft version 2" w:date="2020-04-08T10:09:00Z">
            <w:rPr/>
          </w:rPrChange>
        </w:rPr>
        <w:lastRenderedPageBreak/>
        <w:t>6.3.</w:t>
      </w:r>
      <w:r w:rsidR="00E34117" w:rsidRPr="00C17953">
        <w:rPr>
          <w:rPrChange w:id="7048" w:author="Draft version 2" w:date="2020-04-08T10:09:00Z">
            <w:rPr/>
          </w:rPrChange>
        </w:rPr>
        <w:t>2</w:t>
      </w:r>
      <w:r w:rsidRPr="00C17953">
        <w:rPr>
          <w:rPrChange w:id="7049" w:author="Draft version 2" w:date="2020-04-08T10:09:00Z">
            <w:rPr/>
          </w:rPrChange>
        </w:rPr>
        <w:tab/>
      </w:r>
      <w:r w:rsidR="00556C7E" w:rsidRPr="00C17953">
        <w:rPr>
          <w:rPrChange w:id="7050" w:author="Draft version 2" w:date="2020-04-08T10:09:00Z">
            <w:rPr/>
          </w:rPrChange>
        </w:rPr>
        <w:t>PDCP SN</w:t>
      </w:r>
      <w:bookmarkEnd w:id="7046"/>
    </w:p>
    <w:p w:rsidR="00496DD3" w:rsidRPr="00C17953" w:rsidRDefault="00496DD3" w:rsidP="00C90647">
      <w:pPr>
        <w:rPr>
          <w:rPrChange w:id="7051" w:author="Draft version 2" w:date="2020-04-08T10:09:00Z">
            <w:rPr/>
          </w:rPrChange>
        </w:rPr>
      </w:pPr>
      <w:r w:rsidRPr="00C17953">
        <w:rPr>
          <w:rPrChange w:id="7052" w:author="Draft version 2" w:date="2020-04-08T10:09:00Z">
            <w:rPr/>
          </w:rPrChange>
        </w:rPr>
        <w:t xml:space="preserve">Length: </w:t>
      </w:r>
      <w:r w:rsidR="005278D4" w:rsidRPr="00C17953">
        <w:rPr>
          <w:rPrChange w:id="7053" w:author="Draft version 2" w:date="2020-04-08T10:09:00Z">
            <w:rPr/>
          </w:rPrChange>
        </w:rPr>
        <w:t xml:space="preserve">5, 7, </w:t>
      </w:r>
      <w:r w:rsidR="00792FC9" w:rsidRPr="00C17953">
        <w:rPr>
          <w:rPrChange w:id="7054" w:author="Draft version 2" w:date="2020-04-08T10:09:00Z">
            <w:rPr/>
          </w:rPrChange>
        </w:rPr>
        <w:t>12</w:t>
      </w:r>
      <w:r w:rsidR="005278D4" w:rsidRPr="00C17953">
        <w:rPr>
          <w:rPrChange w:id="7055" w:author="Draft version 2" w:date="2020-04-08T10:09:00Z">
            <w:rPr/>
          </w:rPrChange>
        </w:rPr>
        <w:t>, 15</w:t>
      </w:r>
      <w:r w:rsidR="00C94988" w:rsidRPr="00C17953">
        <w:rPr>
          <w:lang w:eastAsia="ko-KR"/>
          <w:rPrChange w:id="7056" w:author="Draft version 2" w:date="2020-04-08T10:09:00Z">
            <w:rPr>
              <w:lang w:eastAsia="ko-KR"/>
            </w:rPr>
          </w:rPrChange>
        </w:rPr>
        <w:t>, 16</w:t>
      </w:r>
      <w:r w:rsidR="007D7B53" w:rsidRPr="00C17953">
        <w:rPr>
          <w:lang w:eastAsia="ko-KR"/>
          <w:rPrChange w:id="7057" w:author="Draft version 2" w:date="2020-04-08T10:09:00Z">
            <w:rPr>
              <w:lang w:eastAsia="ko-KR"/>
            </w:rPr>
          </w:rPrChange>
        </w:rPr>
        <w:t>, or 18</w:t>
      </w:r>
      <w:r w:rsidR="00792FC9" w:rsidRPr="00C17953">
        <w:rPr>
          <w:rPrChange w:id="7058" w:author="Draft version 2" w:date="2020-04-08T10:09:00Z">
            <w:rPr/>
          </w:rPrChange>
        </w:rPr>
        <w:t xml:space="preserve"> bits as indicated in table 6.3.2.1</w:t>
      </w:r>
      <w:r w:rsidR="00AB045E" w:rsidRPr="00C17953">
        <w:rPr>
          <w:rPrChange w:id="7059" w:author="Draft version 2" w:date="2020-04-08T10:09:00Z">
            <w:rPr/>
          </w:rPrChange>
        </w:rPr>
        <w:t xml:space="preserve"> except for NB-IoT which uses 7 bit PDCP SN for DRB</w:t>
      </w:r>
      <w:r w:rsidR="00792FC9" w:rsidRPr="00C17953">
        <w:rPr>
          <w:rPrChange w:id="7060" w:author="Draft version 2" w:date="2020-04-08T10:09:00Z">
            <w:rPr/>
          </w:rPrChange>
        </w:rPr>
        <w:t>.</w:t>
      </w:r>
    </w:p>
    <w:p w:rsidR="00B65B7E" w:rsidRPr="00C17953" w:rsidRDefault="00DF7B3E" w:rsidP="00C90647">
      <w:pPr>
        <w:pStyle w:val="TH"/>
        <w:rPr>
          <w:lang w:val="en-GB"/>
          <w:rPrChange w:id="7061" w:author="Draft version 2" w:date="2020-04-08T10:09:00Z">
            <w:rPr>
              <w:lang w:val="en-GB"/>
            </w:rPr>
          </w:rPrChange>
        </w:rPr>
      </w:pPr>
      <w:r w:rsidRPr="00C17953">
        <w:rPr>
          <w:lang w:val="en-GB"/>
          <w:rPrChange w:id="7062" w:author="Draft version 2" w:date="2020-04-08T10:09:00Z">
            <w:rPr>
              <w:lang w:val="en-GB"/>
            </w:rPr>
          </w:rPrChange>
        </w:rPr>
        <w:t>Table</w:t>
      </w:r>
      <w:r w:rsidR="008D3621" w:rsidRPr="00C17953">
        <w:rPr>
          <w:lang w:val="en-GB"/>
          <w:rPrChange w:id="7063" w:author="Draft version 2" w:date="2020-04-08T10:09:00Z">
            <w:rPr>
              <w:lang w:val="en-GB"/>
            </w:rPr>
          </w:rPrChange>
        </w:rPr>
        <w:t xml:space="preserve"> 6.3</w:t>
      </w:r>
      <w:r w:rsidR="00B65B7E" w:rsidRPr="00C17953">
        <w:rPr>
          <w:lang w:val="en-GB"/>
          <w:rPrChange w:id="7064" w:author="Draft version 2" w:date="2020-04-08T10:09:00Z">
            <w:rPr>
              <w:lang w:val="en-GB"/>
            </w:rPr>
          </w:rPrChange>
        </w:rPr>
        <w:t>.</w:t>
      </w:r>
      <w:r w:rsidR="008D3621" w:rsidRPr="00C17953">
        <w:rPr>
          <w:lang w:val="en-GB"/>
          <w:rPrChange w:id="7065" w:author="Draft version 2" w:date="2020-04-08T10:09:00Z">
            <w:rPr>
              <w:lang w:val="en-GB"/>
            </w:rPr>
          </w:rPrChange>
        </w:rPr>
        <w:t>2</w:t>
      </w:r>
      <w:r w:rsidR="00B65B7E" w:rsidRPr="00C17953">
        <w:rPr>
          <w:lang w:val="en-GB"/>
          <w:rPrChange w:id="7066" w:author="Draft version 2" w:date="2020-04-08T10:09:00Z">
            <w:rPr>
              <w:lang w:val="en-GB"/>
            </w:rPr>
          </w:rPrChange>
        </w:rPr>
        <w:t>.1</w:t>
      </w:r>
      <w:r w:rsidR="00556C7E" w:rsidRPr="00C17953">
        <w:rPr>
          <w:lang w:val="en-GB"/>
          <w:rPrChange w:id="7067" w:author="Draft version 2" w:date="2020-04-08T10:09:00Z">
            <w:rPr>
              <w:lang w:val="en-GB"/>
            </w:rPr>
          </w:rPrChange>
        </w:rPr>
        <w:t>:</w:t>
      </w:r>
      <w:r w:rsidR="00B65B7E" w:rsidRPr="00C17953">
        <w:rPr>
          <w:lang w:val="en-GB"/>
          <w:rPrChange w:id="7068" w:author="Draft version 2" w:date="2020-04-08T10:09:00Z">
            <w:rPr>
              <w:lang w:val="en-GB"/>
            </w:rPr>
          </w:rPrChange>
        </w:rPr>
        <w:t xml:space="preserve"> </w:t>
      </w:r>
      <w:r w:rsidR="00556C7E" w:rsidRPr="00C17953">
        <w:rPr>
          <w:lang w:val="en-GB"/>
          <w:rPrChange w:id="7069" w:author="Draft version 2" w:date="2020-04-08T10:09:00Z">
            <w:rPr>
              <w:lang w:val="en-GB"/>
            </w:rPr>
          </w:rPrChange>
        </w:rPr>
        <w:t xml:space="preserve">PDCP SN </w:t>
      </w:r>
      <w:r w:rsidR="004E35DE" w:rsidRPr="00C17953">
        <w:rPr>
          <w:lang w:val="en-GB"/>
          <w:rPrChange w:id="7070" w:author="Draft version 2" w:date="2020-04-08T10:09:00Z">
            <w:rPr>
              <w:lang w:val="en-GB"/>
            </w:rPr>
          </w:rPrChange>
        </w:rPr>
        <w:t>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C17953" w:rsidRPr="00C17953" w:rsidTr="000C0109">
        <w:trPr>
          <w:jc w:val="center"/>
        </w:trPr>
        <w:tc>
          <w:tcPr>
            <w:tcW w:w="857" w:type="dxa"/>
          </w:tcPr>
          <w:p w:rsidR="00B65B7E" w:rsidRPr="00C17953" w:rsidRDefault="00C03633" w:rsidP="007B2710">
            <w:pPr>
              <w:pStyle w:val="TAH"/>
              <w:rPr>
                <w:lang w:val="en-GB" w:eastAsia="ja-JP"/>
                <w:rPrChange w:id="7071" w:author="Draft version 2" w:date="2020-04-08T10:09:00Z">
                  <w:rPr>
                    <w:lang w:val="en-GB" w:eastAsia="ja-JP"/>
                  </w:rPr>
                </w:rPrChange>
              </w:rPr>
            </w:pPr>
            <w:r w:rsidRPr="00C17953">
              <w:rPr>
                <w:lang w:val="en-GB" w:eastAsia="ja-JP"/>
                <w:rPrChange w:id="7072" w:author="Draft version 2" w:date="2020-04-08T10:09:00Z">
                  <w:rPr>
                    <w:lang w:val="en-GB" w:eastAsia="ja-JP"/>
                  </w:rPr>
                </w:rPrChange>
              </w:rPr>
              <w:t>Length</w:t>
            </w:r>
          </w:p>
        </w:tc>
        <w:tc>
          <w:tcPr>
            <w:tcW w:w="4961" w:type="dxa"/>
          </w:tcPr>
          <w:p w:rsidR="00B65B7E" w:rsidRPr="00C17953" w:rsidRDefault="00B65B7E" w:rsidP="007B2710">
            <w:pPr>
              <w:pStyle w:val="TAH"/>
              <w:rPr>
                <w:lang w:val="en-GB" w:eastAsia="ja-JP"/>
                <w:rPrChange w:id="7073" w:author="Draft version 2" w:date="2020-04-08T10:09:00Z">
                  <w:rPr>
                    <w:lang w:val="en-GB" w:eastAsia="ja-JP"/>
                  </w:rPr>
                </w:rPrChange>
              </w:rPr>
            </w:pPr>
            <w:r w:rsidRPr="00C17953">
              <w:rPr>
                <w:lang w:val="en-GB" w:eastAsia="ja-JP"/>
                <w:rPrChange w:id="7074" w:author="Draft version 2" w:date="2020-04-08T10:09:00Z">
                  <w:rPr>
                    <w:lang w:val="en-GB" w:eastAsia="ja-JP"/>
                  </w:rPr>
                </w:rPrChange>
              </w:rPr>
              <w:t>Description</w:t>
            </w:r>
          </w:p>
        </w:tc>
      </w:tr>
      <w:tr w:rsidR="00C17953" w:rsidRPr="00C17953" w:rsidTr="000C0109">
        <w:trPr>
          <w:jc w:val="center"/>
        </w:trPr>
        <w:tc>
          <w:tcPr>
            <w:tcW w:w="857" w:type="dxa"/>
          </w:tcPr>
          <w:p w:rsidR="00B65B7E" w:rsidRPr="00C17953" w:rsidRDefault="00C03633" w:rsidP="007B2710">
            <w:pPr>
              <w:pStyle w:val="TAC"/>
              <w:rPr>
                <w:lang w:val="en-GB" w:eastAsia="ja-JP"/>
                <w:rPrChange w:id="7075" w:author="Draft version 2" w:date="2020-04-08T10:09:00Z">
                  <w:rPr>
                    <w:lang w:val="en-GB" w:eastAsia="ja-JP"/>
                  </w:rPr>
                </w:rPrChange>
              </w:rPr>
            </w:pPr>
            <w:r w:rsidRPr="00C17953">
              <w:rPr>
                <w:lang w:val="en-GB" w:eastAsia="ja-JP"/>
                <w:rPrChange w:id="7076" w:author="Draft version 2" w:date="2020-04-08T10:09:00Z">
                  <w:rPr>
                    <w:lang w:val="en-GB" w:eastAsia="ja-JP"/>
                  </w:rPr>
                </w:rPrChange>
              </w:rPr>
              <w:t>5</w:t>
            </w:r>
          </w:p>
        </w:tc>
        <w:tc>
          <w:tcPr>
            <w:tcW w:w="4961" w:type="dxa"/>
          </w:tcPr>
          <w:p w:rsidR="00B65B7E" w:rsidRPr="00C17953" w:rsidRDefault="00562203" w:rsidP="007B2710">
            <w:pPr>
              <w:pStyle w:val="TAL"/>
              <w:rPr>
                <w:lang w:val="en-GB" w:eastAsia="ja-JP"/>
                <w:rPrChange w:id="7077" w:author="Draft version 2" w:date="2020-04-08T10:09:00Z">
                  <w:rPr>
                    <w:lang w:val="en-GB" w:eastAsia="ja-JP"/>
                  </w:rPr>
                </w:rPrChange>
              </w:rPr>
            </w:pPr>
            <w:r w:rsidRPr="00C17953">
              <w:rPr>
                <w:lang w:val="en-GB" w:eastAsia="ja-JP"/>
                <w:rPrChange w:id="7078" w:author="Draft version 2" w:date="2020-04-08T10:09:00Z">
                  <w:rPr>
                    <w:lang w:val="en-GB" w:eastAsia="ja-JP"/>
                  </w:rPr>
                </w:rPrChange>
              </w:rPr>
              <w:t>SRBs</w:t>
            </w:r>
          </w:p>
        </w:tc>
      </w:tr>
      <w:tr w:rsidR="00C17953" w:rsidRPr="00C17953" w:rsidTr="000C0109">
        <w:trPr>
          <w:jc w:val="center"/>
        </w:trPr>
        <w:tc>
          <w:tcPr>
            <w:tcW w:w="857" w:type="dxa"/>
          </w:tcPr>
          <w:p w:rsidR="00B65B7E" w:rsidRPr="00C17953" w:rsidRDefault="003247DF" w:rsidP="007B2710">
            <w:pPr>
              <w:pStyle w:val="TAC"/>
              <w:rPr>
                <w:lang w:val="en-GB" w:eastAsia="ja-JP"/>
                <w:rPrChange w:id="7079" w:author="Draft version 2" w:date="2020-04-08T10:09:00Z">
                  <w:rPr>
                    <w:lang w:val="en-GB" w:eastAsia="ja-JP"/>
                  </w:rPr>
                </w:rPrChange>
              </w:rPr>
            </w:pPr>
            <w:r w:rsidRPr="00C17953">
              <w:rPr>
                <w:lang w:val="en-GB" w:eastAsia="ja-JP"/>
                <w:rPrChange w:id="7080" w:author="Draft version 2" w:date="2020-04-08T10:09:00Z">
                  <w:rPr>
                    <w:lang w:val="en-GB" w:eastAsia="ja-JP"/>
                  </w:rPr>
                </w:rPrChange>
              </w:rPr>
              <w:t>7</w:t>
            </w:r>
          </w:p>
        </w:tc>
        <w:tc>
          <w:tcPr>
            <w:tcW w:w="4961" w:type="dxa"/>
          </w:tcPr>
          <w:p w:rsidR="00B65B7E" w:rsidRPr="00C17953" w:rsidRDefault="00562203" w:rsidP="007B2710">
            <w:pPr>
              <w:pStyle w:val="TAL"/>
              <w:rPr>
                <w:lang w:val="en-GB" w:eastAsia="ja-JP"/>
                <w:rPrChange w:id="7081" w:author="Draft version 2" w:date="2020-04-08T10:09:00Z">
                  <w:rPr>
                    <w:lang w:val="en-GB" w:eastAsia="ja-JP"/>
                  </w:rPr>
                </w:rPrChange>
              </w:rPr>
            </w:pPr>
            <w:r w:rsidRPr="00C17953">
              <w:rPr>
                <w:lang w:val="en-GB" w:eastAsia="ja-JP"/>
                <w:rPrChange w:id="7082" w:author="Draft version 2" w:date="2020-04-08T10:09:00Z">
                  <w:rPr>
                    <w:lang w:val="en-GB" w:eastAsia="ja-JP"/>
                  </w:rPr>
                </w:rPrChange>
              </w:rPr>
              <w:t>DRBs</w:t>
            </w:r>
            <w:r w:rsidR="004828EA" w:rsidRPr="00C17953">
              <w:rPr>
                <w:lang w:val="en-GB" w:eastAsia="ja-JP"/>
                <w:rPrChange w:id="7083" w:author="Draft version 2" w:date="2020-04-08T10:09:00Z">
                  <w:rPr>
                    <w:lang w:val="en-GB" w:eastAsia="ja-JP"/>
                  </w:rPr>
                </w:rPrChange>
              </w:rPr>
              <w:t xml:space="preserve">, </w:t>
            </w:r>
            <w:r w:rsidR="00907A18" w:rsidRPr="00C17953">
              <w:rPr>
                <w:lang w:val="en-GB" w:eastAsia="ja-JP"/>
                <w:rPrChange w:id="7084" w:author="Draft version 2" w:date="2020-04-08T10:09:00Z">
                  <w:rPr>
                    <w:lang w:val="en-GB" w:eastAsia="ja-JP"/>
                  </w:rPr>
                </w:rPrChange>
              </w:rPr>
              <w:t xml:space="preserve">if </w:t>
            </w:r>
            <w:r w:rsidR="004828EA" w:rsidRPr="00C17953">
              <w:rPr>
                <w:lang w:val="en-GB" w:eastAsia="ja-JP"/>
                <w:rPrChange w:id="7085" w:author="Draft version 2" w:date="2020-04-08T10:09:00Z">
                  <w:rPr>
                    <w:lang w:val="en-GB" w:eastAsia="ja-JP"/>
                  </w:rPr>
                </w:rPrChange>
              </w:rPr>
              <w:t xml:space="preserve">configured by </w:t>
            </w:r>
            <w:r w:rsidR="00D604E2" w:rsidRPr="00C17953">
              <w:rPr>
                <w:lang w:val="en-GB" w:eastAsia="ja-JP"/>
                <w:rPrChange w:id="7086" w:author="Draft version 2" w:date="2020-04-08T10:09:00Z">
                  <w:rPr>
                    <w:lang w:val="en-GB" w:eastAsia="ja-JP"/>
                  </w:rPr>
                </w:rPrChange>
              </w:rPr>
              <w:t>upper</w:t>
            </w:r>
            <w:r w:rsidR="004828EA" w:rsidRPr="00C17953">
              <w:rPr>
                <w:lang w:val="en-GB" w:eastAsia="ja-JP"/>
                <w:rPrChange w:id="7087" w:author="Draft version 2" w:date="2020-04-08T10:09:00Z">
                  <w:rPr>
                    <w:lang w:val="en-GB" w:eastAsia="ja-JP"/>
                  </w:rPr>
                </w:rPrChange>
              </w:rPr>
              <w:t xml:space="preserve"> layers</w:t>
            </w:r>
            <w:r w:rsidR="003247DF" w:rsidRPr="00C17953">
              <w:rPr>
                <w:lang w:val="en-GB" w:eastAsia="ja-JP"/>
                <w:rPrChange w:id="7088" w:author="Draft version 2" w:date="2020-04-08T10:09:00Z">
                  <w:rPr>
                    <w:lang w:val="en-GB" w:eastAsia="ja-JP"/>
                  </w:rPr>
                </w:rPrChange>
              </w:rPr>
              <w:t xml:space="preserve"> </w:t>
            </w:r>
            <w:r w:rsidR="000C0109" w:rsidRPr="00C17953">
              <w:rPr>
                <w:lang w:val="en-GB" w:eastAsia="ja-JP"/>
                <w:rPrChange w:id="7089" w:author="Draft version 2" w:date="2020-04-08T10:09:00Z">
                  <w:rPr>
                    <w:lang w:val="en-GB" w:eastAsia="ja-JP"/>
                  </w:rPr>
                </w:rPrChange>
              </w:rPr>
              <w:t>(</w:t>
            </w:r>
            <w:r w:rsidR="000C0109" w:rsidRPr="00C17953">
              <w:rPr>
                <w:i/>
                <w:lang w:val="en-GB" w:eastAsia="ja-JP"/>
                <w:rPrChange w:id="7090" w:author="Draft version 2" w:date="2020-04-08T10:09:00Z">
                  <w:rPr>
                    <w:i/>
                    <w:lang w:val="en-GB" w:eastAsia="ja-JP"/>
                  </w:rPr>
                </w:rPrChange>
              </w:rPr>
              <w:t>pdcp-SN-Size</w:t>
            </w:r>
            <w:r w:rsidR="002D36DF" w:rsidRPr="00C17953">
              <w:rPr>
                <w:lang w:val="en-GB"/>
                <w:rPrChange w:id="7091" w:author="Draft version 2" w:date="2020-04-08T10:09:00Z">
                  <w:rPr>
                    <w:lang w:val="en-GB"/>
                  </w:rPr>
                </w:rPrChange>
              </w:rPr>
              <w:t>, see</w:t>
            </w:r>
            <w:r w:rsidR="000C0109" w:rsidRPr="00C17953">
              <w:rPr>
                <w:lang w:val="en-GB" w:eastAsia="ja-JP"/>
                <w:rPrChange w:id="7092" w:author="Draft version 2" w:date="2020-04-08T10:09:00Z">
                  <w:rPr>
                    <w:lang w:val="en-GB" w:eastAsia="ja-JP"/>
                  </w:rPr>
                </w:rPrChange>
              </w:rPr>
              <w:t xml:space="preserve"> </w:t>
            </w:r>
            <w:r w:rsidR="00027D61" w:rsidRPr="00C17953">
              <w:rPr>
                <w:lang w:val="en-GB" w:eastAsia="ja-JP"/>
                <w:rPrChange w:id="7093" w:author="Draft version 2" w:date="2020-04-08T10:09:00Z">
                  <w:rPr>
                    <w:lang w:val="en-GB" w:eastAsia="ja-JP"/>
                  </w:rPr>
                </w:rPrChange>
              </w:rPr>
              <w:t>TS 36.331 [3]</w:t>
            </w:r>
            <w:r w:rsidR="000C0109" w:rsidRPr="00C17953">
              <w:rPr>
                <w:lang w:val="en-GB" w:eastAsia="ja-JP"/>
                <w:rPrChange w:id="7094" w:author="Draft version 2" w:date="2020-04-08T10:09:00Z">
                  <w:rPr>
                    <w:lang w:val="en-GB" w:eastAsia="ja-JP"/>
                  </w:rPr>
                </w:rPrChange>
              </w:rPr>
              <w:t>)</w:t>
            </w:r>
          </w:p>
        </w:tc>
      </w:tr>
      <w:tr w:rsidR="00C17953" w:rsidRPr="00C17953" w:rsidTr="000C0109">
        <w:trPr>
          <w:jc w:val="center"/>
        </w:trPr>
        <w:tc>
          <w:tcPr>
            <w:tcW w:w="857" w:type="dxa"/>
          </w:tcPr>
          <w:p w:rsidR="00E94C19" w:rsidRPr="00C17953" w:rsidRDefault="00E94C19" w:rsidP="007B2710">
            <w:pPr>
              <w:pStyle w:val="TAC"/>
              <w:rPr>
                <w:lang w:val="en-GB" w:eastAsia="ja-JP"/>
                <w:rPrChange w:id="7095" w:author="Draft version 2" w:date="2020-04-08T10:09:00Z">
                  <w:rPr>
                    <w:lang w:val="en-GB" w:eastAsia="ja-JP"/>
                  </w:rPr>
                </w:rPrChange>
              </w:rPr>
            </w:pPr>
            <w:r w:rsidRPr="00C17953">
              <w:rPr>
                <w:lang w:val="en-GB" w:eastAsia="ja-JP"/>
                <w:rPrChange w:id="7096" w:author="Draft version 2" w:date="2020-04-08T10:09:00Z">
                  <w:rPr>
                    <w:lang w:val="en-GB" w:eastAsia="ja-JP"/>
                  </w:rPr>
                </w:rPrChange>
              </w:rPr>
              <w:t>12</w:t>
            </w:r>
          </w:p>
        </w:tc>
        <w:tc>
          <w:tcPr>
            <w:tcW w:w="4961" w:type="dxa"/>
          </w:tcPr>
          <w:p w:rsidR="00E94C19" w:rsidRPr="00C17953" w:rsidRDefault="00562203" w:rsidP="007B2710">
            <w:pPr>
              <w:pStyle w:val="TAL"/>
              <w:rPr>
                <w:lang w:val="en-GB" w:eastAsia="ja-JP"/>
                <w:rPrChange w:id="7097" w:author="Draft version 2" w:date="2020-04-08T10:09:00Z">
                  <w:rPr>
                    <w:lang w:val="en-GB" w:eastAsia="ja-JP"/>
                  </w:rPr>
                </w:rPrChange>
              </w:rPr>
            </w:pPr>
            <w:r w:rsidRPr="00C17953">
              <w:rPr>
                <w:lang w:val="en-GB" w:eastAsia="ja-JP"/>
                <w:rPrChange w:id="7098" w:author="Draft version 2" w:date="2020-04-08T10:09:00Z">
                  <w:rPr>
                    <w:lang w:val="en-GB" w:eastAsia="ja-JP"/>
                  </w:rPr>
                </w:rPrChange>
              </w:rPr>
              <w:t>DRBs</w:t>
            </w:r>
            <w:r w:rsidR="00907A18" w:rsidRPr="00C17953">
              <w:rPr>
                <w:lang w:val="en-GB" w:eastAsia="ja-JP"/>
                <w:rPrChange w:id="7099" w:author="Draft version 2" w:date="2020-04-08T10:09:00Z">
                  <w:rPr>
                    <w:lang w:val="en-GB" w:eastAsia="ja-JP"/>
                  </w:rPr>
                </w:rPrChange>
              </w:rPr>
              <w:t xml:space="preserve">, if configured by </w:t>
            </w:r>
            <w:r w:rsidR="00D604E2" w:rsidRPr="00C17953">
              <w:rPr>
                <w:lang w:val="en-GB" w:eastAsia="ja-JP"/>
                <w:rPrChange w:id="7100" w:author="Draft version 2" w:date="2020-04-08T10:09:00Z">
                  <w:rPr>
                    <w:lang w:val="en-GB" w:eastAsia="ja-JP"/>
                  </w:rPr>
                </w:rPrChange>
              </w:rPr>
              <w:t>upper</w:t>
            </w:r>
            <w:r w:rsidR="00907A18" w:rsidRPr="00C17953">
              <w:rPr>
                <w:lang w:val="en-GB" w:eastAsia="ja-JP"/>
                <w:rPrChange w:id="7101" w:author="Draft version 2" w:date="2020-04-08T10:09:00Z">
                  <w:rPr>
                    <w:lang w:val="en-GB" w:eastAsia="ja-JP"/>
                  </w:rPr>
                </w:rPrChange>
              </w:rPr>
              <w:t xml:space="preserve"> layers</w:t>
            </w:r>
            <w:r w:rsidR="000C0109" w:rsidRPr="00C17953">
              <w:rPr>
                <w:lang w:val="en-GB" w:eastAsia="ja-JP"/>
                <w:rPrChange w:id="7102" w:author="Draft version 2" w:date="2020-04-08T10:09:00Z">
                  <w:rPr>
                    <w:lang w:val="en-GB" w:eastAsia="ja-JP"/>
                  </w:rPr>
                </w:rPrChange>
              </w:rPr>
              <w:t xml:space="preserve"> (</w:t>
            </w:r>
            <w:r w:rsidR="000C0109" w:rsidRPr="00C17953">
              <w:rPr>
                <w:i/>
                <w:lang w:val="en-GB" w:eastAsia="ja-JP"/>
                <w:rPrChange w:id="7103" w:author="Draft version 2" w:date="2020-04-08T10:09:00Z">
                  <w:rPr>
                    <w:i/>
                    <w:lang w:val="en-GB" w:eastAsia="ja-JP"/>
                  </w:rPr>
                </w:rPrChange>
              </w:rPr>
              <w:t>pdcp-SN-Size</w:t>
            </w:r>
            <w:r w:rsidR="002D36DF" w:rsidRPr="00C17953">
              <w:rPr>
                <w:lang w:val="en-GB"/>
                <w:rPrChange w:id="7104" w:author="Draft version 2" w:date="2020-04-08T10:09:00Z">
                  <w:rPr>
                    <w:lang w:val="en-GB"/>
                  </w:rPr>
                </w:rPrChange>
              </w:rPr>
              <w:t>, see</w:t>
            </w:r>
            <w:r w:rsidR="000C0109" w:rsidRPr="00C17953">
              <w:rPr>
                <w:lang w:val="en-GB" w:eastAsia="ja-JP"/>
                <w:rPrChange w:id="7105" w:author="Draft version 2" w:date="2020-04-08T10:09:00Z">
                  <w:rPr>
                    <w:lang w:val="en-GB" w:eastAsia="ja-JP"/>
                  </w:rPr>
                </w:rPrChange>
              </w:rPr>
              <w:t xml:space="preserve"> </w:t>
            </w:r>
            <w:r w:rsidR="00027D61" w:rsidRPr="00C17953">
              <w:rPr>
                <w:lang w:val="en-GB" w:eastAsia="ja-JP"/>
                <w:rPrChange w:id="7106" w:author="Draft version 2" w:date="2020-04-08T10:09:00Z">
                  <w:rPr>
                    <w:lang w:val="en-GB" w:eastAsia="ja-JP"/>
                  </w:rPr>
                </w:rPrChange>
              </w:rPr>
              <w:t>TS 36.331 [3]</w:t>
            </w:r>
            <w:r w:rsidR="000C0109" w:rsidRPr="00C17953">
              <w:rPr>
                <w:lang w:val="en-GB" w:eastAsia="ja-JP"/>
                <w:rPrChange w:id="7107" w:author="Draft version 2" w:date="2020-04-08T10:09:00Z">
                  <w:rPr>
                    <w:lang w:val="en-GB" w:eastAsia="ja-JP"/>
                  </w:rPr>
                </w:rPrChange>
              </w:rPr>
              <w:t>)</w:t>
            </w:r>
          </w:p>
        </w:tc>
      </w:tr>
      <w:tr w:rsidR="00C17953" w:rsidRPr="00C17953" w:rsidTr="000C0109">
        <w:trPr>
          <w:jc w:val="center"/>
        </w:trPr>
        <w:tc>
          <w:tcPr>
            <w:tcW w:w="857" w:type="dxa"/>
          </w:tcPr>
          <w:p w:rsidR="0086421E" w:rsidRPr="00C17953" w:rsidRDefault="0086421E" w:rsidP="001334ED">
            <w:pPr>
              <w:pStyle w:val="TAC"/>
              <w:rPr>
                <w:lang w:val="en-GB" w:eastAsia="ko-KR"/>
                <w:rPrChange w:id="7108" w:author="Draft version 2" w:date="2020-04-08T10:09:00Z">
                  <w:rPr>
                    <w:lang w:val="en-GB" w:eastAsia="ko-KR"/>
                  </w:rPr>
                </w:rPrChange>
              </w:rPr>
            </w:pPr>
            <w:r w:rsidRPr="00C17953">
              <w:rPr>
                <w:lang w:val="en-GB" w:eastAsia="ko-KR"/>
                <w:rPrChange w:id="7109" w:author="Draft version 2" w:date="2020-04-08T10:09:00Z">
                  <w:rPr>
                    <w:lang w:val="en-GB" w:eastAsia="ko-KR"/>
                  </w:rPr>
                </w:rPrChange>
              </w:rPr>
              <w:t>15</w:t>
            </w:r>
          </w:p>
        </w:tc>
        <w:tc>
          <w:tcPr>
            <w:tcW w:w="4961" w:type="dxa"/>
          </w:tcPr>
          <w:p w:rsidR="0086421E" w:rsidRPr="00C17953" w:rsidRDefault="0086421E" w:rsidP="001334ED">
            <w:pPr>
              <w:pStyle w:val="TAL"/>
              <w:rPr>
                <w:lang w:val="en-GB" w:eastAsia="ko-KR"/>
                <w:rPrChange w:id="7110" w:author="Draft version 2" w:date="2020-04-08T10:09:00Z">
                  <w:rPr>
                    <w:lang w:val="en-GB" w:eastAsia="ko-KR"/>
                  </w:rPr>
                </w:rPrChange>
              </w:rPr>
            </w:pPr>
            <w:r w:rsidRPr="00C17953">
              <w:rPr>
                <w:lang w:val="en-GB" w:eastAsia="ko-KR"/>
                <w:rPrChange w:id="7111" w:author="Draft version 2" w:date="2020-04-08T10:09:00Z">
                  <w:rPr>
                    <w:lang w:val="en-GB" w:eastAsia="ko-KR"/>
                  </w:rPr>
                </w:rPrChange>
              </w:rPr>
              <w:t>DRBs, if configured by upper layers (</w:t>
            </w:r>
            <w:r w:rsidRPr="00C17953">
              <w:rPr>
                <w:i/>
                <w:lang w:val="en-GB" w:eastAsia="ko-KR"/>
                <w:rPrChange w:id="7112" w:author="Draft version 2" w:date="2020-04-08T10:09:00Z">
                  <w:rPr>
                    <w:i/>
                    <w:lang w:val="en-GB" w:eastAsia="ko-KR"/>
                  </w:rPr>
                </w:rPrChange>
              </w:rPr>
              <w:t>pdcp-SN-Size</w:t>
            </w:r>
            <w:r w:rsidR="002D36DF" w:rsidRPr="00C17953">
              <w:rPr>
                <w:lang w:val="en-GB"/>
                <w:rPrChange w:id="7113" w:author="Draft version 2" w:date="2020-04-08T10:09:00Z">
                  <w:rPr>
                    <w:lang w:val="en-GB"/>
                  </w:rPr>
                </w:rPrChange>
              </w:rPr>
              <w:t>, see</w:t>
            </w:r>
            <w:r w:rsidRPr="00C17953">
              <w:rPr>
                <w:lang w:val="en-GB" w:eastAsia="ko-KR"/>
                <w:rPrChange w:id="7114" w:author="Draft version 2" w:date="2020-04-08T10:09:00Z">
                  <w:rPr>
                    <w:lang w:val="en-GB" w:eastAsia="ko-KR"/>
                  </w:rPr>
                </w:rPrChange>
              </w:rPr>
              <w:t xml:space="preserve"> </w:t>
            </w:r>
            <w:r w:rsidR="00027D61" w:rsidRPr="00C17953">
              <w:rPr>
                <w:lang w:val="en-GB" w:eastAsia="ko-KR"/>
                <w:rPrChange w:id="7115" w:author="Draft version 2" w:date="2020-04-08T10:09:00Z">
                  <w:rPr>
                    <w:lang w:val="en-GB" w:eastAsia="ko-KR"/>
                  </w:rPr>
                </w:rPrChange>
              </w:rPr>
              <w:t>TS 36.331 [3]</w:t>
            </w:r>
            <w:r w:rsidRPr="00C17953">
              <w:rPr>
                <w:lang w:val="en-GB" w:eastAsia="ko-KR"/>
                <w:rPrChange w:id="7116" w:author="Draft version 2" w:date="2020-04-08T10:09:00Z">
                  <w:rPr>
                    <w:lang w:val="en-GB" w:eastAsia="ko-KR"/>
                  </w:rPr>
                </w:rPrChange>
              </w:rPr>
              <w:t>)</w:t>
            </w:r>
          </w:p>
        </w:tc>
      </w:tr>
      <w:tr w:rsidR="00C17953" w:rsidRPr="00C17953" w:rsidTr="000C0109">
        <w:trPr>
          <w:jc w:val="center"/>
        </w:trPr>
        <w:tc>
          <w:tcPr>
            <w:tcW w:w="857" w:type="dxa"/>
          </w:tcPr>
          <w:p w:rsidR="00982956" w:rsidRPr="00C17953" w:rsidRDefault="00982956" w:rsidP="001334ED">
            <w:pPr>
              <w:pStyle w:val="TAC"/>
              <w:rPr>
                <w:lang w:val="en-GB" w:eastAsia="ko-KR"/>
                <w:rPrChange w:id="7117" w:author="Draft version 2" w:date="2020-04-08T10:09:00Z">
                  <w:rPr>
                    <w:lang w:val="en-GB" w:eastAsia="ko-KR"/>
                  </w:rPr>
                </w:rPrChange>
              </w:rPr>
            </w:pPr>
            <w:r w:rsidRPr="00C17953">
              <w:rPr>
                <w:lang w:val="en-GB" w:eastAsia="ko-KR"/>
                <w:rPrChange w:id="7118" w:author="Draft version 2" w:date="2020-04-08T10:09:00Z">
                  <w:rPr>
                    <w:lang w:val="en-GB" w:eastAsia="ko-KR"/>
                  </w:rPr>
                </w:rPrChange>
              </w:rPr>
              <w:t>16</w:t>
            </w:r>
          </w:p>
        </w:tc>
        <w:tc>
          <w:tcPr>
            <w:tcW w:w="4961" w:type="dxa"/>
          </w:tcPr>
          <w:p w:rsidR="00982956" w:rsidRPr="00C17953" w:rsidRDefault="00982956" w:rsidP="001334ED">
            <w:pPr>
              <w:pStyle w:val="TAL"/>
              <w:rPr>
                <w:lang w:val="en-GB" w:eastAsia="ko-KR"/>
                <w:rPrChange w:id="7119" w:author="Draft version 2" w:date="2020-04-08T10:09:00Z">
                  <w:rPr>
                    <w:lang w:val="en-GB" w:eastAsia="ko-KR"/>
                  </w:rPr>
                </w:rPrChange>
              </w:rPr>
            </w:pPr>
            <w:r w:rsidRPr="00C17953">
              <w:rPr>
                <w:lang w:val="en-GB" w:eastAsia="ko-KR"/>
                <w:rPrChange w:id="7120" w:author="Draft version 2" w:date="2020-04-08T10:09:00Z">
                  <w:rPr>
                    <w:lang w:val="en-GB" w:eastAsia="ko-KR"/>
                  </w:rPr>
                </w:rPrChange>
              </w:rPr>
              <w:t>SLRBs</w:t>
            </w:r>
          </w:p>
        </w:tc>
      </w:tr>
      <w:tr w:rsidR="007D7B53" w:rsidRPr="00C17953" w:rsidTr="00D51B3D">
        <w:trPr>
          <w:jc w:val="center"/>
        </w:trPr>
        <w:tc>
          <w:tcPr>
            <w:tcW w:w="857" w:type="dxa"/>
          </w:tcPr>
          <w:p w:rsidR="007D7B53" w:rsidRPr="00C17953" w:rsidRDefault="007D7B53" w:rsidP="00D51B3D">
            <w:pPr>
              <w:pStyle w:val="TAC"/>
              <w:rPr>
                <w:lang w:val="en-GB" w:eastAsia="ko-KR"/>
                <w:rPrChange w:id="7121" w:author="Draft version 2" w:date="2020-04-08T10:09:00Z">
                  <w:rPr>
                    <w:lang w:val="en-GB" w:eastAsia="ko-KR"/>
                  </w:rPr>
                </w:rPrChange>
              </w:rPr>
            </w:pPr>
            <w:r w:rsidRPr="00C17953">
              <w:rPr>
                <w:lang w:val="en-GB" w:eastAsia="ko-KR"/>
                <w:rPrChange w:id="7122" w:author="Draft version 2" w:date="2020-04-08T10:09:00Z">
                  <w:rPr>
                    <w:lang w:val="en-GB" w:eastAsia="ko-KR"/>
                  </w:rPr>
                </w:rPrChange>
              </w:rPr>
              <w:t>18</w:t>
            </w:r>
          </w:p>
        </w:tc>
        <w:tc>
          <w:tcPr>
            <w:tcW w:w="4961" w:type="dxa"/>
          </w:tcPr>
          <w:p w:rsidR="007D7B53" w:rsidRPr="00C17953" w:rsidRDefault="007D7B53" w:rsidP="00D51B3D">
            <w:pPr>
              <w:pStyle w:val="TAL"/>
              <w:rPr>
                <w:lang w:val="en-GB" w:eastAsia="ko-KR"/>
                <w:rPrChange w:id="7123" w:author="Draft version 2" w:date="2020-04-08T10:09:00Z">
                  <w:rPr>
                    <w:lang w:val="en-GB" w:eastAsia="ko-KR"/>
                  </w:rPr>
                </w:rPrChange>
              </w:rPr>
            </w:pPr>
            <w:r w:rsidRPr="00C17953">
              <w:rPr>
                <w:lang w:val="en-GB" w:eastAsia="ko-KR"/>
                <w:rPrChange w:id="7124" w:author="Draft version 2" w:date="2020-04-08T10:09:00Z">
                  <w:rPr>
                    <w:lang w:val="en-GB" w:eastAsia="ko-KR"/>
                  </w:rPr>
                </w:rPrChange>
              </w:rPr>
              <w:t>DRBs, if configured by upper layers (</w:t>
            </w:r>
            <w:r w:rsidRPr="00C17953">
              <w:rPr>
                <w:i/>
                <w:lang w:val="en-GB" w:eastAsia="ko-KR"/>
                <w:rPrChange w:id="7125" w:author="Draft version 2" w:date="2020-04-08T10:09:00Z">
                  <w:rPr>
                    <w:i/>
                    <w:lang w:val="en-GB" w:eastAsia="ko-KR"/>
                  </w:rPr>
                </w:rPrChange>
              </w:rPr>
              <w:t>pdcp-SN-Size</w:t>
            </w:r>
            <w:r w:rsidR="002D36DF" w:rsidRPr="00C17953">
              <w:rPr>
                <w:lang w:val="en-GB"/>
                <w:rPrChange w:id="7126" w:author="Draft version 2" w:date="2020-04-08T10:09:00Z">
                  <w:rPr>
                    <w:lang w:val="en-GB"/>
                  </w:rPr>
                </w:rPrChange>
              </w:rPr>
              <w:t>, see</w:t>
            </w:r>
            <w:r w:rsidRPr="00C17953">
              <w:rPr>
                <w:lang w:val="en-GB" w:eastAsia="ko-KR"/>
                <w:rPrChange w:id="7127" w:author="Draft version 2" w:date="2020-04-08T10:09:00Z">
                  <w:rPr>
                    <w:lang w:val="en-GB" w:eastAsia="ko-KR"/>
                  </w:rPr>
                </w:rPrChange>
              </w:rPr>
              <w:t xml:space="preserve"> </w:t>
            </w:r>
            <w:r w:rsidR="00027D61" w:rsidRPr="00C17953">
              <w:rPr>
                <w:lang w:val="en-GB" w:eastAsia="ko-KR"/>
                <w:rPrChange w:id="7128" w:author="Draft version 2" w:date="2020-04-08T10:09:00Z">
                  <w:rPr>
                    <w:lang w:val="en-GB" w:eastAsia="ko-KR"/>
                  </w:rPr>
                </w:rPrChange>
              </w:rPr>
              <w:t>TS 36.331 [3]</w:t>
            </w:r>
            <w:r w:rsidRPr="00C17953">
              <w:rPr>
                <w:lang w:val="en-GB" w:eastAsia="ko-KR"/>
                <w:rPrChange w:id="7129" w:author="Draft version 2" w:date="2020-04-08T10:09:00Z">
                  <w:rPr>
                    <w:lang w:val="en-GB" w:eastAsia="ko-KR"/>
                  </w:rPr>
                </w:rPrChange>
              </w:rPr>
              <w:t>)</w:t>
            </w:r>
          </w:p>
        </w:tc>
      </w:tr>
    </w:tbl>
    <w:p w:rsidR="009B4C08" w:rsidRPr="00C17953" w:rsidRDefault="009B4C08" w:rsidP="009B4C08">
      <w:pPr>
        <w:rPr>
          <w:snapToGrid w:val="0"/>
          <w:rPrChange w:id="7130" w:author="Draft version 2" w:date="2020-04-08T10:09:00Z">
            <w:rPr>
              <w:snapToGrid w:val="0"/>
            </w:rPr>
          </w:rPrChange>
        </w:rPr>
      </w:pPr>
    </w:p>
    <w:p w:rsidR="00496DD3" w:rsidRPr="00C17953" w:rsidRDefault="00496DD3" w:rsidP="00DB0F3A">
      <w:pPr>
        <w:pStyle w:val="Heading3"/>
        <w:rPr>
          <w:rPrChange w:id="7131" w:author="Draft version 2" w:date="2020-04-08T10:09:00Z">
            <w:rPr/>
          </w:rPrChange>
        </w:rPr>
      </w:pPr>
      <w:bookmarkStart w:id="7132" w:name="_Toc12524450"/>
      <w:r w:rsidRPr="00C17953">
        <w:rPr>
          <w:rPrChange w:id="7133" w:author="Draft version 2" w:date="2020-04-08T10:09:00Z">
            <w:rPr/>
          </w:rPrChange>
        </w:rPr>
        <w:t>6.3.</w:t>
      </w:r>
      <w:r w:rsidR="00E34117" w:rsidRPr="00C17953">
        <w:rPr>
          <w:lang w:eastAsia="ko-KR"/>
          <w:rPrChange w:id="7134" w:author="Draft version 2" w:date="2020-04-08T10:09:00Z">
            <w:rPr>
              <w:lang w:eastAsia="ko-KR"/>
            </w:rPr>
          </w:rPrChange>
        </w:rPr>
        <w:t>3</w:t>
      </w:r>
      <w:r w:rsidRPr="00C17953">
        <w:rPr>
          <w:rPrChange w:id="7135" w:author="Draft version 2" w:date="2020-04-08T10:09:00Z">
            <w:rPr/>
          </w:rPrChange>
        </w:rPr>
        <w:tab/>
        <w:t>Data</w:t>
      </w:r>
      <w:bookmarkEnd w:id="7132"/>
    </w:p>
    <w:p w:rsidR="00562203" w:rsidRPr="00C17953" w:rsidRDefault="00562203" w:rsidP="00C90647">
      <w:pPr>
        <w:rPr>
          <w:rPrChange w:id="7136" w:author="Draft version 2" w:date="2020-04-08T10:09:00Z">
            <w:rPr/>
          </w:rPrChange>
        </w:rPr>
      </w:pPr>
      <w:r w:rsidRPr="00C17953">
        <w:rPr>
          <w:rPrChange w:id="7137" w:author="Draft version 2" w:date="2020-04-08T10:09:00Z">
            <w:rPr/>
          </w:rPrChange>
        </w:rPr>
        <w:t>Length: Variable</w:t>
      </w:r>
    </w:p>
    <w:p w:rsidR="00562203" w:rsidRPr="00C17953" w:rsidRDefault="00562203" w:rsidP="00562203">
      <w:pPr>
        <w:rPr>
          <w:lang w:eastAsia="ko-KR"/>
          <w:rPrChange w:id="7138" w:author="Draft version 2" w:date="2020-04-08T10:09:00Z">
            <w:rPr>
              <w:lang w:eastAsia="ko-KR"/>
            </w:rPr>
          </w:rPrChange>
        </w:rPr>
      </w:pPr>
      <w:r w:rsidRPr="00C17953">
        <w:rPr>
          <w:lang w:eastAsia="ko-KR"/>
          <w:rPrChange w:id="7139" w:author="Draft version 2" w:date="2020-04-08T10:09:00Z">
            <w:rPr>
              <w:lang w:eastAsia="ko-KR"/>
            </w:rPr>
          </w:rPrChange>
        </w:rPr>
        <w:t>The Data field may include either one of the following:</w:t>
      </w:r>
    </w:p>
    <w:p w:rsidR="00562203" w:rsidRPr="00C17953" w:rsidRDefault="00562203" w:rsidP="00562203">
      <w:pPr>
        <w:pStyle w:val="B1"/>
        <w:rPr>
          <w:lang w:val="en-GB" w:eastAsia="ko-KR"/>
          <w:rPrChange w:id="7140" w:author="Draft version 2" w:date="2020-04-08T10:09:00Z">
            <w:rPr>
              <w:lang w:val="en-GB" w:eastAsia="ko-KR"/>
            </w:rPr>
          </w:rPrChange>
        </w:rPr>
      </w:pPr>
      <w:r w:rsidRPr="00C17953">
        <w:rPr>
          <w:lang w:val="en-GB" w:eastAsia="ko-KR"/>
          <w:rPrChange w:id="7141" w:author="Draft version 2" w:date="2020-04-08T10:09:00Z">
            <w:rPr>
              <w:lang w:val="en-GB" w:eastAsia="ko-KR"/>
            </w:rPr>
          </w:rPrChange>
        </w:rPr>
        <w:t>-</w:t>
      </w:r>
      <w:r w:rsidRPr="00C17953">
        <w:rPr>
          <w:lang w:val="en-GB" w:eastAsia="ko-KR"/>
          <w:rPrChange w:id="7142" w:author="Draft version 2" w:date="2020-04-08T10:09:00Z">
            <w:rPr>
              <w:lang w:val="en-GB" w:eastAsia="ko-KR"/>
            </w:rPr>
          </w:rPrChange>
        </w:rPr>
        <w:tab/>
        <w:t xml:space="preserve">Uncompressed PDCP SDU (user plane data, or </w:t>
      </w:r>
      <w:r w:rsidRPr="00C17953">
        <w:rPr>
          <w:lang w:val="en-GB"/>
          <w:rPrChange w:id="7143" w:author="Draft version 2" w:date="2020-04-08T10:09:00Z">
            <w:rPr>
              <w:lang w:val="en-GB"/>
            </w:rPr>
          </w:rPrChange>
        </w:rPr>
        <w:t>control plane data</w:t>
      </w:r>
      <w:r w:rsidRPr="00C17953">
        <w:rPr>
          <w:lang w:val="en-GB" w:eastAsia="ko-KR"/>
          <w:rPrChange w:id="7144" w:author="Draft version 2" w:date="2020-04-08T10:09:00Z">
            <w:rPr>
              <w:lang w:val="en-GB" w:eastAsia="ko-KR"/>
            </w:rPr>
          </w:rPrChange>
        </w:rPr>
        <w:t>); or</w:t>
      </w:r>
    </w:p>
    <w:p w:rsidR="0043459C" w:rsidRPr="00C17953" w:rsidRDefault="00562203" w:rsidP="00562203">
      <w:pPr>
        <w:pStyle w:val="B1"/>
        <w:rPr>
          <w:lang w:val="en-GB" w:eastAsia="ko-KR"/>
          <w:rPrChange w:id="7145" w:author="Draft version 2" w:date="2020-04-08T10:09:00Z">
            <w:rPr>
              <w:lang w:val="en-GB" w:eastAsia="ko-KR"/>
            </w:rPr>
          </w:rPrChange>
        </w:rPr>
      </w:pPr>
      <w:r w:rsidRPr="00C17953">
        <w:rPr>
          <w:lang w:val="en-GB" w:eastAsia="ko-KR"/>
          <w:rPrChange w:id="7146" w:author="Draft version 2" w:date="2020-04-08T10:09:00Z">
            <w:rPr>
              <w:lang w:val="en-GB" w:eastAsia="ko-KR"/>
            </w:rPr>
          </w:rPrChange>
        </w:rPr>
        <w:t>-</w:t>
      </w:r>
      <w:r w:rsidRPr="00C17953">
        <w:rPr>
          <w:lang w:val="en-GB" w:eastAsia="ko-KR"/>
          <w:rPrChange w:id="7147" w:author="Draft version 2" w:date="2020-04-08T10:09:00Z">
            <w:rPr>
              <w:lang w:val="en-GB" w:eastAsia="ko-KR"/>
            </w:rPr>
          </w:rPrChange>
        </w:rPr>
        <w:tab/>
        <w:t>Compressed PDCP SDU (user plane data only)</w:t>
      </w:r>
      <w:r w:rsidR="0043459C" w:rsidRPr="00C17953">
        <w:rPr>
          <w:lang w:val="en-GB" w:eastAsia="ko-KR"/>
          <w:rPrChange w:id="7148" w:author="Draft version 2" w:date="2020-04-08T10:09:00Z">
            <w:rPr>
              <w:lang w:val="en-GB" w:eastAsia="ko-KR"/>
            </w:rPr>
          </w:rPrChange>
        </w:rPr>
        <w:t>; or</w:t>
      </w:r>
    </w:p>
    <w:p w:rsidR="00562203" w:rsidRPr="00C17953" w:rsidRDefault="0043459C" w:rsidP="00562203">
      <w:pPr>
        <w:pStyle w:val="B1"/>
        <w:rPr>
          <w:lang w:eastAsia="ko-KR"/>
          <w:rPrChange w:id="7149" w:author="Draft version 2" w:date="2020-04-08T10:09:00Z">
            <w:rPr>
              <w:lang w:eastAsia="ko-KR"/>
            </w:rPr>
          </w:rPrChange>
        </w:rPr>
      </w:pPr>
      <w:r w:rsidRPr="00C17953">
        <w:rPr>
          <w:lang w:val="en-US" w:eastAsia="ko-KR"/>
          <w:rPrChange w:id="7150" w:author="Draft version 2" w:date="2020-04-08T10:09:00Z">
            <w:rPr>
              <w:lang w:val="en-US" w:eastAsia="ko-KR"/>
            </w:rPr>
          </w:rPrChange>
        </w:rPr>
        <w:t>-</w:t>
      </w:r>
      <w:r w:rsidRPr="00C17953">
        <w:rPr>
          <w:lang w:val="en-US" w:eastAsia="ko-KR"/>
          <w:rPrChange w:id="7151" w:author="Draft version 2" w:date="2020-04-08T10:09:00Z">
            <w:rPr>
              <w:lang w:val="en-US" w:eastAsia="ko-KR"/>
            </w:rPr>
          </w:rPrChange>
        </w:rPr>
        <w:tab/>
      </w:r>
      <w:r w:rsidRPr="00C17953">
        <w:rPr>
          <w:lang w:val="en-US"/>
          <w:rPrChange w:id="7152" w:author="Draft version 2" w:date="2020-04-08T10:09:00Z">
            <w:rPr>
              <w:lang w:val="en-US"/>
            </w:rPr>
          </w:rPrChange>
        </w:rPr>
        <w:t>UDC header and UDC Data Block if UDC is configured.</w:t>
      </w:r>
    </w:p>
    <w:p w:rsidR="00562203" w:rsidRPr="00C17953" w:rsidRDefault="00562203" w:rsidP="00562203">
      <w:pPr>
        <w:pStyle w:val="Heading3"/>
        <w:rPr>
          <w:rPrChange w:id="7153" w:author="Draft version 2" w:date="2020-04-08T10:09:00Z">
            <w:rPr/>
          </w:rPrChange>
        </w:rPr>
      </w:pPr>
      <w:bookmarkStart w:id="7154" w:name="_Toc12524451"/>
      <w:r w:rsidRPr="00C17953">
        <w:rPr>
          <w:rPrChange w:id="7155" w:author="Draft version 2" w:date="2020-04-08T10:09:00Z">
            <w:rPr/>
          </w:rPrChange>
        </w:rPr>
        <w:t>6.3.</w:t>
      </w:r>
      <w:r w:rsidRPr="00C17953">
        <w:rPr>
          <w:lang w:eastAsia="ko-KR"/>
          <w:rPrChange w:id="7156" w:author="Draft version 2" w:date="2020-04-08T10:09:00Z">
            <w:rPr>
              <w:lang w:eastAsia="ko-KR"/>
            </w:rPr>
          </w:rPrChange>
        </w:rPr>
        <w:t>4</w:t>
      </w:r>
      <w:r w:rsidRPr="00C17953">
        <w:rPr>
          <w:rPrChange w:id="7157" w:author="Draft version 2" w:date="2020-04-08T10:09:00Z">
            <w:rPr/>
          </w:rPrChange>
        </w:rPr>
        <w:tab/>
        <w:t>MAC-I</w:t>
      </w:r>
      <w:bookmarkEnd w:id="7154"/>
    </w:p>
    <w:p w:rsidR="00562203" w:rsidRPr="00C17953" w:rsidRDefault="00562203" w:rsidP="00562203">
      <w:pPr>
        <w:rPr>
          <w:lang w:eastAsia="ko-KR"/>
          <w:rPrChange w:id="7158" w:author="Draft version 2" w:date="2020-04-08T10:09:00Z">
            <w:rPr>
              <w:lang w:eastAsia="ko-KR"/>
            </w:rPr>
          </w:rPrChange>
        </w:rPr>
      </w:pPr>
      <w:r w:rsidRPr="00C17953">
        <w:rPr>
          <w:rPrChange w:id="7159" w:author="Draft version 2" w:date="2020-04-08T10:09:00Z">
            <w:rPr/>
          </w:rPrChange>
        </w:rPr>
        <w:t>Length: 32 bits</w:t>
      </w:r>
    </w:p>
    <w:p w:rsidR="00562203" w:rsidRPr="00C17953" w:rsidRDefault="00562203" w:rsidP="00562203">
      <w:pPr>
        <w:rPr>
          <w:lang w:eastAsia="ko-KR"/>
          <w:rPrChange w:id="7160" w:author="Draft version 2" w:date="2020-04-08T10:09:00Z">
            <w:rPr>
              <w:lang w:eastAsia="ko-KR"/>
            </w:rPr>
          </w:rPrChange>
        </w:rPr>
      </w:pPr>
      <w:r w:rsidRPr="00C17953">
        <w:rPr>
          <w:lang w:eastAsia="ko-KR"/>
          <w:rPrChange w:id="7161" w:author="Draft version 2" w:date="2020-04-08T10:09:00Z">
            <w:rPr>
              <w:lang w:eastAsia="ko-KR"/>
            </w:rPr>
          </w:rPrChange>
        </w:rPr>
        <w:t>The MAC-I fiel</w:t>
      </w:r>
      <w:r w:rsidRPr="00C17953">
        <w:rPr>
          <w:rPrChange w:id="7162" w:author="Draft version 2" w:date="2020-04-08T10:09:00Z">
            <w:rPr/>
          </w:rPrChange>
        </w:rPr>
        <w:t>d</w:t>
      </w:r>
      <w:r w:rsidRPr="00C17953">
        <w:rPr>
          <w:lang w:eastAsia="ko-KR"/>
          <w:rPrChange w:id="7163" w:author="Draft version 2" w:date="2020-04-08T10:09:00Z">
            <w:rPr>
              <w:lang w:eastAsia="ko-KR"/>
            </w:rPr>
          </w:rPrChange>
        </w:rPr>
        <w:t xml:space="preserve"> carries a message authentication code calculated as specified in subclause 5.</w:t>
      </w:r>
      <w:r w:rsidR="005C6CC0" w:rsidRPr="00C17953">
        <w:rPr>
          <w:lang w:eastAsia="ko-KR"/>
          <w:rPrChange w:id="7164" w:author="Draft version 2" w:date="2020-04-08T10:09:00Z">
            <w:rPr>
              <w:lang w:eastAsia="ko-KR"/>
            </w:rPr>
          </w:rPrChange>
        </w:rPr>
        <w:t>7</w:t>
      </w:r>
      <w:r w:rsidRPr="00C17953">
        <w:rPr>
          <w:lang w:eastAsia="ko-KR"/>
          <w:rPrChange w:id="7165" w:author="Draft version 2" w:date="2020-04-08T10:09:00Z">
            <w:rPr>
              <w:lang w:eastAsia="ko-KR"/>
            </w:rPr>
          </w:rPrChange>
        </w:rPr>
        <w:t>.</w:t>
      </w:r>
    </w:p>
    <w:p w:rsidR="00562203" w:rsidRPr="00C17953" w:rsidRDefault="00562203" w:rsidP="00562203">
      <w:pPr>
        <w:rPr>
          <w:lang w:eastAsia="ko-KR"/>
          <w:rPrChange w:id="7166" w:author="Draft version 2" w:date="2020-04-08T10:09:00Z">
            <w:rPr>
              <w:lang w:eastAsia="ko-KR"/>
            </w:rPr>
          </w:rPrChange>
        </w:rPr>
      </w:pPr>
      <w:r w:rsidRPr="00C17953">
        <w:rPr>
          <w:lang w:eastAsia="ko-KR"/>
          <w:rPrChange w:id="7167" w:author="Draft version 2" w:date="2020-04-08T10:09:00Z">
            <w:rPr>
              <w:lang w:eastAsia="ko-KR"/>
            </w:rPr>
          </w:rPrChange>
        </w:rPr>
        <w:t>For control plane data that are not integrity protected, the MAC-I field is still present and should be padded with padding bits set to 0.</w:t>
      </w:r>
    </w:p>
    <w:p w:rsidR="00B466DA" w:rsidRPr="00C17953" w:rsidRDefault="00B466DA" w:rsidP="00B466DA">
      <w:pPr>
        <w:pStyle w:val="Heading3"/>
        <w:rPr>
          <w:rPrChange w:id="7168" w:author="Draft version 2" w:date="2020-04-08T10:09:00Z">
            <w:rPr/>
          </w:rPrChange>
        </w:rPr>
      </w:pPr>
      <w:bookmarkStart w:id="7169" w:name="_Toc12524452"/>
      <w:r w:rsidRPr="00C17953">
        <w:rPr>
          <w:rPrChange w:id="7170" w:author="Draft version 2" w:date="2020-04-08T10:09:00Z">
            <w:rPr/>
          </w:rPrChange>
        </w:rPr>
        <w:t>6.3.</w:t>
      </w:r>
      <w:r w:rsidR="00E34117" w:rsidRPr="00C17953">
        <w:rPr>
          <w:lang w:eastAsia="ko-KR"/>
          <w:rPrChange w:id="7171" w:author="Draft version 2" w:date="2020-04-08T10:09:00Z">
            <w:rPr>
              <w:lang w:eastAsia="ko-KR"/>
            </w:rPr>
          </w:rPrChange>
        </w:rPr>
        <w:t>5</w:t>
      </w:r>
      <w:r w:rsidRPr="00C17953">
        <w:rPr>
          <w:rPrChange w:id="7172" w:author="Draft version 2" w:date="2020-04-08T10:09:00Z">
            <w:rPr/>
          </w:rPrChange>
        </w:rPr>
        <w:tab/>
        <w:t>COUNT</w:t>
      </w:r>
      <w:bookmarkEnd w:id="7169"/>
    </w:p>
    <w:p w:rsidR="00AE0A58" w:rsidRPr="00C17953" w:rsidRDefault="00AE0A58" w:rsidP="00C90647">
      <w:pPr>
        <w:rPr>
          <w:rPrChange w:id="7173" w:author="Draft version 2" w:date="2020-04-08T10:09:00Z">
            <w:rPr/>
          </w:rPrChange>
        </w:rPr>
      </w:pPr>
      <w:r w:rsidRPr="00C17953">
        <w:rPr>
          <w:rPrChange w:id="7174" w:author="Draft version 2" w:date="2020-04-08T10:09:00Z">
            <w:rPr/>
          </w:rPrChange>
        </w:rPr>
        <w:t>Length: 32 bit</w:t>
      </w:r>
      <w:r w:rsidR="00562203" w:rsidRPr="00C17953">
        <w:rPr>
          <w:rPrChange w:id="7175" w:author="Draft version 2" w:date="2020-04-08T10:09:00Z">
            <w:rPr/>
          </w:rPrChange>
        </w:rPr>
        <w:t>s</w:t>
      </w:r>
    </w:p>
    <w:p w:rsidR="00B466DA" w:rsidRPr="00C17953" w:rsidRDefault="00B466DA" w:rsidP="00B466DA">
      <w:pPr>
        <w:rPr>
          <w:rPrChange w:id="7176" w:author="Draft version 2" w:date="2020-04-08T10:09:00Z">
            <w:rPr/>
          </w:rPrChange>
        </w:rPr>
      </w:pPr>
      <w:r w:rsidRPr="00C17953">
        <w:rPr>
          <w:rPrChange w:id="7177" w:author="Draft version 2" w:date="2020-04-08T10:09:00Z">
            <w:rPr/>
          </w:rPrChange>
        </w:rPr>
        <w:t xml:space="preserve">For ciphering and integrity a COUNT value is maintained. The COUNT value is composed of a HFN and the </w:t>
      </w:r>
      <w:r w:rsidR="00DE764D" w:rsidRPr="00C17953">
        <w:rPr>
          <w:rPrChange w:id="7178" w:author="Draft version 2" w:date="2020-04-08T10:09:00Z">
            <w:rPr/>
          </w:rPrChange>
        </w:rPr>
        <w:t xml:space="preserve">PDCP </w:t>
      </w:r>
      <w:r w:rsidR="00556C7E" w:rsidRPr="00C17953">
        <w:rPr>
          <w:rPrChange w:id="7179" w:author="Draft version 2" w:date="2020-04-08T10:09:00Z">
            <w:rPr/>
          </w:rPrChange>
        </w:rPr>
        <w:t>SN</w:t>
      </w:r>
      <w:r w:rsidRPr="00C17953">
        <w:rPr>
          <w:rPrChange w:id="7180" w:author="Draft version 2" w:date="2020-04-08T10:09:00Z">
            <w:rPr/>
          </w:rPrChange>
        </w:rPr>
        <w:t xml:space="preserve">. </w:t>
      </w:r>
      <w:r w:rsidR="001A3F10" w:rsidRPr="00C17953">
        <w:rPr>
          <w:rPrChange w:id="7181" w:author="Draft version 2" w:date="2020-04-08T10:09:00Z">
            <w:rPr/>
          </w:rPrChange>
        </w:rPr>
        <w:t xml:space="preserve">The length of the PDCP </w:t>
      </w:r>
      <w:r w:rsidR="00556C7E" w:rsidRPr="00C17953">
        <w:rPr>
          <w:rPrChange w:id="7182" w:author="Draft version 2" w:date="2020-04-08T10:09:00Z">
            <w:rPr/>
          </w:rPrChange>
        </w:rPr>
        <w:t>SN</w:t>
      </w:r>
      <w:r w:rsidR="001A3F10" w:rsidRPr="00C17953">
        <w:rPr>
          <w:rPrChange w:id="7183" w:author="Draft version 2" w:date="2020-04-08T10:09:00Z">
            <w:rPr/>
          </w:rPrChange>
        </w:rPr>
        <w:t xml:space="preserve"> </w:t>
      </w:r>
      <w:r w:rsidR="006725B3" w:rsidRPr="00C17953">
        <w:rPr>
          <w:rPrChange w:id="7184" w:author="Draft version 2" w:date="2020-04-08T10:09:00Z">
            <w:rPr/>
          </w:rPrChange>
        </w:rPr>
        <w:t xml:space="preserve">is configured by </w:t>
      </w:r>
      <w:r w:rsidR="00D604E2" w:rsidRPr="00C17953">
        <w:rPr>
          <w:rPrChange w:id="7185" w:author="Draft version 2" w:date="2020-04-08T10:09:00Z">
            <w:rPr/>
          </w:rPrChange>
        </w:rPr>
        <w:t>upper</w:t>
      </w:r>
      <w:r w:rsidR="006725B3" w:rsidRPr="00C17953">
        <w:rPr>
          <w:rPrChange w:id="7186" w:author="Draft version 2" w:date="2020-04-08T10:09:00Z">
            <w:rPr/>
          </w:rPrChange>
        </w:rPr>
        <w:t xml:space="preserve"> layers</w:t>
      </w:r>
      <w:r w:rsidR="00576FE7" w:rsidRPr="00C17953">
        <w:rPr>
          <w:rPrChange w:id="7187" w:author="Draft version 2" w:date="2020-04-08T10:09:00Z">
            <w:rPr/>
          </w:rPrChange>
        </w:rPr>
        <w:t>.</w:t>
      </w:r>
    </w:p>
    <w:p w:rsidR="00B466DA" w:rsidRPr="00C17953" w:rsidRDefault="009977FC" w:rsidP="00B466DA">
      <w:pPr>
        <w:pStyle w:val="TH"/>
        <w:rPr>
          <w:lang w:val="en-GB"/>
          <w:rPrChange w:id="7188" w:author="Draft version 2" w:date="2020-04-08T10:09:00Z">
            <w:rPr>
              <w:lang w:val="en-GB"/>
            </w:rPr>
          </w:rPrChange>
        </w:rPr>
      </w:pPr>
      <w:r w:rsidRPr="00C17953">
        <w:rPr>
          <w:lang w:val="en-GB"/>
          <w:rPrChange w:id="7189" w:author="Draft version 2" w:date="2020-04-08T10:09:00Z">
            <w:rPr>
              <w:lang w:val="en-GB"/>
            </w:rPr>
          </w:rPrChange>
        </w:rPr>
        <w:object w:dxaOrig="5525" w:dyaOrig="1238">
          <v:shape id="_x0000_i1055" type="#_x0000_t75" style="width:228pt;height:51pt" o:ole="">
            <v:imagedata r:id="rId70" o:title=""/>
          </v:shape>
          <o:OLEObject Type="Embed" ProgID="Visio.Drawing.11" ShapeID="_x0000_i1055" DrawAspect="Content" ObjectID="_1647845862" r:id="rId71"/>
        </w:object>
      </w:r>
    </w:p>
    <w:p w:rsidR="00B466DA" w:rsidRPr="00C17953" w:rsidRDefault="00B466DA" w:rsidP="00C90647">
      <w:pPr>
        <w:pStyle w:val="TF"/>
        <w:rPr>
          <w:lang w:val="en-GB"/>
          <w:rPrChange w:id="7190" w:author="Draft version 2" w:date="2020-04-08T10:09:00Z">
            <w:rPr>
              <w:lang w:val="en-GB"/>
            </w:rPr>
          </w:rPrChange>
        </w:rPr>
      </w:pPr>
      <w:r w:rsidRPr="00C17953">
        <w:rPr>
          <w:lang w:val="en-GB"/>
          <w:rPrChange w:id="7191" w:author="Draft version 2" w:date="2020-04-08T10:09:00Z">
            <w:rPr>
              <w:lang w:val="en-GB"/>
            </w:rPr>
          </w:rPrChange>
        </w:rPr>
        <w:t xml:space="preserve">Figure </w:t>
      </w:r>
      <w:r w:rsidR="00106B0F" w:rsidRPr="00C17953">
        <w:rPr>
          <w:lang w:val="en-GB"/>
          <w:rPrChange w:id="7192" w:author="Draft version 2" w:date="2020-04-08T10:09:00Z">
            <w:rPr>
              <w:lang w:val="en-GB"/>
            </w:rPr>
          </w:rPrChange>
        </w:rPr>
        <w:t>6.3.5</w:t>
      </w:r>
      <w:r w:rsidRPr="00C17953">
        <w:rPr>
          <w:lang w:val="en-GB"/>
          <w:rPrChange w:id="7193" w:author="Draft version 2" w:date="2020-04-08T10:09:00Z">
            <w:rPr>
              <w:lang w:val="en-GB"/>
            </w:rPr>
          </w:rPrChange>
        </w:rPr>
        <w:t>.1: Format of COUNT</w:t>
      </w:r>
    </w:p>
    <w:p w:rsidR="00562203" w:rsidRPr="00C17953" w:rsidRDefault="00562203" w:rsidP="00562203">
      <w:pPr>
        <w:rPr>
          <w:rPrChange w:id="7194" w:author="Draft version 2" w:date="2020-04-08T10:09:00Z">
            <w:rPr/>
          </w:rPrChange>
        </w:rPr>
      </w:pPr>
      <w:r w:rsidRPr="00C17953">
        <w:rPr>
          <w:rPrChange w:id="7195" w:author="Draft version 2" w:date="2020-04-08T10:09:00Z">
            <w:rPr/>
          </w:rPrChange>
        </w:rPr>
        <w:t xml:space="preserve">The size of the HFN part in bits is equal to 32 minus the length of the PDCP </w:t>
      </w:r>
      <w:r w:rsidR="00C53DB0" w:rsidRPr="00C17953">
        <w:rPr>
          <w:rPrChange w:id="7196" w:author="Draft version 2" w:date="2020-04-08T10:09:00Z">
            <w:rPr/>
          </w:rPrChange>
        </w:rPr>
        <w:t>SN</w:t>
      </w:r>
      <w:r w:rsidRPr="00C17953">
        <w:rPr>
          <w:rPrChange w:id="7197" w:author="Draft version 2" w:date="2020-04-08T10:09:00Z">
            <w:rPr/>
          </w:rPrChange>
        </w:rPr>
        <w:t>.</w:t>
      </w:r>
    </w:p>
    <w:p w:rsidR="00DA583E" w:rsidRPr="00C17953" w:rsidRDefault="00DA583E" w:rsidP="00DA583E">
      <w:pPr>
        <w:pStyle w:val="NO"/>
        <w:rPr>
          <w:lang w:val="en-GB"/>
          <w:rPrChange w:id="7198" w:author="Draft version 2" w:date="2020-04-08T10:09:00Z">
            <w:rPr>
              <w:lang w:val="en-GB"/>
            </w:rPr>
          </w:rPrChange>
        </w:rPr>
      </w:pPr>
      <w:r w:rsidRPr="00C17953">
        <w:rPr>
          <w:lang w:val="en-GB"/>
          <w:rPrChange w:id="7199" w:author="Draft version 2" w:date="2020-04-08T10:09:00Z">
            <w:rPr>
              <w:lang w:val="en-GB"/>
            </w:rPr>
          </w:rPrChange>
        </w:rPr>
        <w:t>NOTE:</w:t>
      </w:r>
      <w:r w:rsidRPr="00C17953">
        <w:rPr>
          <w:lang w:val="en-GB"/>
          <w:rPrChange w:id="7200" w:author="Draft version 2" w:date="2020-04-08T10:09:00Z">
            <w:rPr>
              <w:lang w:val="en-GB"/>
            </w:rPr>
          </w:rPrChange>
        </w:rPr>
        <w:tab/>
        <w:t>When performing comparison of values related to COUNT, the UE takes into account that COUNT is a 32-bit value, which may wrap around (</w:t>
      </w:r>
      <w:r w:rsidRPr="00C17953">
        <w:rPr>
          <w:noProof/>
          <w:lang w:val="en-GB"/>
          <w:rPrChange w:id="7201" w:author="Draft version 2" w:date="2020-04-08T10:09:00Z">
            <w:rPr>
              <w:noProof/>
              <w:lang w:val="en-GB"/>
            </w:rPr>
          </w:rPrChange>
        </w:rPr>
        <w:t>e.g., COUNT value of 2</w:t>
      </w:r>
      <w:r w:rsidRPr="00C17953">
        <w:rPr>
          <w:noProof/>
          <w:vertAlign w:val="superscript"/>
          <w:lang w:val="en-GB"/>
          <w:rPrChange w:id="7202" w:author="Draft version 2" w:date="2020-04-08T10:09:00Z">
            <w:rPr>
              <w:noProof/>
              <w:vertAlign w:val="superscript"/>
              <w:lang w:val="en-GB"/>
            </w:rPr>
          </w:rPrChange>
        </w:rPr>
        <w:t xml:space="preserve">32 </w:t>
      </w:r>
      <w:r w:rsidRPr="00C17953">
        <w:rPr>
          <w:noProof/>
          <w:lang w:val="en-GB"/>
          <w:rPrChange w:id="7203" w:author="Draft version 2" w:date="2020-04-08T10:09:00Z">
            <w:rPr>
              <w:noProof/>
              <w:lang w:val="en-GB"/>
            </w:rPr>
          </w:rPrChange>
        </w:rPr>
        <w:t>- 1 is less than COUNT value of 0</w:t>
      </w:r>
      <w:r w:rsidRPr="00C17953">
        <w:rPr>
          <w:lang w:val="en-GB"/>
          <w:rPrChange w:id="7204" w:author="Draft version 2" w:date="2020-04-08T10:09:00Z">
            <w:rPr>
              <w:lang w:val="en-GB"/>
            </w:rPr>
          </w:rPrChange>
        </w:rPr>
        <w:t>).</w:t>
      </w:r>
    </w:p>
    <w:p w:rsidR="00F40CFB" w:rsidRPr="00C17953" w:rsidRDefault="00F40CFB" w:rsidP="00FD5A3D">
      <w:pPr>
        <w:pStyle w:val="Heading3"/>
        <w:rPr>
          <w:rPrChange w:id="7205" w:author="Draft version 2" w:date="2020-04-08T10:09:00Z">
            <w:rPr/>
          </w:rPrChange>
        </w:rPr>
      </w:pPr>
      <w:bookmarkStart w:id="7206" w:name="_Toc12524453"/>
      <w:r w:rsidRPr="00C17953">
        <w:rPr>
          <w:rPrChange w:id="7207" w:author="Draft version 2" w:date="2020-04-08T10:09:00Z">
            <w:rPr/>
          </w:rPrChange>
        </w:rPr>
        <w:t>6.3.</w:t>
      </w:r>
      <w:r w:rsidR="00E34117" w:rsidRPr="00C17953">
        <w:rPr>
          <w:lang w:eastAsia="ko-KR"/>
          <w:rPrChange w:id="7208" w:author="Draft version 2" w:date="2020-04-08T10:09:00Z">
            <w:rPr>
              <w:lang w:eastAsia="ko-KR"/>
            </w:rPr>
          </w:rPrChange>
        </w:rPr>
        <w:t>6</w:t>
      </w:r>
      <w:r w:rsidRPr="00C17953">
        <w:rPr>
          <w:rPrChange w:id="7209" w:author="Draft version 2" w:date="2020-04-08T10:09:00Z">
            <w:rPr/>
          </w:rPrChange>
        </w:rPr>
        <w:tab/>
      </w:r>
      <w:r w:rsidR="00951DF7" w:rsidRPr="00C17953">
        <w:rPr>
          <w:rPrChange w:id="7210" w:author="Draft version 2" w:date="2020-04-08T10:09:00Z">
            <w:rPr/>
          </w:rPrChange>
        </w:rPr>
        <w:t>R</w:t>
      </w:r>
      <w:bookmarkEnd w:id="7206"/>
    </w:p>
    <w:p w:rsidR="00F72426" w:rsidRPr="00C17953" w:rsidRDefault="00F72426" w:rsidP="00C90647">
      <w:pPr>
        <w:rPr>
          <w:rPrChange w:id="7211" w:author="Draft version 2" w:date="2020-04-08T10:09:00Z">
            <w:rPr/>
          </w:rPrChange>
        </w:rPr>
      </w:pPr>
      <w:r w:rsidRPr="00C17953">
        <w:rPr>
          <w:rPrChange w:id="7212" w:author="Draft version 2" w:date="2020-04-08T10:09:00Z">
            <w:rPr/>
          </w:rPrChange>
        </w:rPr>
        <w:t xml:space="preserve">Length: </w:t>
      </w:r>
      <w:r w:rsidR="00951DF7" w:rsidRPr="00C17953">
        <w:rPr>
          <w:rPrChange w:id="7213" w:author="Draft version 2" w:date="2020-04-08T10:09:00Z">
            <w:rPr/>
          </w:rPrChange>
        </w:rPr>
        <w:t>1</w:t>
      </w:r>
      <w:r w:rsidRPr="00C17953">
        <w:rPr>
          <w:rPrChange w:id="7214" w:author="Draft version 2" w:date="2020-04-08T10:09:00Z">
            <w:rPr/>
          </w:rPrChange>
        </w:rPr>
        <w:t xml:space="preserve"> bit</w:t>
      </w:r>
    </w:p>
    <w:p w:rsidR="00F40CFB" w:rsidRPr="00C17953" w:rsidRDefault="00F40CFB" w:rsidP="00C90647">
      <w:pPr>
        <w:rPr>
          <w:rPrChange w:id="7215" w:author="Draft version 2" w:date="2020-04-08T10:09:00Z">
            <w:rPr/>
          </w:rPrChange>
        </w:rPr>
      </w:pPr>
      <w:r w:rsidRPr="00C17953">
        <w:rPr>
          <w:rPrChange w:id="7216" w:author="Draft version 2" w:date="2020-04-08T10:09:00Z">
            <w:rPr/>
          </w:rPrChange>
        </w:rPr>
        <w:lastRenderedPageBreak/>
        <w:t>Reserved. In this version of the spec</w:t>
      </w:r>
      <w:r w:rsidR="007A1BE2" w:rsidRPr="00C17953">
        <w:rPr>
          <w:rPrChange w:id="7217" w:author="Draft version 2" w:date="2020-04-08T10:09:00Z">
            <w:rPr/>
          </w:rPrChange>
        </w:rPr>
        <w:t>ification</w:t>
      </w:r>
      <w:r w:rsidRPr="00C17953">
        <w:rPr>
          <w:rPrChange w:id="7218" w:author="Draft version 2" w:date="2020-04-08T10:09:00Z">
            <w:rPr/>
          </w:rPrChange>
        </w:rPr>
        <w:t xml:space="preserve"> reserved bits shall be set to 0. </w:t>
      </w:r>
      <w:r w:rsidR="00664DB7" w:rsidRPr="00C17953">
        <w:rPr>
          <w:rPrChange w:id="7219" w:author="Draft version 2" w:date="2020-04-08T10:09:00Z">
            <w:rPr/>
          </w:rPrChange>
        </w:rPr>
        <w:t>Reserved bits shall be ignored by the receiver.</w:t>
      </w:r>
    </w:p>
    <w:p w:rsidR="002F3018" w:rsidRPr="00C17953" w:rsidRDefault="002F3018" w:rsidP="00FD5A3D">
      <w:pPr>
        <w:pStyle w:val="Heading3"/>
        <w:rPr>
          <w:rPrChange w:id="7220" w:author="Draft version 2" w:date="2020-04-08T10:09:00Z">
            <w:rPr/>
          </w:rPrChange>
        </w:rPr>
      </w:pPr>
      <w:bookmarkStart w:id="7221" w:name="_Toc12524454"/>
      <w:r w:rsidRPr="00C17953">
        <w:rPr>
          <w:rPrChange w:id="7222" w:author="Draft version 2" w:date="2020-04-08T10:09:00Z">
            <w:rPr/>
          </w:rPrChange>
        </w:rPr>
        <w:t>6.3.</w:t>
      </w:r>
      <w:r w:rsidR="00E34117" w:rsidRPr="00C17953">
        <w:rPr>
          <w:lang w:eastAsia="ko-KR"/>
          <w:rPrChange w:id="7223" w:author="Draft version 2" w:date="2020-04-08T10:09:00Z">
            <w:rPr>
              <w:lang w:eastAsia="ko-KR"/>
            </w:rPr>
          </w:rPrChange>
        </w:rPr>
        <w:t>7</w:t>
      </w:r>
      <w:r w:rsidRPr="00C17953">
        <w:rPr>
          <w:rPrChange w:id="7224" w:author="Draft version 2" w:date="2020-04-08T10:09:00Z">
            <w:rPr/>
          </w:rPrChange>
        </w:rPr>
        <w:tab/>
        <w:t>D/C</w:t>
      </w:r>
      <w:bookmarkEnd w:id="7221"/>
    </w:p>
    <w:p w:rsidR="00397820" w:rsidRPr="00C17953" w:rsidRDefault="00397820" w:rsidP="00C90647">
      <w:pPr>
        <w:rPr>
          <w:rPrChange w:id="7225" w:author="Draft version 2" w:date="2020-04-08T10:09:00Z">
            <w:rPr/>
          </w:rPrChange>
        </w:rPr>
      </w:pPr>
      <w:r w:rsidRPr="00C17953">
        <w:rPr>
          <w:rPrChange w:id="7226" w:author="Draft version 2" w:date="2020-04-08T10:09:00Z">
            <w:rPr/>
          </w:rPrChange>
        </w:rPr>
        <w:t>Length: 1 bit</w:t>
      </w:r>
    </w:p>
    <w:p w:rsidR="00F40CFB" w:rsidRPr="00C17953" w:rsidRDefault="00DF7B3E" w:rsidP="00C90647">
      <w:pPr>
        <w:pStyle w:val="TH"/>
        <w:rPr>
          <w:lang w:val="en-GB"/>
          <w:rPrChange w:id="7227" w:author="Draft version 2" w:date="2020-04-08T10:09:00Z">
            <w:rPr>
              <w:lang w:val="en-GB"/>
            </w:rPr>
          </w:rPrChange>
        </w:rPr>
      </w:pPr>
      <w:r w:rsidRPr="00C17953">
        <w:rPr>
          <w:lang w:val="en-GB"/>
          <w:rPrChange w:id="7228" w:author="Draft version 2" w:date="2020-04-08T10:09:00Z">
            <w:rPr>
              <w:lang w:val="en-GB"/>
            </w:rPr>
          </w:rPrChange>
        </w:rPr>
        <w:t>Table</w:t>
      </w:r>
      <w:r w:rsidR="00F40CFB" w:rsidRPr="00C17953">
        <w:rPr>
          <w:lang w:val="en-GB"/>
          <w:rPrChange w:id="7229" w:author="Draft version 2" w:date="2020-04-08T10:09:00Z">
            <w:rPr>
              <w:lang w:val="en-GB"/>
            </w:rPr>
          </w:rPrChange>
        </w:rPr>
        <w:t xml:space="preserve"> 6.</w:t>
      </w:r>
      <w:r w:rsidR="00C40E1A" w:rsidRPr="00C17953">
        <w:rPr>
          <w:lang w:val="en-GB"/>
          <w:rPrChange w:id="7230" w:author="Draft version 2" w:date="2020-04-08T10:09:00Z">
            <w:rPr>
              <w:lang w:val="en-GB"/>
            </w:rPr>
          </w:rPrChange>
        </w:rPr>
        <w:t>3.7</w:t>
      </w:r>
      <w:r w:rsidR="00F40CFB" w:rsidRPr="00C17953">
        <w:rPr>
          <w:lang w:val="en-GB"/>
          <w:rPrChange w:id="7231" w:author="Draft version 2" w:date="2020-04-08T10:09:00Z">
            <w:rPr>
              <w:lang w:val="en-GB"/>
            </w:rPr>
          </w:rPrChange>
        </w:rPr>
        <w:t>.1</w:t>
      </w:r>
      <w:r w:rsidR="004933DB" w:rsidRPr="00C17953">
        <w:rPr>
          <w:lang w:val="en-GB"/>
          <w:rPrChange w:id="7232" w:author="Draft version 2" w:date="2020-04-08T10:09:00Z">
            <w:rPr>
              <w:lang w:val="en-GB"/>
            </w:rPr>
          </w:rPrChange>
        </w:rPr>
        <w:t>:</w:t>
      </w:r>
      <w:r w:rsidR="00F40CFB" w:rsidRPr="00C17953">
        <w:rPr>
          <w:lang w:val="en-GB"/>
          <w:rPrChange w:id="7233" w:author="Draft version 2" w:date="2020-04-08T10:09:00Z">
            <w:rPr>
              <w:lang w:val="en-GB"/>
            </w:rPr>
          </w:rPrChange>
        </w:rPr>
        <w:t xml:space="preserve">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17953" w:rsidRPr="00C17953" w:rsidTr="007B2710">
        <w:trPr>
          <w:jc w:val="center"/>
        </w:trPr>
        <w:tc>
          <w:tcPr>
            <w:tcW w:w="720" w:type="dxa"/>
          </w:tcPr>
          <w:p w:rsidR="00F40CFB" w:rsidRPr="00C17953" w:rsidRDefault="00F40CFB" w:rsidP="007B2710">
            <w:pPr>
              <w:pStyle w:val="TAH"/>
              <w:rPr>
                <w:lang w:val="en-GB" w:eastAsia="ja-JP"/>
                <w:rPrChange w:id="7234" w:author="Draft version 2" w:date="2020-04-08T10:09:00Z">
                  <w:rPr>
                    <w:lang w:val="en-GB" w:eastAsia="ja-JP"/>
                  </w:rPr>
                </w:rPrChange>
              </w:rPr>
            </w:pPr>
            <w:r w:rsidRPr="00C17953">
              <w:rPr>
                <w:lang w:val="en-GB" w:eastAsia="ja-JP"/>
                <w:rPrChange w:id="7235" w:author="Draft version 2" w:date="2020-04-08T10:09:00Z">
                  <w:rPr>
                    <w:lang w:val="en-GB" w:eastAsia="ja-JP"/>
                  </w:rPr>
                </w:rPrChange>
              </w:rPr>
              <w:t>Bit</w:t>
            </w:r>
          </w:p>
        </w:tc>
        <w:tc>
          <w:tcPr>
            <w:tcW w:w="4680" w:type="dxa"/>
          </w:tcPr>
          <w:p w:rsidR="00F40CFB" w:rsidRPr="00C17953" w:rsidRDefault="00F40CFB" w:rsidP="007B2710">
            <w:pPr>
              <w:pStyle w:val="TAH"/>
              <w:rPr>
                <w:lang w:val="en-GB" w:eastAsia="ja-JP"/>
                <w:rPrChange w:id="7236" w:author="Draft version 2" w:date="2020-04-08T10:09:00Z">
                  <w:rPr>
                    <w:lang w:val="en-GB" w:eastAsia="ja-JP"/>
                  </w:rPr>
                </w:rPrChange>
              </w:rPr>
            </w:pPr>
            <w:r w:rsidRPr="00C17953">
              <w:rPr>
                <w:lang w:val="en-GB" w:eastAsia="ja-JP"/>
                <w:rPrChange w:id="7237" w:author="Draft version 2" w:date="2020-04-08T10:09:00Z">
                  <w:rPr>
                    <w:lang w:val="en-GB" w:eastAsia="ja-JP"/>
                  </w:rPr>
                </w:rPrChange>
              </w:rPr>
              <w:t>Description</w:t>
            </w:r>
          </w:p>
        </w:tc>
      </w:tr>
      <w:tr w:rsidR="00C17953" w:rsidRPr="00C17953" w:rsidTr="007B2710">
        <w:trPr>
          <w:jc w:val="center"/>
        </w:trPr>
        <w:tc>
          <w:tcPr>
            <w:tcW w:w="720" w:type="dxa"/>
          </w:tcPr>
          <w:p w:rsidR="00F40CFB" w:rsidRPr="00C17953" w:rsidRDefault="00F40CFB" w:rsidP="007B2710">
            <w:pPr>
              <w:pStyle w:val="TAC"/>
              <w:rPr>
                <w:lang w:val="en-GB" w:eastAsia="ja-JP"/>
                <w:rPrChange w:id="7238" w:author="Draft version 2" w:date="2020-04-08T10:09:00Z">
                  <w:rPr>
                    <w:lang w:val="en-GB" w:eastAsia="ja-JP"/>
                  </w:rPr>
                </w:rPrChange>
              </w:rPr>
            </w:pPr>
            <w:r w:rsidRPr="00C17953">
              <w:rPr>
                <w:lang w:val="en-GB" w:eastAsia="ja-JP"/>
                <w:rPrChange w:id="7239" w:author="Draft version 2" w:date="2020-04-08T10:09:00Z">
                  <w:rPr>
                    <w:lang w:val="en-GB" w:eastAsia="ja-JP"/>
                  </w:rPr>
                </w:rPrChange>
              </w:rPr>
              <w:t>0</w:t>
            </w:r>
          </w:p>
        </w:tc>
        <w:tc>
          <w:tcPr>
            <w:tcW w:w="4680" w:type="dxa"/>
          </w:tcPr>
          <w:p w:rsidR="00F40CFB" w:rsidRPr="00C17953" w:rsidRDefault="00F40CFB" w:rsidP="007B2710">
            <w:pPr>
              <w:pStyle w:val="TAL"/>
              <w:rPr>
                <w:lang w:val="en-GB" w:eastAsia="ja-JP"/>
                <w:rPrChange w:id="7240" w:author="Draft version 2" w:date="2020-04-08T10:09:00Z">
                  <w:rPr>
                    <w:lang w:val="en-GB" w:eastAsia="ja-JP"/>
                  </w:rPr>
                </w:rPrChange>
              </w:rPr>
            </w:pPr>
            <w:r w:rsidRPr="00C17953">
              <w:rPr>
                <w:lang w:val="en-GB" w:eastAsia="ja-JP"/>
                <w:rPrChange w:id="7241" w:author="Draft version 2" w:date="2020-04-08T10:09:00Z">
                  <w:rPr>
                    <w:lang w:val="en-GB" w:eastAsia="ja-JP"/>
                  </w:rPr>
                </w:rPrChange>
              </w:rPr>
              <w:t>Control PDU</w:t>
            </w:r>
          </w:p>
        </w:tc>
      </w:tr>
      <w:tr w:rsidR="00F40CFB" w:rsidRPr="00C17953" w:rsidTr="007B2710">
        <w:trPr>
          <w:jc w:val="center"/>
        </w:trPr>
        <w:tc>
          <w:tcPr>
            <w:tcW w:w="720" w:type="dxa"/>
          </w:tcPr>
          <w:p w:rsidR="00F40CFB" w:rsidRPr="00C17953" w:rsidRDefault="00F40CFB" w:rsidP="007B2710">
            <w:pPr>
              <w:pStyle w:val="TAC"/>
              <w:rPr>
                <w:lang w:val="en-GB" w:eastAsia="ja-JP"/>
                <w:rPrChange w:id="7242" w:author="Draft version 2" w:date="2020-04-08T10:09:00Z">
                  <w:rPr>
                    <w:lang w:val="en-GB" w:eastAsia="ja-JP"/>
                  </w:rPr>
                </w:rPrChange>
              </w:rPr>
            </w:pPr>
            <w:r w:rsidRPr="00C17953">
              <w:rPr>
                <w:lang w:val="en-GB" w:eastAsia="ja-JP"/>
                <w:rPrChange w:id="7243" w:author="Draft version 2" w:date="2020-04-08T10:09:00Z">
                  <w:rPr>
                    <w:lang w:val="en-GB" w:eastAsia="ja-JP"/>
                  </w:rPr>
                </w:rPrChange>
              </w:rPr>
              <w:t>1</w:t>
            </w:r>
          </w:p>
        </w:tc>
        <w:tc>
          <w:tcPr>
            <w:tcW w:w="4680" w:type="dxa"/>
          </w:tcPr>
          <w:p w:rsidR="00F40CFB" w:rsidRPr="00C17953" w:rsidRDefault="00F40CFB" w:rsidP="007B2710">
            <w:pPr>
              <w:pStyle w:val="TAL"/>
              <w:rPr>
                <w:lang w:val="en-GB" w:eastAsia="ja-JP"/>
                <w:rPrChange w:id="7244" w:author="Draft version 2" w:date="2020-04-08T10:09:00Z">
                  <w:rPr>
                    <w:lang w:val="en-GB" w:eastAsia="ja-JP"/>
                  </w:rPr>
                </w:rPrChange>
              </w:rPr>
            </w:pPr>
            <w:r w:rsidRPr="00C17953">
              <w:rPr>
                <w:lang w:val="en-GB" w:eastAsia="ja-JP"/>
                <w:rPrChange w:id="7245" w:author="Draft version 2" w:date="2020-04-08T10:09:00Z">
                  <w:rPr>
                    <w:lang w:val="en-GB" w:eastAsia="ja-JP"/>
                  </w:rPr>
                </w:rPrChange>
              </w:rPr>
              <w:t>Data PDU</w:t>
            </w:r>
          </w:p>
        </w:tc>
      </w:tr>
    </w:tbl>
    <w:p w:rsidR="007A73D3" w:rsidRPr="00C17953" w:rsidRDefault="007A73D3" w:rsidP="007A73D3">
      <w:pPr>
        <w:rPr>
          <w:rPrChange w:id="7246" w:author="Draft version 2" w:date="2020-04-08T10:09:00Z">
            <w:rPr/>
          </w:rPrChange>
        </w:rPr>
      </w:pPr>
    </w:p>
    <w:p w:rsidR="009F013D" w:rsidRPr="00C17953" w:rsidRDefault="00E4421A" w:rsidP="00E4421A">
      <w:pPr>
        <w:pStyle w:val="Heading3"/>
        <w:rPr>
          <w:rPrChange w:id="7247" w:author="Draft version 2" w:date="2020-04-08T10:09:00Z">
            <w:rPr/>
          </w:rPrChange>
        </w:rPr>
      </w:pPr>
      <w:bookmarkStart w:id="7248" w:name="_Toc12524455"/>
      <w:r w:rsidRPr="00C17953">
        <w:rPr>
          <w:rPrChange w:id="7249" w:author="Draft version 2" w:date="2020-04-08T10:09:00Z">
            <w:rPr/>
          </w:rPrChange>
        </w:rPr>
        <w:t>6.3.8</w:t>
      </w:r>
      <w:r w:rsidRPr="00C17953">
        <w:rPr>
          <w:rPrChange w:id="7250" w:author="Draft version 2" w:date="2020-04-08T10:09:00Z">
            <w:rPr/>
          </w:rPrChange>
        </w:rPr>
        <w:tab/>
      </w:r>
      <w:r w:rsidR="009F013D" w:rsidRPr="00C17953">
        <w:rPr>
          <w:rPrChange w:id="7251" w:author="Draft version 2" w:date="2020-04-08T10:09:00Z">
            <w:rPr/>
          </w:rPrChange>
        </w:rPr>
        <w:t>PDU type</w:t>
      </w:r>
      <w:bookmarkEnd w:id="7248"/>
    </w:p>
    <w:p w:rsidR="00C77783" w:rsidRPr="00C17953" w:rsidRDefault="00C77783" w:rsidP="00C77783">
      <w:pPr>
        <w:rPr>
          <w:rPrChange w:id="7252" w:author="Draft version 2" w:date="2020-04-08T10:09:00Z">
            <w:rPr/>
          </w:rPrChange>
        </w:rPr>
      </w:pPr>
      <w:r w:rsidRPr="00C17953">
        <w:rPr>
          <w:rPrChange w:id="7253" w:author="Draft version 2" w:date="2020-04-08T10:09:00Z">
            <w:rPr/>
          </w:rPrChange>
        </w:rPr>
        <w:t>Length: 3</w:t>
      </w:r>
      <w:r w:rsidR="007F3AC5" w:rsidRPr="00C17953">
        <w:rPr>
          <w:rPrChange w:id="7254" w:author="Draft version 2" w:date="2020-04-08T10:09:00Z">
            <w:rPr/>
          </w:rPrChange>
        </w:rPr>
        <w:t xml:space="preserve"> bits</w:t>
      </w:r>
    </w:p>
    <w:p w:rsidR="00C77783" w:rsidRPr="00C17953" w:rsidRDefault="00DF7B3E" w:rsidP="00C77783">
      <w:pPr>
        <w:pStyle w:val="TH"/>
        <w:rPr>
          <w:lang w:val="en-GB"/>
          <w:rPrChange w:id="7255" w:author="Draft version 2" w:date="2020-04-08T10:09:00Z">
            <w:rPr>
              <w:lang w:val="en-GB"/>
            </w:rPr>
          </w:rPrChange>
        </w:rPr>
      </w:pPr>
      <w:r w:rsidRPr="00C17953">
        <w:rPr>
          <w:lang w:val="en-GB"/>
          <w:rPrChange w:id="7256" w:author="Draft version 2" w:date="2020-04-08T10:09:00Z">
            <w:rPr>
              <w:lang w:val="en-GB"/>
            </w:rPr>
          </w:rPrChange>
        </w:rPr>
        <w:t>Table</w:t>
      </w:r>
      <w:r w:rsidR="00C77783" w:rsidRPr="00C17953">
        <w:rPr>
          <w:lang w:val="en-GB"/>
          <w:rPrChange w:id="7257" w:author="Draft version 2" w:date="2020-04-08T10:09:00Z">
            <w:rPr>
              <w:lang w:val="en-GB"/>
            </w:rPr>
          </w:rPrChange>
        </w:rPr>
        <w:t xml:space="preserve"> 6.3.8.1</w:t>
      </w:r>
      <w:r w:rsidR="004933DB" w:rsidRPr="00C17953">
        <w:rPr>
          <w:lang w:val="en-GB"/>
          <w:rPrChange w:id="7258" w:author="Draft version 2" w:date="2020-04-08T10:09:00Z">
            <w:rPr>
              <w:lang w:val="en-GB"/>
            </w:rPr>
          </w:rPrChange>
        </w:rPr>
        <w:t>:</w:t>
      </w:r>
      <w:r w:rsidR="00C77783" w:rsidRPr="00C17953">
        <w:rPr>
          <w:lang w:val="en-GB"/>
          <w:rPrChange w:id="7259" w:author="Draft version 2" w:date="2020-04-08T10:09:00Z">
            <w:rPr>
              <w:lang w:val="en-GB"/>
            </w:rPr>
          </w:rPrChange>
        </w:rPr>
        <w:t xml:space="preserve">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17953" w:rsidRPr="00C17953" w:rsidTr="00631E27">
        <w:trPr>
          <w:jc w:val="center"/>
        </w:trPr>
        <w:tc>
          <w:tcPr>
            <w:tcW w:w="720" w:type="dxa"/>
          </w:tcPr>
          <w:p w:rsidR="00C77783" w:rsidRPr="00C17953" w:rsidRDefault="00C77783" w:rsidP="00631E27">
            <w:pPr>
              <w:pStyle w:val="TAH"/>
              <w:rPr>
                <w:lang w:val="en-GB" w:eastAsia="ja-JP"/>
                <w:rPrChange w:id="7260" w:author="Draft version 2" w:date="2020-04-08T10:09:00Z">
                  <w:rPr>
                    <w:lang w:val="en-GB" w:eastAsia="ja-JP"/>
                  </w:rPr>
                </w:rPrChange>
              </w:rPr>
            </w:pPr>
            <w:r w:rsidRPr="00C17953">
              <w:rPr>
                <w:lang w:val="en-GB" w:eastAsia="ja-JP"/>
                <w:rPrChange w:id="7261" w:author="Draft version 2" w:date="2020-04-08T10:09:00Z">
                  <w:rPr>
                    <w:lang w:val="en-GB" w:eastAsia="ja-JP"/>
                  </w:rPr>
                </w:rPrChange>
              </w:rPr>
              <w:t>Bit</w:t>
            </w:r>
          </w:p>
        </w:tc>
        <w:tc>
          <w:tcPr>
            <w:tcW w:w="4680" w:type="dxa"/>
          </w:tcPr>
          <w:p w:rsidR="00C77783" w:rsidRPr="00C17953" w:rsidRDefault="00C77783" w:rsidP="00631E27">
            <w:pPr>
              <w:pStyle w:val="TAH"/>
              <w:rPr>
                <w:lang w:val="en-GB" w:eastAsia="ja-JP"/>
                <w:rPrChange w:id="7262" w:author="Draft version 2" w:date="2020-04-08T10:09:00Z">
                  <w:rPr>
                    <w:lang w:val="en-GB" w:eastAsia="ja-JP"/>
                  </w:rPr>
                </w:rPrChange>
              </w:rPr>
            </w:pPr>
            <w:r w:rsidRPr="00C17953">
              <w:rPr>
                <w:lang w:val="en-GB" w:eastAsia="ja-JP"/>
                <w:rPrChange w:id="7263" w:author="Draft version 2" w:date="2020-04-08T10:09:00Z">
                  <w:rPr>
                    <w:lang w:val="en-GB" w:eastAsia="ja-JP"/>
                  </w:rPr>
                </w:rPrChange>
              </w:rPr>
              <w:t>Description</w:t>
            </w:r>
          </w:p>
        </w:tc>
      </w:tr>
      <w:tr w:rsidR="00C17953" w:rsidRPr="00C17953" w:rsidTr="00631E27">
        <w:trPr>
          <w:jc w:val="center"/>
        </w:trPr>
        <w:tc>
          <w:tcPr>
            <w:tcW w:w="720" w:type="dxa"/>
          </w:tcPr>
          <w:p w:rsidR="00C77783" w:rsidRPr="00C17953" w:rsidRDefault="00C77783" w:rsidP="00631E27">
            <w:pPr>
              <w:pStyle w:val="TAC"/>
              <w:rPr>
                <w:lang w:val="en-GB" w:eastAsia="ja-JP"/>
                <w:rPrChange w:id="7264" w:author="Draft version 2" w:date="2020-04-08T10:09:00Z">
                  <w:rPr>
                    <w:lang w:val="en-GB" w:eastAsia="ja-JP"/>
                  </w:rPr>
                </w:rPrChange>
              </w:rPr>
            </w:pPr>
            <w:r w:rsidRPr="00C17953">
              <w:rPr>
                <w:lang w:val="en-GB" w:eastAsia="ja-JP"/>
                <w:rPrChange w:id="7265" w:author="Draft version 2" w:date="2020-04-08T10:09:00Z">
                  <w:rPr>
                    <w:lang w:val="en-GB" w:eastAsia="ja-JP"/>
                  </w:rPr>
                </w:rPrChange>
              </w:rPr>
              <w:t>000</w:t>
            </w:r>
          </w:p>
        </w:tc>
        <w:tc>
          <w:tcPr>
            <w:tcW w:w="4680" w:type="dxa"/>
          </w:tcPr>
          <w:p w:rsidR="00C77783" w:rsidRPr="00C17953" w:rsidRDefault="00C77783" w:rsidP="00631E27">
            <w:pPr>
              <w:pStyle w:val="TAL"/>
              <w:rPr>
                <w:lang w:val="en-GB" w:eastAsia="ja-JP"/>
                <w:rPrChange w:id="7266" w:author="Draft version 2" w:date="2020-04-08T10:09:00Z">
                  <w:rPr>
                    <w:lang w:val="en-GB" w:eastAsia="ja-JP"/>
                  </w:rPr>
                </w:rPrChange>
              </w:rPr>
            </w:pPr>
            <w:r w:rsidRPr="00C17953">
              <w:rPr>
                <w:lang w:val="en-GB" w:eastAsia="ja-JP"/>
                <w:rPrChange w:id="7267" w:author="Draft version 2" w:date="2020-04-08T10:09:00Z">
                  <w:rPr>
                    <w:lang w:val="en-GB" w:eastAsia="ja-JP"/>
                  </w:rPr>
                </w:rPrChange>
              </w:rPr>
              <w:t xml:space="preserve">PDCP </w:t>
            </w:r>
            <w:r w:rsidR="004933DB" w:rsidRPr="00C17953">
              <w:rPr>
                <w:lang w:val="en-GB" w:eastAsia="ja-JP"/>
                <w:rPrChange w:id="7268" w:author="Draft version 2" w:date="2020-04-08T10:09:00Z">
                  <w:rPr>
                    <w:lang w:val="en-GB" w:eastAsia="ja-JP"/>
                  </w:rPr>
                </w:rPrChange>
              </w:rPr>
              <w:t>s</w:t>
            </w:r>
            <w:r w:rsidRPr="00C17953">
              <w:rPr>
                <w:lang w:val="en-GB" w:eastAsia="ja-JP"/>
                <w:rPrChange w:id="7269" w:author="Draft version 2" w:date="2020-04-08T10:09:00Z">
                  <w:rPr>
                    <w:lang w:val="en-GB" w:eastAsia="ja-JP"/>
                  </w:rPr>
                </w:rPrChange>
              </w:rPr>
              <w:t>tatus report</w:t>
            </w:r>
          </w:p>
        </w:tc>
      </w:tr>
      <w:tr w:rsidR="00C17953" w:rsidRPr="00C17953" w:rsidTr="00631E27">
        <w:trPr>
          <w:jc w:val="center"/>
        </w:trPr>
        <w:tc>
          <w:tcPr>
            <w:tcW w:w="720" w:type="dxa"/>
          </w:tcPr>
          <w:p w:rsidR="00C77783" w:rsidRPr="00C17953" w:rsidRDefault="00C77783" w:rsidP="00631E27">
            <w:pPr>
              <w:pStyle w:val="TAC"/>
              <w:rPr>
                <w:lang w:val="en-GB" w:eastAsia="ja-JP"/>
                <w:rPrChange w:id="7270" w:author="Draft version 2" w:date="2020-04-08T10:09:00Z">
                  <w:rPr>
                    <w:lang w:val="en-GB" w:eastAsia="ja-JP"/>
                  </w:rPr>
                </w:rPrChange>
              </w:rPr>
            </w:pPr>
            <w:r w:rsidRPr="00C17953">
              <w:rPr>
                <w:lang w:val="en-GB" w:eastAsia="ja-JP"/>
                <w:rPrChange w:id="7271" w:author="Draft version 2" w:date="2020-04-08T10:09:00Z">
                  <w:rPr>
                    <w:lang w:val="en-GB" w:eastAsia="ja-JP"/>
                  </w:rPr>
                </w:rPrChange>
              </w:rPr>
              <w:t>001</w:t>
            </w:r>
          </w:p>
        </w:tc>
        <w:tc>
          <w:tcPr>
            <w:tcW w:w="4680" w:type="dxa"/>
          </w:tcPr>
          <w:p w:rsidR="00C77783" w:rsidRPr="00C17953" w:rsidRDefault="002E030F" w:rsidP="00631E27">
            <w:pPr>
              <w:pStyle w:val="TAL"/>
              <w:rPr>
                <w:lang w:val="en-GB" w:eastAsia="ja-JP"/>
                <w:rPrChange w:id="7272" w:author="Draft version 2" w:date="2020-04-08T10:09:00Z">
                  <w:rPr>
                    <w:lang w:val="en-GB" w:eastAsia="ja-JP"/>
                  </w:rPr>
                </w:rPrChange>
              </w:rPr>
            </w:pPr>
            <w:r w:rsidRPr="00C17953">
              <w:rPr>
                <w:lang w:val="en-GB" w:eastAsia="zh-CN"/>
                <w:rPrChange w:id="7273" w:author="Draft version 2" w:date="2020-04-08T10:09:00Z">
                  <w:rPr>
                    <w:lang w:val="en-GB" w:eastAsia="zh-CN"/>
                  </w:rPr>
                </w:rPrChange>
              </w:rPr>
              <w:t>I</w:t>
            </w:r>
            <w:r w:rsidRPr="00C17953">
              <w:rPr>
                <w:lang w:val="en-GB" w:eastAsia="ja-JP"/>
                <w:rPrChange w:id="7274" w:author="Draft version 2" w:date="2020-04-08T10:09:00Z">
                  <w:rPr>
                    <w:lang w:val="en-GB" w:eastAsia="ja-JP"/>
                  </w:rPr>
                </w:rPrChange>
              </w:rPr>
              <w:t xml:space="preserve">nterspersed ROHC feedback </w:t>
            </w:r>
            <w:r w:rsidRPr="00C17953">
              <w:rPr>
                <w:lang w:val="en-GB" w:eastAsia="ko-KR"/>
                <w:rPrChange w:id="7275" w:author="Draft version 2" w:date="2020-04-08T10:09:00Z">
                  <w:rPr>
                    <w:lang w:val="en-GB" w:eastAsia="ko-KR"/>
                  </w:rPr>
                </w:rPrChange>
              </w:rPr>
              <w:t>packet</w:t>
            </w:r>
          </w:p>
        </w:tc>
      </w:tr>
      <w:tr w:rsidR="00C17953" w:rsidRPr="00C17953" w:rsidTr="00631E27">
        <w:trPr>
          <w:jc w:val="center"/>
        </w:trPr>
        <w:tc>
          <w:tcPr>
            <w:tcW w:w="720" w:type="dxa"/>
          </w:tcPr>
          <w:p w:rsidR="00C4471E" w:rsidRPr="00C17953" w:rsidRDefault="00C4471E" w:rsidP="00631E27">
            <w:pPr>
              <w:pStyle w:val="TAC"/>
              <w:rPr>
                <w:lang w:val="en-GB" w:eastAsia="ja-JP"/>
                <w:rPrChange w:id="7276" w:author="Draft version 2" w:date="2020-04-08T10:09:00Z">
                  <w:rPr>
                    <w:lang w:val="en-GB" w:eastAsia="ja-JP"/>
                  </w:rPr>
                </w:rPrChange>
              </w:rPr>
            </w:pPr>
            <w:r w:rsidRPr="00C17953">
              <w:rPr>
                <w:lang w:val="en-GB" w:eastAsia="ja-JP"/>
                <w:rPrChange w:id="7277" w:author="Draft version 2" w:date="2020-04-08T10:09:00Z">
                  <w:rPr>
                    <w:lang w:val="en-GB" w:eastAsia="ja-JP"/>
                  </w:rPr>
                </w:rPrChange>
              </w:rPr>
              <w:t>010</w:t>
            </w:r>
          </w:p>
        </w:tc>
        <w:tc>
          <w:tcPr>
            <w:tcW w:w="4680" w:type="dxa"/>
          </w:tcPr>
          <w:p w:rsidR="00C4471E" w:rsidRPr="00C17953" w:rsidRDefault="00C4471E" w:rsidP="00631E27">
            <w:pPr>
              <w:pStyle w:val="TAL"/>
              <w:rPr>
                <w:lang w:val="en-GB" w:eastAsia="zh-CN"/>
                <w:rPrChange w:id="7278" w:author="Draft version 2" w:date="2020-04-08T10:09:00Z">
                  <w:rPr>
                    <w:lang w:val="en-GB" w:eastAsia="zh-CN"/>
                  </w:rPr>
                </w:rPrChange>
              </w:rPr>
            </w:pPr>
            <w:r w:rsidRPr="00C17953">
              <w:rPr>
                <w:lang w:val="en-GB" w:eastAsia="zh-CN"/>
                <w:rPrChange w:id="7279" w:author="Draft version 2" w:date="2020-04-08T10:09:00Z">
                  <w:rPr>
                    <w:lang w:val="en-GB" w:eastAsia="zh-CN"/>
                  </w:rPr>
                </w:rPrChange>
              </w:rPr>
              <w:t>LWA status report</w:t>
            </w:r>
          </w:p>
        </w:tc>
      </w:tr>
      <w:tr w:rsidR="00C17953" w:rsidRPr="00C17953" w:rsidTr="00AE217A">
        <w:trPr>
          <w:jc w:val="center"/>
        </w:trPr>
        <w:tc>
          <w:tcPr>
            <w:tcW w:w="720" w:type="dxa"/>
          </w:tcPr>
          <w:p w:rsidR="002F2D05" w:rsidRPr="00C17953" w:rsidRDefault="002F2D05" w:rsidP="00245395">
            <w:pPr>
              <w:pStyle w:val="TAL"/>
              <w:jc w:val="center"/>
              <w:rPr>
                <w:lang w:val="en-GB" w:eastAsia="zh-CN"/>
                <w:rPrChange w:id="7280" w:author="Draft version 2" w:date="2020-04-08T10:09:00Z">
                  <w:rPr>
                    <w:lang w:val="en-GB" w:eastAsia="zh-CN"/>
                  </w:rPr>
                </w:rPrChange>
              </w:rPr>
            </w:pPr>
            <w:r w:rsidRPr="00C17953">
              <w:rPr>
                <w:lang w:val="en-GB" w:eastAsia="zh-CN"/>
                <w:rPrChange w:id="7281" w:author="Draft version 2" w:date="2020-04-08T10:09:00Z">
                  <w:rPr>
                    <w:lang w:val="en-GB" w:eastAsia="zh-CN"/>
                  </w:rPr>
                </w:rPrChange>
              </w:rPr>
              <w:t>011</w:t>
            </w:r>
          </w:p>
        </w:tc>
        <w:tc>
          <w:tcPr>
            <w:tcW w:w="4680" w:type="dxa"/>
          </w:tcPr>
          <w:p w:rsidR="002F2D05" w:rsidRPr="00C17953" w:rsidRDefault="002F2D05" w:rsidP="00AE217A">
            <w:pPr>
              <w:pStyle w:val="TAL"/>
              <w:rPr>
                <w:lang w:val="en-GB" w:eastAsia="zh-CN"/>
                <w:rPrChange w:id="7282" w:author="Draft version 2" w:date="2020-04-08T10:09:00Z">
                  <w:rPr>
                    <w:lang w:val="en-GB" w:eastAsia="zh-CN"/>
                  </w:rPr>
                </w:rPrChange>
              </w:rPr>
            </w:pPr>
            <w:r w:rsidRPr="00C17953">
              <w:rPr>
                <w:lang w:val="en-GB" w:eastAsia="zh-CN"/>
                <w:rPrChange w:id="7283" w:author="Draft version 2" w:date="2020-04-08T10:09:00Z">
                  <w:rPr>
                    <w:lang w:val="en-GB" w:eastAsia="zh-CN"/>
                  </w:rPr>
                </w:rPrChange>
              </w:rPr>
              <w:t>LWA end-marker packet</w:t>
            </w:r>
          </w:p>
        </w:tc>
      </w:tr>
      <w:tr w:rsidR="00C17953" w:rsidRPr="00C17953" w:rsidTr="00AE217A">
        <w:trPr>
          <w:jc w:val="center"/>
        </w:trPr>
        <w:tc>
          <w:tcPr>
            <w:tcW w:w="720" w:type="dxa"/>
          </w:tcPr>
          <w:p w:rsidR="00A65169" w:rsidRPr="00C17953" w:rsidRDefault="00A65169" w:rsidP="00245395">
            <w:pPr>
              <w:pStyle w:val="TAL"/>
              <w:jc w:val="center"/>
              <w:rPr>
                <w:lang w:val="en-GB" w:eastAsia="zh-CN"/>
                <w:rPrChange w:id="7284" w:author="Draft version 2" w:date="2020-04-08T10:09:00Z">
                  <w:rPr>
                    <w:lang w:val="en-GB" w:eastAsia="zh-CN"/>
                  </w:rPr>
                </w:rPrChange>
              </w:rPr>
            </w:pPr>
            <w:r w:rsidRPr="00C17953">
              <w:rPr>
                <w:lang w:val="en-GB" w:eastAsia="zh-CN"/>
                <w:rPrChange w:id="7285" w:author="Draft version 2" w:date="2020-04-08T10:09:00Z">
                  <w:rPr>
                    <w:lang w:val="en-GB" w:eastAsia="zh-CN"/>
                  </w:rPr>
                </w:rPrChange>
              </w:rPr>
              <w:t>100</w:t>
            </w:r>
          </w:p>
        </w:tc>
        <w:tc>
          <w:tcPr>
            <w:tcW w:w="4680" w:type="dxa"/>
          </w:tcPr>
          <w:p w:rsidR="00A65169" w:rsidRPr="00C17953" w:rsidRDefault="00A65169" w:rsidP="00AE217A">
            <w:pPr>
              <w:pStyle w:val="TAL"/>
              <w:rPr>
                <w:lang w:val="en-GB" w:eastAsia="zh-CN"/>
                <w:rPrChange w:id="7286" w:author="Draft version 2" w:date="2020-04-08T10:09:00Z">
                  <w:rPr>
                    <w:lang w:val="en-GB" w:eastAsia="zh-CN"/>
                  </w:rPr>
                </w:rPrChange>
              </w:rPr>
            </w:pPr>
            <w:r w:rsidRPr="00C17953">
              <w:rPr>
                <w:lang w:val="en-GB" w:eastAsia="zh-CN"/>
                <w:rPrChange w:id="7287" w:author="Draft version 2" w:date="2020-04-08T10:09:00Z">
                  <w:rPr>
                    <w:lang w:val="en-GB" w:eastAsia="zh-CN"/>
                  </w:rPr>
                </w:rPrChange>
              </w:rPr>
              <w:t>UDC feedback packet</w:t>
            </w:r>
          </w:p>
        </w:tc>
      </w:tr>
      <w:tr w:rsidR="00C17953" w:rsidRPr="00C17953" w:rsidTr="009557F6">
        <w:trPr>
          <w:jc w:val="center"/>
          <w:ins w:id="7288" w:author="CR#0278r2" w:date="2020-04-07T05:44:00Z"/>
        </w:trPr>
        <w:tc>
          <w:tcPr>
            <w:tcW w:w="720" w:type="dxa"/>
          </w:tcPr>
          <w:p w:rsidR="00422124" w:rsidRPr="00C17953" w:rsidRDefault="00422124" w:rsidP="009557F6">
            <w:pPr>
              <w:pStyle w:val="TAL"/>
              <w:jc w:val="center"/>
              <w:rPr>
                <w:ins w:id="7289" w:author="CR#0278r2" w:date="2020-04-07T05:44:00Z"/>
                <w:rFonts w:eastAsiaTheme="minorEastAsia"/>
                <w:lang w:eastAsia="ko-KR"/>
                <w:rPrChange w:id="7290" w:author="Draft version 2" w:date="2020-04-08T10:09:00Z">
                  <w:rPr>
                    <w:ins w:id="7291" w:author="CR#0278r2" w:date="2020-04-07T05:44:00Z"/>
                    <w:lang w:eastAsia="zh-CN"/>
                  </w:rPr>
                </w:rPrChange>
              </w:rPr>
            </w:pPr>
            <w:ins w:id="7292" w:author="CR#0278r2" w:date="2020-04-07T05:44:00Z">
              <w:r w:rsidRPr="00C17953">
                <w:rPr>
                  <w:rFonts w:eastAsiaTheme="minorEastAsia"/>
                  <w:lang w:eastAsia="ko-KR"/>
                  <w:rPrChange w:id="7293" w:author="Draft version 2" w:date="2020-04-08T10:09:00Z">
                    <w:rPr>
                      <w:rFonts w:eastAsiaTheme="minorEastAsia"/>
                      <w:lang w:eastAsia="ko-KR"/>
                    </w:rPr>
                  </w:rPrChange>
                </w:rPr>
                <w:t>101</w:t>
              </w:r>
            </w:ins>
          </w:p>
        </w:tc>
        <w:tc>
          <w:tcPr>
            <w:tcW w:w="4680" w:type="dxa"/>
          </w:tcPr>
          <w:p w:rsidR="00422124" w:rsidRPr="00C17953" w:rsidRDefault="00422124" w:rsidP="009557F6">
            <w:pPr>
              <w:pStyle w:val="TAL"/>
              <w:rPr>
                <w:ins w:id="7294" w:author="CR#0278r2" w:date="2020-04-07T05:44:00Z"/>
                <w:rFonts w:eastAsiaTheme="minorEastAsia"/>
                <w:lang w:eastAsia="ko-KR"/>
                <w:rPrChange w:id="7295" w:author="Draft version 2" w:date="2020-04-08T10:09:00Z">
                  <w:rPr>
                    <w:ins w:id="7296" w:author="CR#0278r2" w:date="2020-04-07T05:44:00Z"/>
                    <w:lang w:eastAsia="zh-CN"/>
                  </w:rPr>
                </w:rPrChange>
              </w:rPr>
            </w:pPr>
            <w:ins w:id="7297" w:author="CR#0278r2" w:date="2020-04-07T05:44:00Z">
              <w:r w:rsidRPr="00C17953">
                <w:rPr>
                  <w:rFonts w:eastAsiaTheme="minorEastAsia"/>
                  <w:lang w:eastAsia="ko-KR"/>
                  <w:rPrChange w:id="7298" w:author="Draft version 2" w:date="2020-04-08T10:09:00Z">
                    <w:rPr>
                      <w:rFonts w:eastAsiaTheme="minorEastAsia"/>
                      <w:lang w:eastAsia="ko-KR"/>
                    </w:rPr>
                  </w:rPrChange>
                </w:rPr>
                <w:t>EHC feedback packet</w:t>
              </w:r>
            </w:ins>
          </w:p>
        </w:tc>
      </w:tr>
      <w:tr w:rsidR="00C77783" w:rsidRPr="00C17953" w:rsidTr="00631E27">
        <w:trPr>
          <w:jc w:val="center"/>
        </w:trPr>
        <w:tc>
          <w:tcPr>
            <w:tcW w:w="720" w:type="dxa"/>
          </w:tcPr>
          <w:p w:rsidR="00C77783" w:rsidRPr="00C17953" w:rsidRDefault="00C4471E" w:rsidP="00631E27">
            <w:pPr>
              <w:pStyle w:val="TAC"/>
              <w:rPr>
                <w:lang w:val="en-GB" w:eastAsia="ja-JP"/>
                <w:rPrChange w:id="7299" w:author="Draft version 2" w:date="2020-04-08T10:09:00Z">
                  <w:rPr>
                    <w:lang w:val="en-GB" w:eastAsia="ja-JP"/>
                  </w:rPr>
                </w:rPrChange>
              </w:rPr>
            </w:pPr>
            <w:r w:rsidRPr="00C17953">
              <w:rPr>
                <w:lang w:val="en-GB" w:eastAsia="ja-JP"/>
                <w:rPrChange w:id="7300" w:author="Draft version 2" w:date="2020-04-08T10:09:00Z">
                  <w:rPr>
                    <w:lang w:val="en-GB" w:eastAsia="ja-JP"/>
                  </w:rPr>
                </w:rPrChange>
              </w:rPr>
              <w:t>1</w:t>
            </w:r>
            <w:ins w:id="7301" w:author="CR#0278r2" w:date="2020-04-07T05:44:00Z">
              <w:r w:rsidR="00422124" w:rsidRPr="00C17953">
                <w:rPr>
                  <w:lang w:val="en-GB" w:eastAsia="ja-JP"/>
                  <w:rPrChange w:id="7302" w:author="Draft version 2" w:date="2020-04-08T10:09:00Z">
                    <w:rPr>
                      <w:lang w:val="en-GB" w:eastAsia="ja-JP"/>
                    </w:rPr>
                  </w:rPrChange>
                </w:rPr>
                <w:t>10</w:t>
              </w:r>
            </w:ins>
            <w:del w:id="7303" w:author="CR#0278r2" w:date="2020-04-07T05:44:00Z">
              <w:r w:rsidR="00A65169" w:rsidRPr="00C17953" w:rsidDel="00422124">
                <w:rPr>
                  <w:lang w:val="en-GB" w:eastAsia="ja-JP"/>
                  <w:rPrChange w:id="7304" w:author="Draft version 2" w:date="2020-04-08T10:09:00Z">
                    <w:rPr>
                      <w:lang w:val="en-GB" w:eastAsia="ja-JP"/>
                    </w:rPr>
                  </w:rPrChange>
                </w:rPr>
                <w:delText>0</w:delText>
              </w:r>
              <w:r w:rsidRPr="00C17953" w:rsidDel="00422124">
                <w:rPr>
                  <w:lang w:val="en-GB" w:eastAsia="ja-JP"/>
                  <w:rPrChange w:id="7305" w:author="Draft version 2" w:date="2020-04-08T10:09:00Z">
                    <w:rPr>
                      <w:lang w:val="en-GB" w:eastAsia="ja-JP"/>
                    </w:rPr>
                  </w:rPrChange>
                </w:rPr>
                <w:delText>1</w:delText>
              </w:r>
            </w:del>
            <w:r w:rsidR="00C77783" w:rsidRPr="00C17953">
              <w:rPr>
                <w:lang w:val="en-GB" w:eastAsia="ja-JP"/>
                <w:rPrChange w:id="7306" w:author="Draft version 2" w:date="2020-04-08T10:09:00Z">
                  <w:rPr>
                    <w:lang w:val="en-GB" w:eastAsia="ja-JP"/>
                  </w:rPr>
                </w:rPrChange>
              </w:rPr>
              <w:t>-111</w:t>
            </w:r>
          </w:p>
        </w:tc>
        <w:tc>
          <w:tcPr>
            <w:tcW w:w="4680" w:type="dxa"/>
          </w:tcPr>
          <w:p w:rsidR="00C77783" w:rsidRPr="00C17953" w:rsidRDefault="00C77783" w:rsidP="00631E27">
            <w:pPr>
              <w:pStyle w:val="TAL"/>
              <w:rPr>
                <w:lang w:val="en-GB" w:eastAsia="ja-JP"/>
                <w:rPrChange w:id="7307" w:author="Draft version 2" w:date="2020-04-08T10:09:00Z">
                  <w:rPr>
                    <w:lang w:val="en-GB" w:eastAsia="ja-JP"/>
                  </w:rPr>
                </w:rPrChange>
              </w:rPr>
            </w:pPr>
            <w:r w:rsidRPr="00C17953">
              <w:rPr>
                <w:lang w:val="en-GB" w:eastAsia="ja-JP"/>
                <w:rPrChange w:id="7308" w:author="Draft version 2" w:date="2020-04-08T10:09:00Z">
                  <w:rPr>
                    <w:lang w:val="en-GB" w:eastAsia="ja-JP"/>
                  </w:rPr>
                </w:rPrChange>
              </w:rPr>
              <w:t>reserved</w:t>
            </w:r>
          </w:p>
        </w:tc>
      </w:tr>
    </w:tbl>
    <w:p w:rsidR="007A73D3" w:rsidRPr="00C17953" w:rsidRDefault="007A73D3" w:rsidP="007A73D3">
      <w:pPr>
        <w:rPr>
          <w:rPrChange w:id="7309" w:author="Draft version 2" w:date="2020-04-08T10:09:00Z">
            <w:rPr/>
          </w:rPrChange>
        </w:rPr>
      </w:pPr>
    </w:p>
    <w:p w:rsidR="00C56BC2" w:rsidRPr="00C17953" w:rsidRDefault="00C56BC2" w:rsidP="00C56BC2">
      <w:pPr>
        <w:pStyle w:val="Heading3"/>
        <w:rPr>
          <w:rPrChange w:id="7310" w:author="Draft version 2" w:date="2020-04-08T10:09:00Z">
            <w:rPr/>
          </w:rPrChange>
        </w:rPr>
      </w:pPr>
      <w:bookmarkStart w:id="7311" w:name="_Toc12524456"/>
      <w:r w:rsidRPr="00C17953">
        <w:rPr>
          <w:rPrChange w:id="7312" w:author="Draft version 2" w:date="2020-04-08T10:09:00Z">
            <w:rPr/>
          </w:rPrChange>
        </w:rPr>
        <w:t>6.3.9</w:t>
      </w:r>
      <w:r w:rsidRPr="00C17953">
        <w:rPr>
          <w:rPrChange w:id="7313" w:author="Draft version 2" w:date="2020-04-08T10:09:00Z">
            <w:rPr/>
          </w:rPrChange>
        </w:rPr>
        <w:tab/>
        <w:t>FMS</w:t>
      </w:r>
      <w:bookmarkEnd w:id="7311"/>
    </w:p>
    <w:p w:rsidR="00C56BC2" w:rsidRPr="00C17953" w:rsidRDefault="00C56BC2" w:rsidP="00C90647">
      <w:pPr>
        <w:rPr>
          <w:rPrChange w:id="7314" w:author="Draft version 2" w:date="2020-04-08T10:09:00Z">
            <w:rPr/>
          </w:rPrChange>
        </w:rPr>
      </w:pPr>
      <w:r w:rsidRPr="00C17953">
        <w:rPr>
          <w:rPrChange w:id="7315" w:author="Draft version 2" w:date="2020-04-08T10:09:00Z">
            <w:rPr/>
          </w:rPrChange>
        </w:rPr>
        <w:t>Length: 12 bits</w:t>
      </w:r>
      <w:r w:rsidR="0086421E" w:rsidRPr="00C17953">
        <w:rPr>
          <w:rPrChange w:id="7316" w:author="Draft version 2" w:date="2020-04-08T10:09:00Z">
            <w:rPr/>
          </w:rPrChange>
        </w:rPr>
        <w:t xml:space="preserve"> when a 12 bit SN length is used, 15 bits when a 15 bit SN length is used</w:t>
      </w:r>
      <w:r w:rsidR="007D7B53" w:rsidRPr="00C17953">
        <w:rPr>
          <w:lang w:eastAsia="ko-KR"/>
          <w:rPrChange w:id="7317" w:author="Draft version 2" w:date="2020-04-08T10:09:00Z">
            <w:rPr>
              <w:lang w:eastAsia="ko-KR"/>
            </w:rPr>
          </w:rPrChange>
        </w:rPr>
        <w:t>, and 18 bits when an 18 bit SN length is used</w:t>
      </w:r>
    </w:p>
    <w:p w:rsidR="00C56BC2" w:rsidRPr="00C17953" w:rsidRDefault="004933DB" w:rsidP="00C56BC2">
      <w:pPr>
        <w:rPr>
          <w:rPrChange w:id="7318" w:author="Draft version 2" w:date="2020-04-08T10:09:00Z">
            <w:rPr/>
          </w:rPrChange>
        </w:rPr>
      </w:pPr>
      <w:r w:rsidRPr="00C17953">
        <w:rPr>
          <w:lang w:eastAsia="ko-KR"/>
          <w:rPrChange w:id="7319" w:author="Draft version 2" w:date="2020-04-08T10:09:00Z">
            <w:rPr>
              <w:lang w:eastAsia="ko-KR"/>
            </w:rPr>
          </w:rPrChange>
        </w:rPr>
        <w:t>PDCP SN</w:t>
      </w:r>
      <w:r w:rsidR="00C56BC2" w:rsidRPr="00C17953">
        <w:rPr>
          <w:rPrChange w:id="7320" w:author="Draft version 2" w:date="2020-04-08T10:09:00Z">
            <w:rPr/>
          </w:rPrChange>
        </w:rPr>
        <w:t xml:space="preserve"> of the first missing PDCP SDU.</w:t>
      </w:r>
    </w:p>
    <w:p w:rsidR="00C56BC2" w:rsidRPr="00C17953" w:rsidRDefault="00C56BC2" w:rsidP="00C56BC2">
      <w:pPr>
        <w:pStyle w:val="Heading3"/>
        <w:rPr>
          <w:rPrChange w:id="7321" w:author="Draft version 2" w:date="2020-04-08T10:09:00Z">
            <w:rPr/>
          </w:rPrChange>
        </w:rPr>
      </w:pPr>
      <w:bookmarkStart w:id="7322" w:name="_Toc12524457"/>
      <w:r w:rsidRPr="00C17953">
        <w:rPr>
          <w:rPrChange w:id="7323" w:author="Draft version 2" w:date="2020-04-08T10:09:00Z">
            <w:rPr/>
          </w:rPrChange>
        </w:rPr>
        <w:t>6.3.10</w:t>
      </w:r>
      <w:r w:rsidRPr="00C17953">
        <w:rPr>
          <w:rPrChange w:id="7324" w:author="Draft version 2" w:date="2020-04-08T10:09:00Z">
            <w:rPr/>
          </w:rPrChange>
        </w:rPr>
        <w:tab/>
        <w:t>Bitmap</w:t>
      </w:r>
      <w:bookmarkEnd w:id="7322"/>
    </w:p>
    <w:p w:rsidR="00C56BC2" w:rsidRPr="00C17953" w:rsidRDefault="00C56BC2" w:rsidP="00C90647">
      <w:pPr>
        <w:rPr>
          <w:rPrChange w:id="7325" w:author="Draft version 2" w:date="2020-04-08T10:09:00Z">
            <w:rPr/>
          </w:rPrChange>
        </w:rPr>
      </w:pPr>
      <w:r w:rsidRPr="00C17953">
        <w:rPr>
          <w:rPrChange w:id="7326" w:author="Draft version 2" w:date="2020-04-08T10:09:00Z">
            <w:rPr/>
          </w:rPrChange>
        </w:rPr>
        <w:t>Length: Variable</w:t>
      </w:r>
    </w:p>
    <w:p w:rsidR="00C56BC2" w:rsidRPr="00C17953" w:rsidRDefault="00C56BC2" w:rsidP="00C56BC2">
      <w:pPr>
        <w:rPr>
          <w:rPrChange w:id="7327" w:author="Draft version 2" w:date="2020-04-08T10:09:00Z">
            <w:rPr/>
          </w:rPrChange>
        </w:rPr>
      </w:pPr>
      <w:r w:rsidRPr="00C17953">
        <w:rPr>
          <w:rPrChange w:id="7328" w:author="Draft version 2" w:date="2020-04-08T10:09:00Z">
            <w:rPr/>
          </w:rPrChange>
        </w:rPr>
        <w:t>The length of the bitmap field can be 0.</w:t>
      </w:r>
    </w:p>
    <w:p w:rsidR="00C56BC2" w:rsidRPr="00C17953" w:rsidRDefault="00C56BC2" w:rsidP="0086421E">
      <w:pPr>
        <w:rPr>
          <w:rPrChange w:id="7329" w:author="Draft version 2" w:date="2020-04-08T10:09:00Z">
            <w:rPr/>
          </w:rPrChange>
        </w:rPr>
      </w:pPr>
      <w:r w:rsidRPr="00C17953">
        <w:rPr>
          <w:rPrChange w:id="7330" w:author="Draft version 2" w:date="2020-04-08T10:09:00Z">
            <w:rPr/>
          </w:rPrChange>
        </w:rPr>
        <w:t xml:space="preserve">The MSB of the first octet of the type "Bitmap" indicates whether or not the PDCP </w:t>
      </w:r>
      <w:r w:rsidR="001A1F5D" w:rsidRPr="00C17953">
        <w:rPr>
          <w:rPrChange w:id="7331" w:author="Draft version 2" w:date="2020-04-08T10:09:00Z">
            <w:rPr/>
          </w:rPrChange>
        </w:rPr>
        <w:t>S</w:t>
      </w:r>
      <w:r w:rsidRPr="00C17953">
        <w:rPr>
          <w:rPrChange w:id="7332" w:author="Draft version 2" w:date="2020-04-08T10:09:00Z">
            <w:rPr/>
          </w:rPrChange>
        </w:rPr>
        <w:t xml:space="preserve">DU with the SN (FMS + 1) modulo </w:t>
      </w:r>
      <w:r w:rsidR="0086421E" w:rsidRPr="00C17953">
        <w:rPr>
          <w:rPrChange w:id="7333" w:author="Draft version 2" w:date="2020-04-08T10:09:00Z">
            <w:rPr/>
          </w:rPrChange>
        </w:rPr>
        <w:t>(Maximum_PDCP_SN + 1)</w:t>
      </w:r>
      <w:r w:rsidRPr="00C17953">
        <w:rPr>
          <w:rPrChange w:id="7334" w:author="Draft version 2" w:date="2020-04-08T10:09:00Z">
            <w:rPr/>
          </w:rPrChange>
        </w:rPr>
        <w:t xml:space="preserve"> has been received and, optionally decompressed correctly. The LSB of the first octet of the type "Bitmap" indicates whether or not the PDCP </w:t>
      </w:r>
      <w:r w:rsidR="001A1F5D" w:rsidRPr="00C17953">
        <w:rPr>
          <w:rPrChange w:id="7335" w:author="Draft version 2" w:date="2020-04-08T10:09:00Z">
            <w:rPr/>
          </w:rPrChange>
        </w:rPr>
        <w:t>S</w:t>
      </w:r>
      <w:r w:rsidRPr="00C17953">
        <w:rPr>
          <w:rPrChange w:id="7336" w:author="Draft version 2" w:date="2020-04-08T10:09:00Z">
            <w:rPr/>
          </w:rPrChange>
        </w:rPr>
        <w:t xml:space="preserve">DU with the SN (FMS + 8) modulo </w:t>
      </w:r>
      <w:r w:rsidR="0086421E" w:rsidRPr="00C17953">
        <w:rPr>
          <w:rPrChange w:id="7337" w:author="Draft version 2" w:date="2020-04-08T10:09:00Z">
            <w:rPr/>
          </w:rPrChange>
        </w:rPr>
        <w:t>(Maximum_PDCP_SN + 1)</w:t>
      </w:r>
      <w:r w:rsidRPr="00C17953">
        <w:rPr>
          <w:rPrChange w:id="7338" w:author="Draft version 2" w:date="2020-04-08T10:09:00Z">
            <w:rPr/>
          </w:rPrChange>
        </w:rPr>
        <w:t xml:space="preserve"> has been received </w:t>
      </w:r>
      <w:r w:rsidR="00AF5DAE" w:rsidRPr="00C17953">
        <w:rPr>
          <w:rPrChange w:id="7339" w:author="Draft version 2" w:date="2020-04-08T10:09:00Z">
            <w:rPr/>
          </w:rPrChange>
        </w:rPr>
        <w:t xml:space="preserve">and, optionally decompressed </w:t>
      </w:r>
      <w:r w:rsidRPr="00C17953">
        <w:rPr>
          <w:rPrChange w:id="7340" w:author="Draft version 2" w:date="2020-04-08T10:09:00Z">
            <w:rPr/>
          </w:rPrChange>
        </w:rPr>
        <w:t>correctly.</w:t>
      </w:r>
    </w:p>
    <w:p w:rsidR="00670A57" w:rsidRPr="00C17953" w:rsidRDefault="00DF7B3E" w:rsidP="00C90647">
      <w:pPr>
        <w:pStyle w:val="TH"/>
        <w:rPr>
          <w:lang w:val="en-GB"/>
          <w:rPrChange w:id="7341" w:author="Draft version 2" w:date="2020-04-08T10:09:00Z">
            <w:rPr>
              <w:lang w:val="en-GB"/>
            </w:rPr>
          </w:rPrChange>
        </w:rPr>
      </w:pPr>
      <w:r w:rsidRPr="00C17953">
        <w:rPr>
          <w:lang w:val="en-GB"/>
          <w:rPrChange w:id="7342" w:author="Draft version 2" w:date="2020-04-08T10:09:00Z">
            <w:rPr>
              <w:lang w:val="en-GB"/>
            </w:rPr>
          </w:rPrChange>
        </w:rPr>
        <w:t>Table</w:t>
      </w:r>
      <w:r w:rsidR="00B83EC0" w:rsidRPr="00C17953">
        <w:rPr>
          <w:lang w:val="en-GB"/>
          <w:rPrChange w:id="7343" w:author="Draft version 2" w:date="2020-04-08T10:09:00Z">
            <w:rPr>
              <w:lang w:val="en-GB"/>
            </w:rPr>
          </w:rPrChange>
        </w:rPr>
        <w:t xml:space="preserve"> 6.3</w:t>
      </w:r>
      <w:r w:rsidR="00670A57" w:rsidRPr="00C17953">
        <w:rPr>
          <w:lang w:val="en-GB"/>
          <w:rPrChange w:id="7344" w:author="Draft version 2" w:date="2020-04-08T10:09:00Z">
            <w:rPr>
              <w:lang w:val="en-GB"/>
            </w:rPr>
          </w:rPrChange>
        </w:rPr>
        <w:t>.1</w:t>
      </w:r>
      <w:r w:rsidR="00B83EC0" w:rsidRPr="00C17953">
        <w:rPr>
          <w:lang w:val="en-GB"/>
          <w:rPrChange w:id="7345" w:author="Draft version 2" w:date="2020-04-08T10:09:00Z">
            <w:rPr>
              <w:lang w:val="en-GB"/>
            </w:rPr>
          </w:rPrChange>
        </w:rPr>
        <w:t>0</w:t>
      </w:r>
      <w:r w:rsidR="00670A57" w:rsidRPr="00C17953">
        <w:rPr>
          <w:lang w:val="en-GB"/>
          <w:rPrChange w:id="7346" w:author="Draft version 2" w:date="2020-04-08T10:09:00Z">
            <w:rPr>
              <w:lang w:val="en-GB"/>
            </w:rPr>
          </w:rPrChange>
        </w:rPr>
        <w:t>.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17953" w:rsidRPr="00C17953" w:rsidTr="007B2710">
        <w:trPr>
          <w:jc w:val="center"/>
        </w:trPr>
        <w:tc>
          <w:tcPr>
            <w:tcW w:w="720" w:type="dxa"/>
          </w:tcPr>
          <w:p w:rsidR="00670A57" w:rsidRPr="00C17953" w:rsidRDefault="00670A57" w:rsidP="007B2710">
            <w:pPr>
              <w:pStyle w:val="TAH"/>
              <w:rPr>
                <w:lang w:val="en-GB" w:eastAsia="ja-JP"/>
                <w:rPrChange w:id="7347" w:author="Draft version 2" w:date="2020-04-08T10:09:00Z">
                  <w:rPr>
                    <w:lang w:val="en-GB" w:eastAsia="ja-JP"/>
                  </w:rPr>
                </w:rPrChange>
              </w:rPr>
            </w:pPr>
            <w:r w:rsidRPr="00C17953">
              <w:rPr>
                <w:lang w:val="en-GB" w:eastAsia="ja-JP"/>
                <w:rPrChange w:id="7348" w:author="Draft version 2" w:date="2020-04-08T10:09:00Z">
                  <w:rPr>
                    <w:lang w:val="en-GB" w:eastAsia="ja-JP"/>
                  </w:rPr>
                </w:rPrChange>
              </w:rPr>
              <w:t>Bit</w:t>
            </w:r>
          </w:p>
        </w:tc>
        <w:tc>
          <w:tcPr>
            <w:tcW w:w="4680" w:type="dxa"/>
          </w:tcPr>
          <w:p w:rsidR="00670A57" w:rsidRPr="00C17953" w:rsidRDefault="00670A57" w:rsidP="007B2710">
            <w:pPr>
              <w:pStyle w:val="TAH"/>
              <w:rPr>
                <w:lang w:val="en-GB" w:eastAsia="ja-JP"/>
                <w:rPrChange w:id="7349" w:author="Draft version 2" w:date="2020-04-08T10:09:00Z">
                  <w:rPr>
                    <w:lang w:val="en-GB" w:eastAsia="ja-JP"/>
                  </w:rPr>
                </w:rPrChange>
              </w:rPr>
            </w:pPr>
            <w:r w:rsidRPr="00C17953">
              <w:rPr>
                <w:lang w:val="en-GB" w:eastAsia="ja-JP"/>
                <w:rPrChange w:id="7350" w:author="Draft version 2" w:date="2020-04-08T10:09:00Z">
                  <w:rPr>
                    <w:lang w:val="en-GB" w:eastAsia="ja-JP"/>
                  </w:rPr>
                </w:rPrChange>
              </w:rPr>
              <w:t>Description</w:t>
            </w:r>
          </w:p>
        </w:tc>
      </w:tr>
      <w:tr w:rsidR="00C17953" w:rsidRPr="00C17953" w:rsidTr="007B2710">
        <w:trPr>
          <w:jc w:val="center"/>
        </w:trPr>
        <w:tc>
          <w:tcPr>
            <w:tcW w:w="720" w:type="dxa"/>
          </w:tcPr>
          <w:p w:rsidR="00C56BC2" w:rsidRPr="00C17953" w:rsidRDefault="00C56BC2" w:rsidP="007B2710">
            <w:pPr>
              <w:pStyle w:val="EX"/>
              <w:rPr>
                <w:rPrChange w:id="7351" w:author="Draft version 2" w:date="2020-04-08T10:09:00Z">
                  <w:rPr/>
                </w:rPrChange>
              </w:rPr>
            </w:pPr>
            <w:r w:rsidRPr="00C17953">
              <w:rPr>
                <w:rPrChange w:id="7352" w:author="Draft version 2" w:date="2020-04-08T10:09:00Z">
                  <w:rPr/>
                </w:rPrChange>
              </w:rPr>
              <w:t>0</w:t>
            </w:r>
          </w:p>
        </w:tc>
        <w:tc>
          <w:tcPr>
            <w:tcW w:w="4680" w:type="dxa"/>
          </w:tcPr>
          <w:p w:rsidR="00C56BC2" w:rsidRPr="00C17953" w:rsidRDefault="00C56BC2" w:rsidP="001A1261">
            <w:pPr>
              <w:pStyle w:val="TAL"/>
              <w:rPr>
                <w:lang w:val="en-GB" w:eastAsia="ja-JP"/>
                <w:rPrChange w:id="7353" w:author="Draft version 2" w:date="2020-04-08T10:09:00Z">
                  <w:rPr>
                    <w:lang w:val="en-GB" w:eastAsia="ja-JP"/>
                  </w:rPr>
                </w:rPrChange>
              </w:rPr>
            </w:pPr>
            <w:r w:rsidRPr="00C17953">
              <w:rPr>
                <w:lang w:val="en-GB" w:eastAsia="ja-JP"/>
                <w:rPrChange w:id="7354" w:author="Draft version 2" w:date="2020-04-08T10:09:00Z">
                  <w:rPr>
                    <w:lang w:val="en-GB" w:eastAsia="ja-JP"/>
                  </w:rPr>
                </w:rPrChange>
              </w:rPr>
              <w:t xml:space="preserve">PDCP </w:t>
            </w:r>
            <w:r w:rsidR="001A1F5D" w:rsidRPr="00C17953">
              <w:rPr>
                <w:lang w:val="en-GB" w:eastAsia="ja-JP"/>
                <w:rPrChange w:id="7355" w:author="Draft version 2" w:date="2020-04-08T10:09:00Z">
                  <w:rPr>
                    <w:lang w:val="en-GB" w:eastAsia="ja-JP"/>
                  </w:rPr>
                </w:rPrChange>
              </w:rPr>
              <w:t>S</w:t>
            </w:r>
            <w:r w:rsidRPr="00C17953">
              <w:rPr>
                <w:lang w:val="en-GB" w:eastAsia="ja-JP"/>
                <w:rPrChange w:id="7356" w:author="Draft version 2" w:date="2020-04-08T10:09:00Z">
                  <w:rPr>
                    <w:lang w:val="en-GB" w:eastAsia="ja-JP"/>
                  </w:rPr>
                </w:rPrChange>
              </w:rPr>
              <w:t xml:space="preserve">DU with PDCP </w:t>
            </w:r>
            <w:r w:rsidR="001A1F5D" w:rsidRPr="00C17953">
              <w:rPr>
                <w:lang w:val="en-GB" w:eastAsia="ja-JP"/>
                <w:rPrChange w:id="7357" w:author="Draft version 2" w:date="2020-04-08T10:09:00Z">
                  <w:rPr>
                    <w:lang w:val="en-GB" w:eastAsia="ja-JP"/>
                  </w:rPr>
                </w:rPrChange>
              </w:rPr>
              <w:t>SN</w:t>
            </w:r>
            <w:r w:rsidRPr="00C17953">
              <w:rPr>
                <w:lang w:val="en-GB" w:eastAsia="ja-JP"/>
                <w:rPrChange w:id="7358" w:author="Draft version 2" w:date="2020-04-08T10:09:00Z">
                  <w:rPr>
                    <w:lang w:val="en-GB" w:eastAsia="ja-JP"/>
                  </w:rPr>
                </w:rPrChange>
              </w:rPr>
              <w:t xml:space="preserve"> = (FMS + bit position) modulo </w:t>
            </w:r>
            <w:r w:rsidR="0086421E" w:rsidRPr="00C17953">
              <w:rPr>
                <w:lang w:val="en-GB" w:eastAsia="ja-JP"/>
                <w:rPrChange w:id="7359" w:author="Draft version 2" w:date="2020-04-08T10:09:00Z">
                  <w:rPr>
                    <w:lang w:val="en-GB" w:eastAsia="ja-JP"/>
                  </w:rPr>
                </w:rPrChange>
              </w:rPr>
              <w:t>(Maximum_PDCP_SN + 1)</w:t>
            </w:r>
            <w:r w:rsidRPr="00C17953">
              <w:rPr>
                <w:lang w:val="en-GB" w:eastAsia="ja-JP"/>
                <w:rPrChange w:id="7360" w:author="Draft version 2" w:date="2020-04-08T10:09:00Z">
                  <w:rPr>
                    <w:lang w:val="en-GB" w:eastAsia="ja-JP"/>
                  </w:rPr>
                </w:rPrChange>
              </w:rPr>
              <w:t xml:space="preserve"> is missing in the receiver.</w:t>
            </w:r>
            <w:r w:rsidR="003C78DA" w:rsidRPr="00C17953">
              <w:rPr>
                <w:lang w:val="en-GB" w:eastAsia="ko-KR"/>
                <w:rPrChange w:id="7361" w:author="Draft version 2" w:date="2020-04-08T10:09:00Z">
                  <w:rPr>
                    <w:lang w:val="en-GB" w:eastAsia="ko-KR"/>
                  </w:rPr>
                </w:rPrChange>
              </w:rPr>
              <w:t xml:space="preserve"> The bit position of N</w:t>
            </w:r>
            <w:r w:rsidR="003C78DA" w:rsidRPr="00C17953">
              <w:rPr>
                <w:szCs w:val="18"/>
                <w:vertAlign w:val="superscript"/>
                <w:lang w:val="en-GB" w:eastAsia="ko-KR"/>
                <w:rPrChange w:id="7362" w:author="Draft version 2" w:date="2020-04-08T10:09:00Z">
                  <w:rPr>
                    <w:szCs w:val="18"/>
                    <w:vertAlign w:val="superscript"/>
                    <w:lang w:val="en-GB" w:eastAsia="ko-KR"/>
                  </w:rPr>
                </w:rPrChange>
              </w:rPr>
              <w:t>th</w:t>
            </w:r>
            <w:r w:rsidR="003C78DA" w:rsidRPr="00C17953">
              <w:rPr>
                <w:lang w:val="en-GB" w:eastAsia="ko-KR"/>
                <w:rPrChange w:id="7363" w:author="Draft version 2" w:date="2020-04-08T10:09:00Z">
                  <w:rPr>
                    <w:lang w:val="en-GB" w:eastAsia="ko-KR"/>
                  </w:rPr>
                </w:rPrChange>
              </w:rPr>
              <w:t xml:space="preserve"> bit in the Bitmap is N, i.e., the bit position of the first bit in the Bitmap is 1.</w:t>
            </w:r>
          </w:p>
        </w:tc>
      </w:tr>
      <w:tr w:rsidR="00C56BC2" w:rsidRPr="00C17953" w:rsidTr="007B2710">
        <w:trPr>
          <w:jc w:val="center"/>
        </w:trPr>
        <w:tc>
          <w:tcPr>
            <w:tcW w:w="720" w:type="dxa"/>
          </w:tcPr>
          <w:p w:rsidR="00C56BC2" w:rsidRPr="00C17953" w:rsidRDefault="00C56BC2" w:rsidP="007B2710">
            <w:pPr>
              <w:pStyle w:val="EX"/>
              <w:rPr>
                <w:rPrChange w:id="7364" w:author="Draft version 2" w:date="2020-04-08T10:09:00Z">
                  <w:rPr/>
                </w:rPrChange>
              </w:rPr>
            </w:pPr>
            <w:r w:rsidRPr="00C17953">
              <w:rPr>
                <w:rPrChange w:id="7365" w:author="Draft version 2" w:date="2020-04-08T10:09:00Z">
                  <w:rPr/>
                </w:rPrChange>
              </w:rPr>
              <w:t>1</w:t>
            </w:r>
          </w:p>
        </w:tc>
        <w:tc>
          <w:tcPr>
            <w:tcW w:w="4680" w:type="dxa"/>
          </w:tcPr>
          <w:p w:rsidR="00C56BC2" w:rsidRPr="00C17953" w:rsidRDefault="00C56BC2" w:rsidP="001A1261">
            <w:pPr>
              <w:pStyle w:val="TAL"/>
              <w:rPr>
                <w:lang w:val="en-GB" w:eastAsia="ja-JP"/>
                <w:rPrChange w:id="7366" w:author="Draft version 2" w:date="2020-04-08T10:09:00Z">
                  <w:rPr>
                    <w:lang w:val="en-GB" w:eastAsia="ja-JP"/>
                  </w:rPr>
                </w:rPrChange>
              </w:rPr>
            </w:pPr>
            <w:r w:rsidRPr="00C17953">
              <w:rPr>
                <w:lang w:val="en-GB" w:eastAsia="ja-JP"/>
                <w:rPrChange w:id="7367" w:author="Draft version 2" w:date="2020-04-08T10:09:00Z">
                  <w:rPr>
                    <w:lang w:val="en-GB" w:eastAsia="ja-JP"/>
                  </w:rPr>
                </w:rPrChange>
              </w:rPr>
              <w:t xml:space="preserve">PDCP </w:t>
            </w:r>
            <w:r w:rsidR="00AF5DAE" w:rsidRPr="00C17953">
              <w:rPr>
                <w:lang w:val="en-GB" w:eastAsia="ja-JP"/>
                <w:rPrChange w:id="7368" w:author="Draft version 2" w:date="2020-04-08T10:09:00Z">
                  <w:rPr>
                    <w:lang w:val="en-GB" w:eastAsia="ja-JP"/>
                  </w:rPr>
                </w:rPrChange>
              </w:rPr>
              <w:t>SDU</w:t>
            </w:r>
            <w:r w:rsidRPr="00C17953">
              <w:rPr>
                <w:lang w:val="en-GB" w:eastAsia="ja-JP"/>
                <w:rPrChange w:id="7369" w:author="Draft version 2" w:date="2020-04-08T10:09:00Z">
                  <w:rPr>
                    <w:lang w:val="en-GB" w:eastAsia="ja-JP"/>
                  </w:rPr>
                </w:rPrChange>
              </w:rPr>
              <w:t xml:space="preserve"> with PDCP </w:t>
            </w:r>
            <w:r w:rsidR="001A1F5D" w:rsidRPr="00C17953">
              <w:rPr>
                <w:lang w:val="en-GB" w:eastAsia="ja-JP"/>
                <w:rPrChange w:id="7370" w:author="Draft version 2" w:date="2020-04-08T10:09:00Z">
                  <w:rPr>
                    <w:lang w:val="en-GB" w:eastAsia="ja-JP"/>
                  </w:rPr>
                </w:rPrChange>
              </w:rPr>
              <w:t>SN</w:t>
            </w:r>
            <w:r w:rsidRPr="00C17953">
              <w:rPr>
                <w:lang w:val="en-GB" w:eastAsia="ja-JP"/>
                <w:rPrChange w:id="7371" w:author="Draft version 2" w:date="2020-04-08T10:09:00Z">
                  <w:rPr>
                    <w:lang w:val="en-GB" w:eastAsia="ja-JP"/>
                  </w:rPr>
                </w:rPrChange>
              </w:rPr>
              <w:t xml:space="preserve"> = (FMS + bit position) modulo </w:t>
            </w:r>
            <w:r w:rsidR="0086421E" w:rsidRPr="00C17953">
              <w:rPr>
                <w:lang w:val="en-GB" w:eastAsia="ja-JP"/>
                <w:rPrChange w:id="7372" w:author="Draft version 2" w:date="2020-04-08T10:09:00Z">
                  <w:rPr>
                    <w:lang w:val="en-GB" w:eastAsia="ja-JP"/>
                  </w:rPr>
                </w:rPrChange>
              </w:rPr>
              <w:t>(Maximum_PDCP_SN + 1)</w:t>
            </w:r>
            <w:r w:rsidRPr="00C17953">
              <w:rPr>
                <w:lang w:val="en-GB" w:eastAsia="ja-JP"/>
                <w:rPrChange w:id="7373" w:author="Draft version 2" w:date="2020-04-08T10:09:00Z">
                  <w:rPr>
                    <w:lang w:val="en-GB" w:eastAsia="ja-JP"/>
                  </w:rPr>
                </w:rPrChange>
              </w:rPr>
              <w:t xml:space="preserve"> does not need to be retransmitted.</w:t>
            </w:r>
            <w:r w:rsidR="003C78DA" w:rsidRPr="00C17953">
              <w:rPr>
                <w:lang w:val="en-GB" w:eastAsia="ko-KR"/>
                <w:rPrChange w:id="7374" w:author="Draft version 2" w:date="2020-04-08T10:09:00Z">
                  <w:rPr>
                    <w:lang w:val="en-GB" w:eastAsia="ko-KR"/>
                  </w:rPr>
                </w:rPrChange>
              </w:rPr>
              <w:t xml:space="preserve"> The bit position of N</w:t>
            </w:r>
            <w:r w:rsidR="003C78DA" w:rsidRPr="00C17953">
              <w:rPr>
                <w:szCs w:val="18"/>
                <w:vertAlign w:val="superscript"/>
                <w:lang w:val="en-GB" w:eastAsia="ko-KR"/>
                <w:rPrChange w:id="7375" w:author="Draft version 2" w:date="2020-04-08T10:09:00Z">
                  <w:rPr>
                    <w:szCs w:val="18"/>
                    <w:vertAlign w:val="superscript"/>
                    <w:lang w:val="en-GB" w:eastAsia="ko-KR"/>
                  </w:rPr>
                </w:rPrChange>
              </w:rPr>
              <w:t>th</w:t>
            </w:r>
            <w:r w:rsidR="003C78DA" w:rsidRPr="00C17953">
              <w:rPr>
                <w:lang w:val="en-GB" w:eastAsia="ko-KR"/>
                <w:rPrChange w:id="7376" w:author="Draft version 2" w:date="2020-04-08T10:09:00Z">
                  <w:rPr>
                    <w:lang w:val="en-GB" w:eastAsia="ko-KR"/>
                  </w:rPr>
                </w:rPrChange>
              </w:rPr>
              <w:t xml:space="preserve"> bit in the Bitmap is N, i.e., the bit position of the first bit in the Bitmap is 1.</w:t>
            </w:r>
          </w:p>
        </w:tc>
      </w:tr>
    </w:tbl>
    <w:p w:rsidR="007A73D3" w:rsidRPr="00C17953" w:rsidRDefault="007A73D3" w:rsidP="007A73D3">
      <w:pPr>
        <w:rPr>
          <w:rPrChange w:id="7377" w:author="Draft version 2" w:date="2020-04-08T10:09:00Z">
            <w:rPr/>
          </w:rPrChange>
        </w:rPr>
      </w:pPr>
    </w:p>
    <w:p w:rsidR="00C56BC2" w:rsidRPr="00C17953" w:rsidRDefault="00C56BC2" w:rsidP="00C56BC2">
      <w:pPr>
        <w:rPr>
          <w:rPrChange w:id="7378" w:author="Draft version 2" w:date="2020-04-08T10:09:00Z">
            <w:rPr/>
          </w:rPrChange>
        </w:rPr>
      </w:pPr>
      <w:r w:rsidRPr="00C17953">
        <w:rPr>
          <w:rPrChange w:id="7379" w:author="Draft version 2" w:date="2020-04-08T10:09:00Z">
            <w:rPr/>
          </w:rPrChange>
        </w:rPr>
        <w:lastRenderedPageBreak/>
        <w:t xml:space="preserve">The UE fills the bitmap indicating </w:t>
      </w:r>
      <w:r w:rsidR="001A1F5D" w:rsidRPr="00C17953">
        <w:rPr>
          <w:rPrChange w:id="7380" w:author="Draft version 2" w:date="2020-04-08T10:09:00Z">
            <w:rPr/>
          </w:rPrChange>
        </w:rPr>
        <w:t>which</w:t>
      </w:r>
      <w:r w:rsidRPr="00C17953">
        <w:rPr>
          <w:rPrChange w:id="7381" w:author="Draft version 2" w:date="2020-04-08T10:09:00Z">
            <w:rPr/>
          </w:rPrChange>
        </w:rPr>
        <w:t xml:space="preserve"> SDU</w:t>
      </w:r>
      <w:r w:rsidR="00C95062" w:rsidRPr="00C17953">
        <w:rPr>
          <w:rPrChange w:id="7382" w:author="Draft version 2" w:date="2020-04-08T10:09:00Z">
            <w:rPr/>
          </w:rPrChange>
        </w:rPr>
        <w:t>s are missing (unset bit - '0'</w:t>
      </w:r>
      <w:r w:rsidRPr="00C17953">
        <w:rPr>
          <w:rPrChange w:id="7383" w:author="Draft version 2" w:date="2020-04-08T10:09:00Z">
            <w:rPr/>
          </w:rPrChange>
        </w:rPr>
        <w:t xml:space="preserve">), i.e. whether an SDU has not been received or optionally has been received but has not been decompressed correctly, and </w:t>
      </w:r>
      <w:r w:rsidR="001A1F5D" w:rsidRPr="00C17953">
        <w:rPr>
          <w:rPrChange w:id="7384" w:author="Draft version 2" w:date="2020-04-08T10:09:00Z">
            <w:rPr/>
          </w:rPrChange>
        </w:rPr>
        <w:t>which</w:t>
      </w:r>
      <w:r w:rsidRPr="00C17953">
        <w:rPr>
          <w:rPrChange w:id="7385" w:author="Draft version 2" w:date="2020-04-08T10:09:00Z">
            <w:rPr/>
          </w:rPrChange>
        </w:rPr>
        <w:t xml:space="preserve"> SDUs do not </w:t>
      </w:r>
      <w:r w:rsidR="00554361" w:rsidRPr="00C17953">
        <w:rPr>
          <w:rPrChange w:id="7386" w:author="Draft version 2" w:date="2020-04-08T10:09:00Z">
            <w:rPr/>
          </w:rPrChange>
        </w:rPr>
        <w:t>need retransmission (set bit - '1'</w:t>
      </w:r>
      <w:r w:rsidRPr="00C17953">
        <w:rPr>
          <w:rPrChange w:id="7387" w:author="Draft version 2" w:date="2020-04-08T10:09:00Z">
            <w:rPr/>
          </w:rPrChange>
        </w:rPr>
        <w:t>), i.e. whether an SDU has been received correctly and may or may not have been decompressed correctly.</w:t>
      </w:r>
    </w:p>
    <w:p w:rsidR="00C56BC2" w:rsidRPr="00C17953" w:rsidRDefault="00C56BC2" w:rsidP="00C56BC2">
      <w:pPr>
        <w:pStyle w:val="Heading3"/>
        <w:rPr>
          <w:rPrChange w:id="7388" w:author="Draft version 2" w:date="2020-04-08T10:09:00Z">
            <w:rPr/>
          </w:rPrChange>
        </w:rPr>
      </w:pPr>
      <w:bookmarkStart w:id="7389" w:name="_Toc12524458"/>
      <w:r w:rsidRPr="00C17953">
        <w:rPr>
          <w:rPrChange w:id="7390" w:author="Draft version 2" w:date="2020-04-08T10:09:00Z">
            <w:rPr/>
          </w:rPrChange>
        </w:rPr>
        <w:t>6.3.11</w:t>
      </w:r>
      <w:r w:rsidRPr="00C17953">
        <w:rPr>
          <w:rPrChange w:id="7391" w:author="Draft version 2" w:date="2020-04-08T10:09:00Z">
            <w:rPr/>
          </w:rPrChange>
        </w:rPr>
        <w:tab/>
        <w:t>Interspersed ROHC feedback packet</w:t>
      </w:r>
      <w:bookmarkEnd w:id="7389"/>
    </w:p>
    <w:p w:rsidR="00C56BC2" w:rsidRPr="00C17953" w:rsidRDefault="00C56BC2" w:rsidP="00C90647">
      <w:pPr>
        <w:rPr>
          <w:rPrChange w:id="7392" w:author="Draft version 2" w:date="2020-04-08T10:09:00Z">
            <w:rPr/>
          </w:rPrChange>
        </w:rPr>
      </w:pPr>
      <w:r w:rsidRPr="00C17953">
        <w:rPr>
          <w:rPrChange w:id="7393" w:author="Draft version 2" w:date="2020-04-08T10:09:00Z">
            <w:rPr/>
          </w:rPrChange>
        </w:rPr>
        <w:t>Length: Variable</w:t>
      </w:r>
    </w:p>
    <w:p w:rsidR="00C56BC2" w:rsidRPr="00C17953" w:rsidRDefault="00C56BC2" w:rsidP="00982956">
      <w:pPr>
        <w:rPr>
          <w:lang w:eastAsia="ko-KR"/>
          <w:rPrChange w:id="7394" w:author="Draft version 2" w:date="2020-04-08T10:09:00Z">
            <w:rPr>
              <w:lang w:eastAsia="ko-KR"/>
            </w:rPr>
          </w:rPrChange>
        </w:rPr>
      </w:pPr>
      <w:r w:rsidRPr="00C17953">
        <w:rPr>
          <w:lang w:eastAsia="ko-KR"/>
          <w:rPrChange w:id="7395" w:author="Draft version 2" w:date="2020-04-08T10:09:00Z">
            <w:rPr>
              <w:lang w:eastAsia="ko-KR"/>
            </w:rPr>
          </w:rPrChange>
        </w:rPr>
        <w:t xml:space="preserve">Contains one </w:t>
      </w:r>
      <w:r w:rsidRPr="00C17953">
        <w:rPr>
          <w:rPrChange w:id="7396" w:author="Draft version 2" w:date="2020-04-08T10:09:00Z">
            <w:rPr/>
          </w:rPrChange>
        </w:rPr>
        <w:t>ROHC packet with only feedback, i.e. a ROHC packet</w:t>
      </w:r>
      <w:r w:rsidRPr="00C17953">
        <w:rPr>
          <w:lang w:eastAsia="ko-KR"/>
          <w:rPrChange w:id="7397" w:author="Draft version 2" w:date="2020-04-08T10:09:00Z">
            <w:rPr>
              <w:lang w:eastAsia="ko-KR"/>
            </w:rPr>
          </w:rPrChange>
        </w:rPr>
        <w:t xml:space="preserve"> that is not associated with a PDCP SDU as defined in subclause 5.</w:t>
      </w:r>
      <w:r w:rsidR="005C6CC0" w:rsidRPr="00C17953">
        <w:rPr>
          <w:lang w:eastAsia="ko-KR"/>
          <w:rPrChange w:id="7398" w:author="Draft version 2" w:date="2020-04-08T10:09:00Z">
            <w:rPr>
              <w:lang w:eastAsia="ko-KR"/>
            </w:rPr>
          </w:rPrChange>
        </w:rPr>
        <w:t>5</w:t>
      </w:r>
      <w:r w:rsidRPr="00C17953">
        <w:rPr>
          <w:lang w:eastAsia="ko-KR"/>
          <w:rPrChange w:id="7399" w:author="Draft version 2" w:date="2020-04-08T10:09:00Z">
            <w:rPr>
              <w:lang w:eastAsia="ko-KR"/>
            </w:rPr>
          </w:rPrChange>
        </w:rPr>
        <w:t>.4.</w:t>
      </w:r>
    </w:p>
    <w:p w:rsidR="00982956" w:rsidRPr="00C17953" w:rsidRDefault="00982956" w:rsidP="00982956">
      <w:pPr>
        <w:pStyle w:val="Heading3"/>
        <w:rPr>
          <w:rFonts w:eastAsia="SimSun"/>
          <w:lang w:eastAsia="zh-CN"/>
          <w:rPrChange w:id="7400" w:author="Draft version 2" w:date="2020-04-08T10:09:00Z">
            <w:rPr>
              <w:rFonts w:eastAsia="SimSun"/>
              <w:lang w:eastAsia="zh-CN"/>
            </w:rPr>
          </w:rPrChange>
        </w:rPr>
      </w:pPr>
      <w:bookmarkStart w:id="7401" w:name="_Toc12524459"/>
      <w:r w:rsidRPr="00C17953">
        <w:rPr>
          <w:rPrChange w:id="7402" w:author="Draft version 2" w:date="2020-04-08T10:09:00Z">
            <w:rPr/>
          </w:rPrChange>
        </w:rPr>
        <w:t>6.3.</w:t>
      </w:r>
      <w:r w:rsidRPr="00C17953">
        <w:rPr>
          <w:rFonts w:eastAsia="SimSun"/>
          <w:lang w:eastAsia="zh-CN"/>
          <w:rPrChange w:id="7403" w:author="Draft version 2" w:date="2020-04-08T10:09:00Z">
            <w:rPr>
              <w:rFonts w:eastAsia="SimSun"/>
              <w:lang w:eastAsia="zh-CN"/>
            </w:rPr>
          </w:rPrChange>
        </w:rPr>
        <w:t>12</w:t>
      </w:r>
      <w:r w:rsidRPr="00C17953">
        <w:rPr>
          <w:rPrChange w:id="7404" w:author="Draft version 2" w:date="2020-04-08T10:09:00Z">
            <w:rPr/>
          </w:rPrChange>
        </w:rPr>
        <w:tab/>
      </w:r>
      <w:r w:rsidRPr="00C17953">
        <w:rPr>
          <w:rFonts w:eastAsia="SimSun"/>
          <w:lang w:eastAsia="zh-CN"/>
          <w:rPrChange w:id="7405" w:author="Draft version 2" w:date="2020-04-08T10:09:00Z">
            <w:rPr>
              <w:rFonts w:eastAsia="SimSun"/>
              <w:lang w:eastAsia="zh-CN"/>
            </w:rPr>
          </w:rPrChange>
        </w:rPr>
        <w:t xml:space="preserve">PGK </w:t>
      </w:r>
      <w:r w:rsidRPr="00C17953">
        <w:rPr>
          <w:rFonts w:eastAsia="Malgun Gothic"/>
          <w:lang w:eastAsia="ko-KR"/>
          <w:rPrChange w:id="7406" w:author="Draft version 2" w:date="2020-04-08T10:09:00Z">
            <w:rPr>
              <w:rFonts w:eastAsia="Malgun Gothic"/>
              <w:lang w:eastAsia="ko-KR"/>
            </w:rPr>
          </w:rPrChange>
        </w:rPr>
        <w:t>Index</w:t>
      </w:r>
      <w:bookmarkEnd w:id="7401"/>
    </w:p>
    <w:p w:rsidR="00982956" w:rsidRPr="00C17953" w:rsidRDefault="00982956" w:rsidP="00982956">
      <w:pPr>
        <w:rPr>
          <w:rPrChange w:id="7407" w:author="Draft version 2" w:date="2020-04-08T10:09:00Z">
            <w:rPr/>
          </w:rPrChange>
        </w:rPr>
      </w:pPr>
      <w:r w:rsidRPr="00C17953">
        <w:rPr>
          <w:rPrChange w:id="7408" w:author="Draft version 2" w:date="2020-04-08T10:09:00Z">
            <w:rPr/>
          </w:rPrChange>
        </w:rPr>
        <w:t>Length:</w:t>
      </w:r>
      <w:r w:rsidRPr="00C17953">
        <w:rPr>
          <w:rFonts w:eastAsia="SimSun"/>
          <w:lang w:eastAsia="zh-CN"/>
          <w:rPrChange w:id="7409" w:author="Draft version 2" w:date="2020-04-08T10:09:00Z">
            <w:rPr>
              <w:rFonts w:eastAsia="SimSun"/>
              <w:lang w:eastAsia="zh-CN"/>
            </w:rPr>
          </w:rPrChange>
        </w:rPr>
        <w:t xml:space="preserve"> </w:t>
      </w:r>
      <w:r w:rsidRPr="00C17953">
        <w:rPr>
          <w:rFonts w:eastAsia="Malgun Gothic"/>
          <w:lang w:eastAsia="ko-KR"/>
          <w:rPrChange w:id="7410" w:author="Draft version 2" w:date="2020-04-08T10:09:00Z">
            <w:rPr>
              <w:rFonts w:eastAsia="Malgun Gothic"/>
              <w:lang w:eastAsia="ko-KR"/>
            </w:rPr>
          </w:rPrChange>
        </w:rPr>
        <w:t>5</w:t>
      </w:r>
      <w:r w:rsidRPr="00C17953">
        <w:rPr>
          <w:rFonts w:eastAsia="SimSun"/>
          <w:lang w:eastAsia="zh-CN"/>
          <w:rPrChange w:id="7411" w:author="Draft version 2" w:date="2020-04-08T10:09:00Z">
            <w:rPr>
              <w:rFonts w:eastAsia="SimSun"/>
              <w:lang w:eastAsia="zh-CN"/>
            </w:rPr>
          </w:rPrChange>
        </w:rPr>
        <w:t xml:space="preserve"> </w:t>
      </w:r>
      <w:r w:rsidRPr="00C17953">
        <w:rPr>
          <w:rPrChange w:id="7412" w:author="Draft version 2" w:date="2020-04-08T10:09:00Z">
            <w:rPr/>
          </w:rPrChange>
        </w:rPr>
        <w:t>bits</w:t>
      </w:r>
    </w:p>
    <w:p w:rsidR="00982956" w:rsidRPr="00C17953" w:rsidRDefault="00982956" w:rsidP="00982956">
      <w:pPr>
        <w:rPr>
          <w:rPrChange w:id="7413" w:author="Draft version 2" w:date="2020-04-08T10:09:00Z">
            <w:rPr/>
          </w:rPrChange>
        </w:rPr>
      </w:pPr>
      <w:r w:rsidRPr="00C17953">
        <w:rPr>
          <w:rFonts w:eastAsia="Malgun Gothic"/>
          <w:lang w:eastAsia="ko-KR"/>
          <w:rPrChange w:id="7414" w:author="Draft version 2" w:date="2020-04-08T10:09:00Z">
            <w:rPr>
              <w:rFonts w:eastAsia="Malgun Gothic"/>
              <w:lang w:eastAsia="ko-KR"/>
            </w:rPr>
          </w:rPrChange>
        </w:rPr>
        <w:t xml:space="preserve">5 LSBs of </w:t>
      </w:r>
      <w:r w:rsidRPr="00C17953">
        <w:rPr>
          <w:rFonts w:eastAsia="SimSun"/>
          <w:lang w:eastAsia="zh-CN"/>
          <w:rPrChange w:id="7415" w:author="Draft version 2" w:date="2020-04-08T10:09:00Z">
            <w:rPr>
              <w:rFonts w:eastAsia="SimSun"/>
              <w:lang w:eastAsia="zh-CN"/>
            </w:rPr>
          </w:rPrChange>
        </w:rPr>
        <w:t>PGK Identity</w:t>
      </w:r>
      <w:r w:rsidRPr="00C17953">
        <w:rPr>
          <w:rPrChange w:id="7416" w:author="Draft version 2" w:date="2020-04-08T10:09:00Z">
            <w:rPr/>
          </w:rPrChange>
        </w:rPr>
        <w:t xml:space="preserve"> as </w:t>
      </w:r>
      <w:r w:rsidRPr="00C17953">
        <w:rPr>
          <w:rFonts w:eastAsia="SimSun"/>
          <w:lang w:eastAsia="zh-CN"/>
          <w:rPrChange w:id="7417" w:author="Draft version 2" w:date="2020-04-08T10:09:00Z">
            <w:rPr>
              <w:rFonts w:eastAsia="SimSun"/>
              <w:lang w:eastAsia="zh-CN"/>
            </w:rPr>
          </w:rPrChange>
        </w:rPr>
        <w:t xml:space="preserve">specified in </w:t>
      </w:r>
      <w:r w:rsidR="00027D61" w:rsidRPr="00C17953">
        <w:rPr>
          <w:rFonts w:eastAsia="SimSun"/>
          <w:lang w:eastAsia="zh-CN"/>
          <w:rPrChange w:id="7418" w:author="Draft version 2" w:date="2020-04-08T10:09:00Z">
            <w:rPr>
              <w:rFonts w:eastAsia="SimSun"/>
              <w:lang w:eastAsia="zh-CN"/>
            </w:rPr>
          </w:rPrChange>
        </w:rPr>
        <w:t>TS 33.303 [13]</w:t>
      </w:r>
      <w:r w:rsidRPr="00C17953">
        <w:rPr>
          <w:rFonts w:eastAsia="SimSun"/>
          <w:lang w:eastAsia="zh-CN"/>
          <w:rPrChange w:id="7419" w:author="Draft version 2" w:date="2020-04-08T10:09:00Z">
            <w:rPr>
              <w:rFonts w:eastAsia="SimSun"/>
              <w:lang w:eastAsia="zh-CN"/>
            </w:rPr>
          </w:rPrChange>
        </w:rPr>
        <w:t>.</w:t>
      </w:r>
    </w:p>
    <w:p w:rsidR="00982956" w:rsidRPr="00C17953" w:rsidRDefault="00982956" w:rsidP="00982956">
      <w:pPr>
        <w:pStyle w:val="Heading3"/>
        <w:rPr>
          <w:rFonts w:eastAsia="SimSun"/>
          <w:lang w:eastAsia="zh-CN"/>
          <w:rPrChange w:id="7420" w:author="Draft version 2" w:date="2020-04-08T10:09:00Z">
            <w:rPr>
              <w:rFonts w:eastAsia="SimSun"/>
              <w:lang w:eastAsia="zh-CN"/>
            </w:rPr>
          </w:rPrChange>
        </w:rPr>
      </w:pPr>
      <w:bookmarkStart w:id="7421" w:name="_Toc12524460"/>
      <w:r w:rsidRPr="00C17953">
        <w:rPr>
          <w:rPrChange w:id="7422" w:author="Draft version 2" w:date="2020-04-08T10:09:00Z">
            <w:rPr/>
          </w:rPrChange>
        </w:rPr>
        <w:t>6.3.</w:t>
      </w:r>
      <w:r w:rsidRPr="00C17953">
        <w:rPr>
          <w:rFonts w:eastAsia="SimSun"/>
          <w:lang w:eastAsia="zh-CN"/>
          <w:rPrChange w:id="7423" w:author="Draft version 2" w:date="2020-04-08T10:09:00Z">
            <w:rPr>
              <w:rFonts w:eastAsia="SimSun"/>
              <w:lang w:eastAsia="zh-CN"/>
            </w:rPr>
          </w:rPrChange>
        </w:rPr>
        <w:t>13</w:t>
      </w:r>
      <w:r w:rsidRPr="00C17953">
        <w:rPr>
          <w:rPrChange w:id="7424" w:author="Draft version 2" w:date="2020-04-08T10:09:00Z">
            <w:rPr/>
          </w:rPrChange>
        </w:rPr>
        <w:tab/>
      </w:r>
      <w:r w:rsidRPr="00C17953">
        <w:rPr>
          <w:rFonts w:eastAsia="SimSun"/>
          <w:lang w:eastAsia="zh-CN"/>
          <w:rPrChange w:id="7425" w:author="Draft version 2" w:date="2020-04-08T10:09:00Z">
            <w:rPr>
              <w:rFonts w:eastAsia="SimSun"/>
              <w:lang w:eastAsia="zh-CN"/>
            </w:rPr>
          </w:rPrChange>
        </w:rPr>
        <w:t>PTK Identity</w:t>
      </w:r>
      <w:bookmarkEnd w:id="7421"/>
    </w:p>
    <w:p w:rsidR="00982956" w:rsidRPr="00C17953" w:rsidRDefault="00982956" w:rsidP="00982956">
      <w:pPr>
        <w:rPr>
          <w:rPrChange w:id="7426" w:author="Draft version 2" w:date="2020-04-08T10:09:00Z">
            <w:rPr/>
          </w:rPrChange>
        </w:rPr>
      </w:pPr>
      <w:r w:rsidRPr="00C17953">
        <w:rPr>
          <w:rPrChange w:id="7427" w:author="Draft version 2" w:date="2020-04-08T10:09:00Z">
            <w:rPr/>
          </w:rPrChange>
        </w:rPr>
        <w:t>Length:</w:t>
      </w:r>
      <w:r w:rsidRPr="00C17953">
        <w:rPr>
          <w:rFonts w:eastAsia="SimSun"/>
          <w:lang w:eastAsia="zh-CN"/>
          <w:rPrChange w:id="7428" w:author="Draft version 2" w:date="2020-04-08T10:09:00Z">
            <w:rPr>
              <w:rFonts w:eastAsia="SimSun"/>
              <w:lang w:eastAsia="zh-CN"/>
            </w:rPr>
          </w:rPrChange>
        </w:rPr>
        <w:t xml:space="preserve"> 16</w:t>
      </w:r>
      <w:r w:rsidRPr="00C17953">
        <w:rPr>
          <w:rPrChange w:id="7429" w:author="Draft version 2" w:date="2020-04-08T10:09:00Z">
            <w:rPr/>
          </w:rPrChange>
        </w:rPr>
        <w:t xml:space="preserve"> bits</w:t>
      </w:r>
    </w:p>
    <w:p w:rsidR="00982956" w:rsidRPr="00C17953" w:rsidRDefault="00982956" w:rsidP="00982956">
      <w:pPr>
        <w:rPr>
          <w:rPrChange w:id="7430" w:author="Draft version 2" w:date="2020-04-08T10:09:00Z">
            <w:rPr/>
          </w:rPrChange>
        </w:rPr>
      </w:pPr>
      <w:r w:rsidRPr="00C17953">
        <w:rPr>
          <w:rFonts w:eastAsia="SimSun"/>
          <w:lang w:eastAsia="zh-CN"/>
          <w:rPrChange w:id="7431" w:author="Draft version 2" w:date="2020-04-08T10:09:00Z">
            <w:rPr>
              <w:rFonts w:eastAsia="SimSun"/>
              <w:lang w:eastAsia="zh-CN"/>
            </w:rPr>
          </w:rPrChange>
        </w:rPr>
        <w:t>P</w:t>
      </w:r>
      <w:r w:rsidRPr="00C17953">
        <w:rPr>
          <w:rFonts w:eastAsia="Malgun Gothic"/>
          <w:lang w:eastAsia="ko-KR"/>
          <w:rPrChange w:id="7432" w:author="Draft version 2" w:date="2020-04-08T10:09:00Z">
            <w:rPr>
              <w:rFonts w:eastAsia="Malgun Gothic"/>
              <w:lang w:eastAsia="ko-KR"/>
            </w:rPr>
          </w:rPrChange>
        </w:rPr>
        <w:t>T</w:t>
      </w:r>
      <w:r w:rsidRPr="00C17953">
        <w:rPr>
          <w:rFonts w:eastAsia="SimSun"/>
          <w:lang w:eastAsia="zh-CN"/>
          <w:rPrChange w:id="7433" w:author="Draft version 2" w:date="2020-04-08T10:09:00Z">
            <w:rPr>
              <w:rFonts w:eastAsia="SimSun"/>
              <w:lang w:eastAsia="zh-CN"/>
            </w:rPr>
          </w:rPrChange>
        </w:rPr>
        <w:t>K Identity</w:t>
      </w:r>
      <w:r w:rsidRPr="00C17953">
        <w:rPr>
          <w:rPrChange w:id="7434" w:author="Draft version 2" w:date="2020-04-08T10:09:00Z">
            <w:rPr/>
          </w:rPrChange>
        </w:rPr>
        <w:t xml:space="preserve"> as </w:t>
      </w:r>
      <w:r w:rsidRPr="00C17953">
        <w:rPr>
          <w:rFonts w:eastAsia="SimSun"/>
          <w:lang w:eastAsia="zh-CN"/>
          <w:rPrChange w:id="7435" w:author="Draft version 2" w:date="2020-04-08T10:09:00Z">
            <w:rPr>
              <w:rFonts w:eastAsia="SimSun"/>
              <w:lang w:eastAsia="zh-CN"/>
            </w:rPr>
          </w:rPrChange>
        </w:rPr>
        <w:t xml:space="preserve">specified in </w:t>
      </w:r>
      <w:r w:rsidR="00027D61" w:rsidRPr="00C17953">
        <w:rPr>
          <w:rFonts w:eastAsia="SimSun"/>
          <w:lang w:eastAsia="zh-CN"/>
          <w:rPrChange w:id="7436" w:author="Draft version 2" w:date="2020-04-08T10:09:00Z">
            <w:rPr>
              <w:rFonts w:eastAsia="SimSun"/>
              <w:lang w:eastAsia="zh-CN"/>
            </w:rPr>
          </w:rPrChange>
        </w:rPr>
        <w:t>TS 33.303 [13]</w:t>
      </w:r>
      <w:r w:rsidRPr="00C17953">
        <w:rPr>
          <w:rFonts w:eastAsia="SimSun"/>
          <w:lang w:eastAsia="zh-CN"/>
          <w:rPrChange w:id="7437" w:author="Draft version 2" w:date="2020-04-08T10:09:00Z">
            <w:rPr>
              <w:rFonts w:eastAsia="SimSun"/>
              <w:lang w:eastAsia="zh-CN"/>
            </w:rPr>
          </w:rPrChange>
        </w:rPr>
        <w:t>.</w:t>
      </w:r>
    </w:p>
    <w:p w:rsidR="00982956" w:rsidRPr="00C17953" w:rsidRDefault="00982956" w:rsidP="00982956">
      <w:pPr>
        <w:pStyle w:val="Heading3"/>
        <w:rPr>
          <w:rPrChange w:id="7438" w:author="Draft version 2" w:date="2020-04-08T10:09:00Z">
            <w:rPr/>
          </w:rPrChange>
        </w:rPr>
      </w:pPr>
      <w:bookmarkStart w:id="7439" w:name="_Toc12524461"/>
      <w:r w:rsidRPr="00C17953">
        <w:rPr>
          <w:rPrChange w:id="7440" w:author="Draft version 2" w:date="2020-04-08T10:09:00Z">
            <w:rPr/>
          </w:rPrChange>
        </w:rPr>
        <w:t>6.3.14</w:t>
      </w:r>
      <w:r w:rsidRPr="00C17953">
        <w:rPr>
          <w:rPrChange w:id="7441" w:author="Draft version 2" w:date="2020-04-08T10:09:00Z">
            <w:rPr/>
          </w:rPrChange>
        </w:rPr>
        <w:tab/>
      </w:r>
      <w:r w:rsidRPr="00C17953">
        <w:rPr>
          <w:lang w:eastAsia="ko-KR"/>
          <w:rPrChange w:id="7442" w:author="Draft version 2" w:date="2020-04-08T10:09:00Z">
            <w:rPr>
              <w:lang w:eastAsia="ko-KR"/>
            </w:rPr>
          </w:rPrChange>
        </w:rPr>
        <w:t>SDU</w:t>
      </w:r>
      <w:r w:rsidRPr="00C17953">
        <w:rPr>
          <w:rPrChange w:id="7443" w:author="Draft version 2" w:date="2020-04-08T10:09:00Z">
            <w:rPr/>
          </w:rPrChange>
        </w:rPr>
        <w:t xml:space="preserve"> Type</w:t>
      </w:r>
      <w:bookmarkEnd w:id="7439"/>
    </w:p>
    <w:p w:rsidR="00982956" w:rsidRPr="00C17953" w:rsidRDefault="00982956" w:rsidP="00982956">
      <w:pPr>
        <w:rPr>
          <w:rPrChange w:id="7444" w:author="Draft version 2" w:date="2020-04-08T10:09:00Z">
            <w:rPr/>
          </w:rPrChange>
        </w:rPr>
      </w:pPr>
      <w:r w:rsidRPr="00C17953">
        <w:rPr>
          <w:rPrChange w:id="7445" w:author="Draft version 2" w:date="2020-04-08T10:09:00Z">
            <w:rPr/>
          </w:rPrChange>
        </w:rPr>
        <w:t>Length: 3</w:t>
      </w:r>
      <w:r w:rsidRPr="00C17953">
        <w:rPr>
          <w:lang w:eastAsia="ko-KR"/>
          <w:rPrChange w:id="7446" w:author="Draft version 2" w:date="2020-04-08T10:09:00Z">
            <w:rPr>
              <w:lang w:eastAsia="ko-KR"/>
            </w:rPr>
          </w:rPrChange>
        </w:rPr>
        <w:t xml:space="preserve"> </w:t>
      </w:r>
      <w:r w:rsidRPr="00C17953">
        <w:rPr>
          <w:rPrChange w:id="7447" w:author="Draft version 2" w:date="2020-04-08T10:09:00Z">
            <w:rPr/>
          </w:rPrChange>
        </w:rPr>
        <w:t>bits</w:t>
      </w:r>
    </w:p>
    <w:p w:rsidR="00982956" w:rsidRPr="00C17953" w:rsidRDefault="00982956" w:rsidP="00982956">
      <w:pPr>
        <w:rPr>
          <w:lang w:eastAsia="ko-KR"/>
          <w:rPrChange w:id="7448" w:author="Draft version 2" w:date="2020-04-08T10:09:00Z">
            <w:rPr>
              <w:lang w:eastAsia="ko-KR"/>
            </w:rPr>
          </w:rPrChange>
        </w:rPr>
      </w:pPr>
      <w:r w:rsidRPr="00C17953">
        <w:rPr>
          <w:rPrChange w:id="7449" w:author="Draft version 2" w:date="2020-04-08T10:09:00Z">
            <w:rPr/>
          </w:rPrChange>
        </w:rPr>
        <w:t xml:space="preserve">PDCP SDU type, i.e. Layer-3 Protocol Data Unit type as specified in [14]. PDCP entity may handle the SDU differently per SDU Type, e.g. </w:t>
      </w:r>
      <w:ins w:id="7450" w:author="CR#0278r2" w:date="2020-04-07T05:45:00Z">
        <w:r w:rsidR="00422124" w:rsidRPr="00C17953">
          <w:rPr>
            <w:rPrChange w:id="7451" w:author="Draft version 2" w:date="2020-04-08T10:09:00Z">
              <w:rPr/>
            </w:rPrChange>
          </w:rPr>
          <w:t>ROHC</w:t>
        </w:r>
      </w:ins>
      <w:del w:id="7452" w:author="CR#0278r2" w:date="2020-04-07T05:45:00Z">
        <w:r w:rsidRPr="00C17953" w:rsidDel="00422124">
          <w:rPr>
            <w:rPrChange w:id="7453" w:author="Draft version 2" w:date="2020-04-08T10:09:00Z">
              <w:rPr/>
            </w:rPrChange>
          </w:rPr>
          <w:delText>header compression</w:delText>
        </w:r>
      </w:del>
      <w:r w:rsidRPr="00C17953">
        <w:rPr>
          <w:rPrChange w:id="7454" w:author="Draft version 2" w:date="2020-04-08T10:09:00Z">
            <w:rPr/>
          </w:rPrChange>
        </w:rPr>
        <w:t xml:space="preserve"> is applicable to IP SDU but not ARP SDU</w:t>
      </w:r>
      <w:r w:rsidR="0099325F" w:rsidRPr="00C17953">
        <w:rPr>
          <w:lang w:eastAsia="zh-CN"/>
          <w:rPrChange w:id="7455" w:author="Draft version 2" w:date="2020-04-08T10:09:00Z">
            <w:rPr>
              <w:lang w:eastAsia="zh-CN"/>
            </w:rPr>
          </w:rPrChange>
        </w:rPr>
        <w:t xml:space="preserve"> and Non-IP SDU</w:t>
      </w:r>
      <w:r w:rsidRPr="00C17953">
        <w:rPr>
          <w:rPrChange w:id="7456" w:author="Draft version 2" w:date="2020-04-08T10:09:00Z">
            <w:rPr/>
          </w:rPrChange>
        </w:rPr>
        <w:t>.</w:t>
      </w:r>
    </w:p>
    <w:p w:rsidR="00982956" w:rsidRPr="00C17953" w:rsidRDefault="00982956" w:rsidP="00982956">
      <w:pPr>
        <w:pStyle w:val="TH"/>
        <w:rPr>
          <w:lang w:val="en-GB"/>
          <w:rPrChange w:id="7457" w:author="Draft version 2" w:date="2020-04-08T10:09:00Z">
            <w:rPr>
              <w:lang w:val="en-GB"/>
            </w:rPr>
          </w:rPrChange>
        </w:rPr>
      </w:pPr>
      <w:r w:rsidRPr="00C17953">
        <w:rPr>
          <w:lang w:val="en-GB"/>
          <w:rPrChange w:id="7458" w:author="Draft version 2" w:date="2020-04-08T10:09:00Z">
            <w:rPr>
              <w:lang w:val="en-GB"/>
            </w:rPr>
          </w:rPrChange>
        </w:rPr>
        <w:t>Table 6.3.14.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C17953" w:rsidRPr="00C17953" w:rsidTr="00982956">
        <w:trPr>
          <w:jc w:val="center"/>
        </w:trPr>
        <w:tc>
          <w:tcPr>
            <w:tcW w:w="999" w:type="dxa"/>
          </w:tcPr>
          <w:p w:rsidR="00982956" w:rsidRPr="00C17953" w:rsidRDefault="00982956" w:rsidP="00A61E56">
            <w:pPr>
              <w:pStyle w:val="TAH"/>
              <w:rPr>
                <w:lang w:val="en-GB" w:eastAsia="ja-JP"/>
                <w:rPrChange w:id="7459" w:author="Draft version 2" w:date="2020-04-08T10:09:00Z">
                  <w:rPr>
                    <w:lang w:val="en-GB" w:eastAsia="ja-JP"/>
                  </w:rPr>
                </w:rPrChange>
              </w:rPr>
            </w:pPr>
            <w:r w:rsidRPr="00C17953">
              <w:rPr>
                <w:lang w:val="en-GB" w:eastAsia="ja-JP"/>
                <w:rPrChange w:id="7460" w:author="Draft version 2" w:date="2020-04-08T10:09:00Z">
                  <w:rPr>
                    <w:lang w:val="en-GB" w:eastAsia="ja-JP"/>
                  </w:rPr>
                </w:rPrChange>
              </w:rPr>
              <w:t>Bit</w:t>
            </w:r>
          </w:p>
        </w:tc>
        <w:tc>
          <w:tcPr>
            <w:tcW w:w="4401" w:type="dxa"/>
          </w:tcPr>
          <w:p w:rsidR="00982956" w:rsidRPr="00C17953" w:rsidRDefault="00982956" w:rsidP="00A61E56">
            <w:pPr>
              <w:pStyle w:val="TAH"/>
              <w:rPr>
                <w:lang w:val="en-GB" w:eastAsia="ja-JP"/>
                <w:rPrChange w:id="7461" w:author="Draft version 2" w:date="2020-04-08T10:09:00Z">
                  <w:rPr>
                    <w:lang w:val="en-GB" w:eastAsia="ja-JP"/>
                  </w:rPr>
                </w:rPrChange>
              </w:rPr>
            </w:pPr>
            <w:r w:rsidRPr="00C17953">
              <w:rPr>
                <w:lang w:val="en-GB" w:eastAsia="ja-JP"/>
                <w:rPrChange w:id="7462" w:author="Draft version 2" w:date="2020-04-08T10:09:00Z">
                  <w:rPr>
                    <w:lang w:val="en-GB" w:eastAsia="ja-JP"/>
                  </w:rPr>
                </w:rPrChange>
              </w:rPr>
              <w:t>Description</w:t>
            </w:r>
          </w:p>
        </w:tc>
      </w:tr>
      <w:tr w:rsidR="00C17953" w:rsidRPr="00C17953" w:rsidTr="00982956">
        <w:trPr>
          <w:jc w:val="center"/>
        </w:trPr>
        <w:tc>
          <w:tcPr>
            <w:tcW w:w="999" w:type="dxa"/>
          </w:tcPr>
          <w:p w:rsidR="00982956" w:rsidRPr="00C17953" w:rsidRDefault="00982956" w:rsidP="00A61E56">
            <w:pPr>
              <w:pStyle w:val="TAC"/>
              <w:rPr>
                <w:lang w:val="en-GB" w:eastAsia="ja-JP"/>
                <w:rPrChange w:id="7463" w:author="Draft version 2" w:date="2020-04-08T10:09:00Z">
                  <w:rPr>
                    <w:lang w:val="en-GB" w:eastAsia="ja-JP"/>
                  </w:rPr>
                </w:rPrChange>
              </w:rPr>
            </w:pPr>
            <w:r w:rsidRPr="00C17953">
              <w:rPr>
                <w:lang w:val="en-GB" w:eastAsia="ja-JP"/>
                <w:rPrChange w:id="7464" w:author="Draft version 2" w:date="2020-04-08T10:09:00Z">
                  <w:rPr>
                    <w:lang w:val="en-GB" w:eastAsia="ja-JP"/>
                  </w:rPr>
                </w:rPrChange>
              </w:rPr>
              <w:t>000</w:t>
            </w:r>
          </w:p>
        </w:tc>
        <w:tc>
          <w:tcPr>
            <w:tcW w:w="4401" w:type="dxa"/>
          </w:tcPr>
          <w:p w:rsidR="00982956" w:rsidRPr="00C17953" w:rsidRDefault="00982956" w:rsidP="00A61E56">
            <w:pPr>
              <w:pStyle w:val="TAL"/>
              <w:rPr>
                <w:lang w:val="en-GB" w:eastAsia="ja-JP"/>
                <w:rPrChange w:id="7465" w:author="Draft version 2" w:date="2020-04-08T10:09:00Z">
                  <w:rPr>
                    <w:lang w:val="en-GB" w:eastAsia="ja-JP"/>
                  </w:rPr>
                </w:rPrChange>
              </w:rPr>
            </w:pPr>
            <w:r w:rsidRPr="00C17953">
              <w:rPr>
                <w:lang w:val="en-GB" w:eastAsia="ja-JP"/>
                <w:rPrChange w:id="7466" w:author="Draft version 2" w:date="2020-04-08T10:09:00Z">
                  <w:rPr>
                    <w:lang w:val="en-GB" w:eastAsia="ja-JP"/>
                  </w:rPr>
                </w:rPrChange>
              </w:rPr>
              <w:t>IP</w:t>
            </w:r>
          </w:p>
        </w:tc>
      </w:tr>
      <w:tr w:rsidR="00C17953" w:rsidRPr="00C17953" w:rsidTr="00982956">
        <w:trPr>
          <w:jc w:val="center"/>
        </w:trPr>
        <w:tc>
          <w:tcPr>
            <w:tcW w:w="999" w:type="dxa"/>
          </w:tcPr>
          <w:p w:rsidR="00982956" w:rsidRPr="00C17953" w:rsidRDefault="00982956" w:rsidP="00A61E56">
            <w:pPr>
              <w:pStyle w:val="TAC"/>
              <w:rPr>
                <w:lang w:val="en-GB" w:eastAsia="ja-JP"/>
                <w:rPrChange w:id="7467" w:author="Draft version 2" w:date="2020-04-08T10:09:00Z">
                  <w:rPr>
                    <w:lang w:val="en-GB" w:eastAsia="ja-JP"/>
                  </w:rPr>
                </w:rPrChange>
              </w:rPr>
            </w:pPr>
            <w:r w:rsidRPr="00C17953">
              <w:rPr>
                <w:lang w:val="en-GB" w:eastAsia="ja-JP"/>
                <w:rPrChange w:id="7468" w:author="Draft version 2" w:date="2020-04-08T10:09:00Z">
                  <w:rPr>
                    <w:lang w:val="en-GB" w:eastAsia="ja-JP"/>
                  </w:rPr>
                </w:rPrChange>
              </w:rPr>
              <w:t>001</w:t>
            </w:r>
          </w:p>
        </w:tc>
        <w:tc>
          <w:tcPr>
            <w:tcW w:w="4401" w:type="dxa"/>
          </w:tcPr>
          <w:p w:rsidR="00982956" w:rsidRPr="00C17953" w:rsidRDefault="00982956" w:rsidP="00A61E56">
            <w:pPr>
              <w:pStyle w:val="TAL"/>
              <w:rPr>
                <w:lang w:val="en-GB" w:eastAsia="ja-JP"/>
                <w:rPrChange w:id="7469" w:author="Draft version 2" w:date="2020-04-08T10:09:00Z">
                  <w:rPr>
                    <w:lang w:val="en-GB" w:eastAsia="ja-JP"/>
                  </w:rPr>
                </w:rPrChange>
              </w:rPr>
            </w:pPr>
            <w:r w:rsidRPr="00C17953">
              <w:rPr>
                <w:lang w:val="en-GB" w:eastAsia="zh-CN"/>
                <w:rPrChange w:id="7470" w:author="Draft version 2" w:date="2020-04-08T10:09:00Z">
                  <w:rPr>
                    <w:lang w:val="en-GB" w:eastAsia="zh-CN"/>
                  </w:rPr>
                </w:rPrChange>
              </w:rPr>
              <w:t>ARP</w:t>
            </w:r>
          </w:p>
        </w:tc>
      </w:tr>
      <w:tr w:rsidR="00C17953" w:rsidRPr="00C17953" w:rsidTr="00D51B3D">
        <w:trPr>
          <w:jc w:val="center"/>
        </w:trPr>
        <w:tc>
          <w:tcPr>
            <w:tcW w:w="999" w:type="dxa"/>
          </w:tcPr>
          <w:p w:rsidR="000E06FD" w:rsidRPr="00C17953" w:rsidRDefault="000E06FD" w:rsidP="00D51B3D">
            <w:pPr>
              <w:pStyle w:val="TAC"/>
              <w:rPr>
                <w:lang w:val="en-GB" w:eastAsia="zh-CN"/>
                <w:rPrChange w:id="7471" w:author="Draft version 2" w:date="2020-04-08T10:09:00Z">
                  <w:rPr>
                    <w:lang w:val="en-GB" w:eastAsia="zh-CN"/>
                  </w:rPr>
                </w:rPrChange>
              </w:rPr>
            </w:pPr>
            <w:r w:rsidRPr="00C17953">
              <w:rPr>
                <w:lang w:val="en-GB" w:eastAsia="zh-CN"/>
                <w:rPrChange w:id="7472" w:author="Draft version 2" w:date="2020-04-08T10:09:00Z">
                  <w:rPr>
                    <w:lang w:val="en-GB" w:eastAsia="zh-CN"/>
                  </w:rPr>
                </w:rPrChange>
              </w:rPr>
              <w:t>010</w:t>
            </w:r>
          </w:p>
        </w:tc>
        <w:tc>
          <w:tcPr>
            <w:tcW w:w="4401" w:type="dxa"/>
          </w:tcPr>
          <w:p w:rsidR="000E06FD" w:rsidRPr="00C17953" w:rsidRDefault="000E06FD" w:rsidP="00D51B3D">
            <w:pPr>
              <w:pStyle w:val="TAL"/>
              <w:rPr>
                <w:lang w:val="en-GB" w:eastAsia="zh-CN"/>
                <w:rPrChange w:id="7473" w:author="Draft version 2" w:date="2020-04-08T10:09:00Z">
                  <w:rPr>
                    <w:lang w:val="en-GB" w:eastAsia="zh-CN"/>
                  </w:rPr>
                </w:rPrChange>
              </w:rPr>
            </w:pPr>
            <w:r w:rsidRPr="00C17953">
              <w:rPr>
                <w:lang w:val="en-GB" w:eastAsia="zh-CN"/>
                <w:rPrChange w:id="7474" w:author="Draft version 2" w:date="2020-04-08T10:09:00Z">
                  <w:rPr>
                    <w:lang w:val="en-GB" w:eastAsia="zh-CN"/>
                  </w:rPr>
                </w:rPrChange>
              </w:rPr>
              <w:t>PC5 Signaling</w:t>
            </w:r>
          </w:p>
        </w:tc>
      </w:tr>
      <w:tr w:rsidR="00C17953" w:rsidRPr="00C17953" w:rsidTr="004A5B3F">
        <w:trPr>
          <w:jc w:val="center"/>
        </w:trPr>
        <w:tc>
          <w:tcPr>
            <w:tcW w:w="999" w:type="dxa"/>
          </w:tcPr>
          <w:p w:rsidR="0099325F" w:rsidRPr="00C17953" w:rsidRDefault="0099325F" w:rsidP="004A5B3F">
            <w:pPr>
              <w:pStyle w:val="TAC"/>
              <w:rPr>
                <w:lang w:val="en-GB" w:eastAsia="zh-CN"/>
                <w:rPrChange w:id="7475" w:author="Draft version 2" w:date="2020-04-08T10:09:00Z">
                  <w:rPr>
                    <w:lang w:val="en-GB" w:eastAsia="zh-CN"/>
                  </w:rPr>
                </w:rPrChange>
              </w:rPr>
            </w:pPr>
            <w:r w:rsidRPr="00C17953">
              <w:rPr>
                <w:lang w:val="en-GB" w:eastAsia="zh-CN"/>
                <w:rPrChange w:id="7476" w:author="Draft version 2" w:date="2020-04-08T10:09:00Z">
                  <w:rPr>
                    <w:lang w:val="en-GB" w:eastAsia="zh-CN"/>
                  </w:rPr>
                </w:rPrChange>
              </w:rPr>
              <w:t>011</w:t>
            </w:r>
          </w:p>
        </w:tc>
        <w:tc>
          <w:tcPr>
            <w:tcW w:w="4401" w:type="dxa"/>
          </w:tcPr>
          <w:p w:rsidR="0099325F" w:rsidRPr="00C17953" w:rsidRDefault="0099325F" w:rsidP="004A5B3F">
            <w:pPr>
              <w:pStyle w:val="TAL"/>
              <w:rPr>
                <w:lang w:val="en-GB" w:eastAsia="zh-CN"/>
                <w:rPrChange w:id="7477" w:author="Draft version 2" w:date="2020-04-08T10:09:00Z">
                  <w:rPr>
                    <w:lang w:val="en-GB" w:eastAsia="zh-CN"/>
                  </w:rPr>
                </w:rPrChange>
              </w:rPr>
            </w:pPr>
            <w:r w:rsidRPr="00C17953">
              <w:rPr>
                <w:lang w:val="en-GB" w:eastAsia="zh-CN"/>
                <w:rPrChange w:id="7478" w:author="Draft version 2" w:date="2020-04-08T10:09:00Z">
                  <w:rPr>
                    <w:lang w:val="en-GB" w:eastAsia="zh-CN"/>
                  </w:rPr>
                </w:rPrChange>
              </w:rPr>
              <w:t>Non-IP</w:t>
            </w:r>
          </w:p>
        </w:tc>
      </w:tr>
      <w:tr w:rsidR="00982956" w:rsidRPr="00C17953" w:rsidTr="00982956">
        <w:trPr>
          <w:jc w:val="center"/>
        </w:trPr>
        <w:tc>
          <w:tcPr>
            <w:tcW w:w="999" w:type="dxa"/>
          </w:tcPr>
          <w:p w:rsidR="00982956" w:rsidRPr="00C17953" w:rsidRDefault="0099325F" w:rsidP="00A61E56">
            <w:pPr>
              <w:pStyle w:val="TAC"/>
              <w:rPr>
                <w:lang w:val="en-GB" w:eastAsia="ja-JP"/>
                <w:rPrChange w:id="7479" w:author="Draft version 2" w:date="2020-04-08T10:09:00Z">
                  <w:rPr>
                    <w:lang w:val="en-GB" w:eastAsia="ja-JP"/>
                  </w:rPr>
                </w:rPrChange>
              </w:rPr>
            </w:pPr>
            <w:r w:rsidRPr="00C17953">
              <w:rPr>
                <w:lang w:val="en-GB" w:eastAsia="zh-CN"/>
                <w:rPrChange w:id="7480" w:author="Draft version 2" w:date="2020-04-08T10:09:00Z">
                  <w:rPr>
                    <w:lang w:val="en-GB" w:eastAsia="zh-CN"/>
                  </w:rPr>
                </w:rPrChange>
              </w:rPr>
              <w:t>100</w:t>
            </w:r>
            <w:r w:rsidR="00982956" w:rsidRPr="00C17953">
              <w:rPr>
                <w:lang w:val="en-GB" w:eastAsia="ja-JP"/>
                <w:rPrChange w:id="7481" w:author="Draft version 2" w:date="2020-04-08T10:09:00Z">
                  <w:rPr>
                    <w:lang w:val="en-GB" w:eastAsia="ja-JP"/>
                  </w:rPr>
                </w:rPrChange>
              </w:rPr>
              <w:t>-111</w:t>
            </w:r>
          </w:p>
        </w:tc>
        <w:tc>
          <w:tcPr>
            <w:tcW w:w="4401" w:type="dxa"/>
          </w:tcPr>
          <w:p w:rsidR="00982956" w:rsidRPr="00C17953" w:rsidRDefault="00982956" w:rsidP="00A61E56">
            <w:pPr>
              <w:pStyle w:val="TAL"/>
              <w:rPr>
                <w:lang w:val="en-GB" w:eastAsia="ja-JP"/>
                <w:rPrChange w:id="7482" w:author="Draft version 2" w:date="2020-04-08T10:09:00Z">
                  <w:rPr>
                    <w:lang w:val="en-GB" w:eastAsia="ja-JP"/>
                  </w:rPr>
                </w:rPrChange>
              </w:rPr>
            </w:pPr>
            <w:r w:rsidRPr="00C17953">
              <w:rPr>
                <w:lang w:val="en-GB" w:eastAsia="ja-JP"/>
                <w:rPrChange w:id="7483" w:author="Draft version 2" w:date="2020-04-08T10:09:00Z">
                  <w:rPr>
                    <w:lang w:val="en-GB" w:eastAsia="ja-JP"/>
                  </w:rPr>
                </w:rPrChange>
              </w:rPr>
              <w:t>reserved</w:t>
            </w:r>
          </w:p>
        </w:tc>
      </w:tr>
    </w:tbl>
    <w:p w:rsidR="00D83455" w:rsidRPr="00C17953" w:rsidRDefault="00D83455" w:rsidP="00D83455">
      <w:pPr>
        <w:rPr>
          <w:rPrChange w:id="7484" w:author="Draft version 2" w:date="2020-04-08T10:09:00Z">
            <w:rPr/>
          </w:rPrChange>
        </w:rPr>
      </w:pPr>
    </w:p>
    <w:p w:rsidR="000E06FD" w:rsidRPr="00C17953" w:rsidRDefault="000E06FD" w:rsidP="000E06FD">
      <w:pPr>
        <w:pStyle w:val="Heading3"/>
        <w:rPr>
          <w:lang w:eastAsia="zh-CN"/>
          <w:rPrChange w:id="7485" w:author="Draft version 2" w:date="2020-04-08T10:09:00Z">
            <w:rPr>
              <w:lang w:eastAsia="zh-CN"/>
            </w:rPr>
          </w:rPrChange>
        </w:rPr>
      </w:pPr>
      <w:bookmarkStart w:id="7486" w:name="_Toc12524462"/>
      <w:r w:rsidRPr="00C17953">
        <w:rPr>
          <w:rPrChange w:id="7487" w:author="Draft version 2" w:date="2020-04-08T10:09:00Z">
            <w:rPr/>
          </w:rPrChange>
        </w:rPr>
        <w:t>6.3.</w:t>
      </w:r>
      <w:r w:rsidRPr="00C17953">
        <w:rPr>
          <w:lang w:eastAsia="zh-CN"/>
          <w:rPrChange w:id="7488" w:author="Draft version 2" w:date="2020-04-08T10:09:00Z">
            <w:rPr>
              <w:lang w:eastAsia="zh-CN"/>
            </w:rPr>
          </w:rPrChange>
        </w:rPr>
        <w:t>15</w:t>
      </w:r>
      <w:r w:rsidRPr="00C17953">
        <w:rPr>
          <w:rPrChange w:id="7489" w:author="Draft version 2" w:date="2020-04-08T10:09:00Z">
            <w:rPr/>
          </w:rPrChange>
        </w:rPr>
        <w:tab/>
      </w:r>
      <w:r w:rsidRPr="00C17953">
        <w:rPr>
          <w:lang w:eastAsia="zh-CN"/>
          <w:rPrChange w:id="7490" w:author="Draft version 2" w:date="2020-04-08T10:09:00Z">
            <w:rPr>
              <w:lang w:eastAsia="zh-CN"/>
            </w:rPr>
          </w:rPrChange>
        </w:rPr>
        <w:t>K</w:t>
      </w:r>
      <w:r w:rsidRPr="00C17953">
        <w:rPr>
          <w:vertAlign w:val="subscript"/>
          <w:lang w:eastAsia="zh-CN"/>
          <w:rPrChange w:id="7491" w:author="Draft version 2" w:date="2020-04-08T10:09:00Z">
            <w:rPr>
              <w:vertAlign w:val="subscript"/>
              <w:lang w:eastAsia="zh-CN"/>
            </w:rPr>
          </w:rPrChange>
        </w:rPr>
        <w:t>D-sess</w:t>
      </w:r>
      <w:r w:rsidRPr="00C17953">
        <w:rPr>
          <w:lang w:eastAsia="zh-CN"/>
          <w:rPrChange w:id="7492" w:author="Draft version 2" w:date="2020-04-08T10:09:00Z">
            <w:rPr>
              <w:lang w:eastAsia="zh-CN"/>
            </w:rPr>
          </w:rPrChange>
        </w:rPr>
        <w:t xml:space="preserve"> I</w:t>
      </w:r>
      <w:r w:rsidRPr="00C17953">
        <w:rPr>
          <w:rFonts w:eastAsia="Malgun Gothic"/>
          <w:lang w:eastAsia="ko-KR"/>
          <w:rPrChange w:id="7493" w:author="Draft version 2" w:date="2020-04-08T10:09:00Z">
            <w:rPr>
              <w:rFonts w:eastAsia="Malgun Gothic"/>
              <w:lang w:eastAsia="ko-KR"/>
            </w:rPr>
          </w:rPrChange>
        </w:rPr>
        <w:t>D</w:t>
      </w:r>
      <w:bookmarkEnd w:id="7486"/>
    </w:p>
    <w:p w:rsidR="000E06FD" w:rsidRPr="00C17953" w:rsidRDefault="000E06FD" w:rsidP="000E06FD">
      <w:pPr>
        <w:rPr>
          <w:rPrChange w:id="7494" w:author="Draft version 2" w:date="2020-04-08T10:09:00Z">
            <w:rPr/>
          </w:rPrChange>
        </w:rPr>
      </w:pPr>
      <w:r w:rsidRPr="00C17953">
        <w:rPr>
          <w:rPrChange w:id="7495" w:author="Draft version 2" w:date="2020-04-08T10:09:00Z">
            <w:rPr/>
          </w:rPrChange>
        </w:rPr>
        <w:t>Length:</w:t>
      </w:r>
      <w:r w:rsidRPr="00C17953">
        <w:rPr>
          <w:lang w:eastAsia="zh-CN"/>
          <w:rPrChange w:id="7496" w:author="Draft version 2" w:date="2020-04-08T10:09:00Z">
            <w:rPr>
              <w:lang w:eastAsia="zh-CN"/>
            </w:rPr>
          </w:rPrChange>
        </w:rPr>
        <w:t xml:space="preserve"> 16</w:t>
      </w:r>
      <w:r w:rsidRPr="00C17953">
        <w:rPr>
          <w:rPrChange w:id="7497" w:author="Draft version 2" w:date="2020-04-08T10:09:00Z">
            <w:rPr/>
          </w:rPrChange>
        </w:rPr>
        <w:t xml:space="preserve"> bits</w:t>
      </w:r>
    </w:p>
    <w:p w:rsidR="000E06FD" w:rsidRPr="00C17953" w:rsidRDefault="000E06FD" w:rsidP="000E06FD">
      <w:pPr>
        <w:rPr>
          <w:rPrChange w:id="7498" w:author="Draft version 2" w:date="2020-04-08T10:09:00Z">
            <w:rPr/>
          </w:rPrChange>
        </w:rPr>
      </w:pPr>
      <w:r w:rsidRPr="00C17953">
        <w:rPr>
          <w:lang w:eastAsia="zh-CN"/>
          <w:rPrChange w:id="7499" w:author="Draft version 2" w:date="2020-04-08T10:09:00Z">
            <w:rPr>
              <w:lang w:eastAsia="zh-CN"/>
            </w:rPr>
          </w:rPrChange>
        </w:rPr>
        <w:t>K</w:t>
      </w:r>
      <w:r w:rsidRPr="00C17953">
        <w:rPr>
          <w:vertAlign w:val="subscript"/>
          <w:lang w:eastAsia="zh-CN"/>
          <w:rPrChange w:id="7500" w:author="Draft version 2" w:date="2020-04-08T10:09:00Z">
            <w:rPr>
              <w:vertAlign w:val="subscript"/>
              <w:lang w:eastAsia="zh-CN"/>
            </w:rPr>
          </w:rPrChange>
        </w:rPr>
        <w:t>D-sess</w:t>
      </w:r>
      <w:r w:rsidRPr="00C17953">
        <w:rPr>
          <w:lang w:eastAsia="zh-CN"/>
          <w:rPrChange w:id="7501" w:author="Draft version 2" w:date="2020-04-08T10:09:00Z">
            <w:rPr>
              <w:lang w:eastAsia="zh-CN"/>
            </w:rPr>
          </w:rPrChange>
        </w:rPr>
        <w:t xml:space="preserve"> Identity</w:t>
      </w:r>
      <w:r w:rsidRPr="00C17953">
        <w:rPr>
          <w:rPrChange w:id="7502" w:author="Draft version 2" w:date="2020-04-08T10:09:00Z">
            <w:rPr/>
          </w:rPrChange>
        </w:rPr>
        <w:t xml:space="preserve"> as </w:t>
      </w:r>
      <w:r w:rsidRPr="00C17953">
        <w:rPr>
          <w:lang w:eastAsia="zh-CN"/>
          <w:rPrChange w:id="7503" w:author="Draft version 2" w:date="2020-04-08T10:09:00Z">
            <w:rPr>
              <w:lang w:eastAsia="zh-CN"/>
            </w:rPr>
          </w:rPrChange>
        </w:rPr>
        <w:t xml:space="preserve">specified in </w:t>
      </w:r>
      <w:r w:rsidR="00027D61" w:rsidRPr="00C17953">
        <w:rPr>
          <w:lang w:eastAsia="zh-CN"/>
          <w:rPrChange w:id="7504" w:author="Draft version 2" w:date="2020-04-08T10:09:00Z">
            <w:rPr>
              <w:lang w:eastAsia="zh-CN"/>
            </w:rPr>
          </w:rPrChange>
        </w:rPr>
        <w:t>TS 33.303 [13]</w:t>
      </w:r>
      <w:r w:rsidRPr="00C17953">
        <w:rPr>
          <w:lang w:eastAsia="zh-CN"/>
          <w:rPrChange w:id="7505" w:author="Draft version 2" w:date="2020-04-08T10:09:00Z">
            <w:rPr>
              <w:lang w:eastAsia="zh-CN"/>
            </w:rPr>
          </w:rPrChange>
        </w:rPr>
        <w:t>.</w:t>
      </w:r>
    </w:p>
    <w:p w:rsidR="00C4471E" w:rsidRPr="00C17953" w:rsidRDefault="00C4471E" w:rsidP="00C4471E">
      <w:pPr>
        <w:pStyle w:val="Heading3"/>
        <w:rPr>
          <w:rFonts w:cs="Arial"/>
          <w:lang w:bidi="he-IL"/>
          <w:rPrChange w:id="7506" w:author="Draft version 2" w:date="2020-04-08T10:09:00Z">
            <w:rPr>
              <w:rFonts w:cs="Arial"/>
              <w:lang w:bidi="he-IL"/>
            </w:rPr>
          </w:rPrChange>
        </w:rPr>
      </w:pPr>
      <w:bookmarkStart w:id="7507" w:name="_Toc12524463"/>
      <w:r w:rsidRPr="00C17953">
        <w:rPr>
          <w:rPrChange w:id="7508" w:author="Draft version 2" w:date="2020-04-08T10:09:00Z">
            <w:rPr/>
          </w:rPrChange>
        </w:rPr>
        <w:t>6.3.16</w:t>
      </w:r>
      <w:r w:rsidRPr="00C17953">
        <w:rPr>
          <w:rPrChange w:id="7509" w:author="Draft version 2" w:date="2020-04-08T10:09:00Z">
            <w:rPr/>
          </w:rPrChange>
        </w:rPr>
        <w:tab/>
      </w:r>
      <w:r w:rsidRPr="00C17953">
        <w:rPr>
          <w:rFonts w:cs="Arial"/>
          <w:lang w:bidi="he-IL"/>
          <w:rPrChange w:id="7510" w:author="Draft version 2" w:date="2020-04-08T10:09:00Z">
            <w:rPr>
              <w:rFonts w:cs="Arial"/>
              <w:lang w:bidi="he-IL"/>
            </w:rPr>
          </w:rPrChange>
        </w:rPr>
        <w:t>NMP</w:t>
      </w:r>
      <w:bookmarkEnd w:id="7507"/>
    </w:p>
    <w:p w:rsidR="00C4471E" w:rsidRPr="00C17953" w:rsidRDefault="00C4471E" w:rsidP="00C4471E">
      <w:pPr>
        <w:rPr>
          <w:lang w:eastAsia="ko-KR"/>
          <w:rPrChange w:id="7511" w:author="Draft version 2" w:date="2020-04-08T10:09:00Z">
            <w:rPr>
              <w:lang w:eastAsia="ko-KR"/>
            </w:rPr>
          </w:rPrChange>
        </w:rPr>
      </w:pPr>
      <w:r w:rsidRPr="00C17953">
        <w:rPr>
          <w:rPrChange w:id="7512" w:author="Draft version 2" w:date="2020-04-08T10:09:00Z">
            <w:rPr/>
          </w:rPrChange>
        </w:rPr>
        <w:t>Length: 12 bits when a 12 bit SN length is used, 15 bits when a 15 bit SN length is used</w:t>
      </w:r>
      <w:r w:rsidRPr="00C17953">
        <w:rPr>
          <w:lang w:eastAsia="ko-KR"/>
          <w:rPrChange w:id="7513" w:author="Draft version 2" w:date="2020-04-08T10:09:00Z">
            <w:rPr>
              <w:lang w:eastAsia="ko-KR"/>
            </w:rPr>
          </w:rPrChange>
        </w:rPr>
        <w:t>, and 18 bits when an 18 bit SN length is used.</w:t>
      </w:r>
    </w:p>
    <w:p w:rsidR="00C4471E" w:rsidRPr="00C17953" w:rsidRDefault="00C4471E" w:rsidP="00C4471E">
      <w:pPr>
        <w:rPr>
          <w:rPrChange w:id="7514" w:author="Draft version 2" w:date="2020-04-08T10:09:00Z">
            <w:rPr/>
          </w:rPrChange>
        </w:rPr>
      </w:pPr>
      <w:r w:rsidRPr="00C17953">
        <w:rPr>
          <w:lang w:eastAsia="ko-KR"/>
          <w:rPrChange w:id="7515" w:author="Draft version 2" w:date="2020-04-08T10:09:00Z">
            <w:rPr>
              <w:lang w:eastAsia="ko-KR"/>
            </w:rPr>
          </w:rPrChange>
        </w:rPr>
        <w:t xml:space="preserve">Number of </w:t>
      </w:r>
      <w:r w:rsidR="00FD1E4E" w:rsidRPr="00C17953">
        <w:rPr>
          <w:lang w:eastAsia="ko-KR"/>
          <w:rPrChange w:id="7516" w:author="Draft version 2" w:date="2020-04-08T10:09:00Z">
            <w:rPr>
              <w:lang w:eastAsia="ko-KR"/>
            </w:rPr>
          </w:rPrChange>
        </w:rPr>
        <w:t>m</w:t>
      </w:r>
      <w:r w:rsidRPr="00C17953">
        <w:rPr>
          <w:lang w:eastAsia="ko-KR"/>
          <w:rPrChange w:id="7517" w:author="Draft version 2" w:date="2020-04-08T10:09:00Z">
            <w:rPr>
              <w:lang w:eastAsia="ko-KR"/>
            </w:rPr>
          </w:rPrChange>
        </w:rPr>
        <w:t xml:space="preserve">issing PDCP </w:t>
      </w:r>
      <w:r w:rsidR="00FD1E4E" w:rsidRPr="00C17953">
        <w:rPr>
          <w:lang w:eastAsia="ko-KR"/>
          <w:rPrChange w:id="7518" w:author="Draft version 2" w:date="2020-04-08T10:09:00Z">
            <w:rPr>
              <w:lang w:eastAsia="ko-KR"/>
            </w:rPr>
          </w:rPrChange>
        </w:rPr>
        <w:t xml:space="preserve">SDU(s) </w:t>
      </w:r>
      <w:r w:rsidRPr="00C17953">
        <w:rPr>
          <w:lang w:eastAsia="ko-KR"/>
          <w:rPrChange w:id="7519" w:author="Draft version 2" w:date="2020-04-08T10:09:00Z">
            <w:rPr>
              <w:lang w:eastAsia="ko-KR"/>
            </w:rPr>
          </w:rPrChange>
        </w:rPr>
        <w:t xml:space="preserve">with </w:t>
      </w:r>
      <w:r w:rsidR="00FD1E4E" w:rsidRPr="00C17953">
        <w:rPr>
          <w:lang w:eastAsia="ko-KR"/>
          <w:rPrChange w:id="7520" w:author="Draft version 2" w:date="2020-04-08T10:09:00Z">
            <w:rPr>
              <w:lang w:eastAsia="ko-KR"/>
            </w:rPr>
          </w:rPrChange>
        </w:rPr>
        <w:t>associated COUNT value</w:t>
      </w:r>
      <w:r w:rsidRPr="00C17953">
        <w:rPr>
          <w:lang w:eastAsia="ko-KR"/>
          <w:rPrChange w:id="7521" w:author="Draft version 2" w:date="2020-04-08T10:09:00Z">
            <w:rPr>
              <w:lang w:eastAsia="ko-KR"/>
            </w:rPr>
          </w:rPrChange>
        </w:rPr>
        <w:t xml:space="preserve"> below </w:t>
      </w:r>
      <w:r w:rsidR="00FD1E4E" w:rsidRPr="00C17953">
        <w:rPr>
          <w:lang w:eastAsia="ko-KR"/>
          <w:rPrChange w:id="7522" w:author="Draft version 2" w:date="2020-04-08T10:09:00Z">
            <w:rPr>
              <w:lang w:eastAsia="ko-KR"/>
            </w:rPr>
          </w:rPrChange>
        </w:rPr>
        <w:t xml:space="preserve">the associated COUNT value corresponding to </w:t>
      </w:r>
      <w:r w:rsidRPr="00C17953">
        <w:rPr>
          <w:lang w:eastAsia="ko-KR"/>
          <w:rPrChange w:id="7523" w:author="Draft version 2" w:date="2020-04-08T10:09:00Z">
            <w:rPr>
              <w:lang w:eastAsia="ko-KR"/>
            </w:rPr>
          </w:rPrChange>
        </w:rPr>
        <w:t>HRW</w:t>
      </w:r>
      <w:r w:rsidR="00FD1E4E" w:rsidRPr="00C17953">
        <w:rPr>
          <w:lang w:eastAsia="ko-KR"/>
          <w:rPrChange w:id="7524" w:author="Draft version 2" w:date="2020-04-08T10:09:00Z">
            <w:rPr>
              <w:lang w:eastAsia="ko-KR"/>
            </w:rPr>
          </w:rPrChange>
        </w:rPr>
        <w:t xml:space="preserve">, </w:t>
      </w:r>
      <w:r w:rsidRPr="00C17953">
        <w:rPr>
          <w:lang w:eastAsia="ko-KR"/>
          <w:rPrChange w:id="7525" w:author="Draft version 2" w:date="2020-04-08T10:09:00Z">
            <w:rPr>
              <w:lang w:eastAsia="ko-KR"/>
            </w:rPr>
          </w:rPrChange>
        </w:rPr>
        <w:t>starting from and including</w:t>
      </w:r>
      <w:r w:rsidR="00FD1E4E" w:rsidRPr="00C17953">
        <w:rPr>
          <w:lang w:eastAsia="ko-KR"/>
          <w:rPrChange w:id="7526" w:author="Draft version 2" w:date="2020-04-08T10:09:00Z">
            <w:rPr>
              <w:lang w:eastAsia="ko-KR"/>
            </w:rPr>
          </w:rPrChange>
        </w:rPr>
        <w:t xml:space="preserve"> the associated COUNT value corresponding to</w:t>
      </w:r>
      <w:r w:rsidRPr="00C17953">
        <w:rPr>
          <w:lang w:eastAsia="ko-KR"/>
          <w:rPrChange w:id="7527" w:author="Draft version 2" w:date="2020-04-08T10:09:00Z">
            <w:rPr>
              <w:lang w:eastAsia="ko-KR"/>
            </w:rPr>
          </w:rPrChange>
        </w:rPr>
        <w:t xml:space="preserve"> FMS.</w:t>
      </w:r>
    </w:p>
    <w:p w:rsidR="00C4471E" w:rsidRPr="00C17953" w:rsidRDefault="00C4471E" w:rsidP="00C4471E">
      <w:pPr>
        <w:pStyle w:val="Heading3"/>
        <w:rPr>
          <w:lang w:eastAsia="zh-CN"/>
          <w:rPrChange w:id="7528" w:author="Draft version 2" w:date="2020-04-08T10:09:00Z">
            <w:rPr>
              <w:lang w:eastAsia="zh-CN"/>
            </w:rPr>
          </w:rPrChange>
        </w:rPr>
      </w:pPr>
      <w:bookmarkStart w:id="7529" w:name="_Toc12524464"/>
      <w:r w:rsidRPr="00C17953">
        <w:rPr>
          <w:rPrChange w:id="7530" w:author="Draft version 2" w:date="2020-04-08T10:09:00Z">
            <w:rPr/>
          </w:rPrChange>
        </w:rPr>
        <w:t>6.3.17</w:t>
      </w:r>
      <w:r w:rsidRPr="00C17953">
        <w:rPr>
          <w:rPrChange w:id="7531" w:author="Draft version 2" w:date="2020-04-08T10:09:00Z">
            <w:rPr/>
          </w:rPrChange>
        </w:rPr>
        <w:tab/>
      </w:r>
      <w:r w:rsidRPr="00C17953">
        <w:rPr>
          <w:rFonts w:cs="Arial"/>
          <w:lang w:bidi="he-IL"/>
          <w:rPrChange w:id="7532" w:author="Draft version 2" w:date="2020-04-08T10:09:00Z">
            <w:rPr>
              <w:rFonts w:cs="Arial"/>
              <w:lang w:bidi="he-IL"/>
            </w:rPr>
          </w:rPrChange>
        </w:rPr>
        <w:t>HRW</w:t>
      </w:r>
      <w:bookmarkEnd w:id="7529"/>
    </w:p>
    <w:p w:rsidR="00C4471E" w:rsidRPr="00C17953" w:rsidRDefault="00C4471E" w:rsidP="00C4471E">
      <w:pPr>
        <w:rPr>
          <w:rPrChange w:id="7533" w:author="Draft version 2" w:date="2020-04-08T10:09:00Z">
            <w:rPr/>
          </w:rPrChange>
        </w:rPr>
      </w:pPr>
      <w:r w:rsidRPr="00C17953">
        <w:rPr>
          <w:rPrChange w:id="7534" w:author="Draft version 2" w:date="2020-04-08T10:09:00Z">
            <w:rPr/>
          </w:rPrChange>
        </w:rPr>
        <w:t>Length: 12 bits when a 12 bit SN length is used, 15 bits when a 15 bit SN length is used and 18 bits when an 18 bit SN length is used.</w:t>
      </w:r>
    </w:p>
    <w:p w:rsidR="00C4471E" w:rsidRPr="00C17953" w:rsidRDefault="00C4471E" w:rsidP="00C4471E">
      <w:pPr>
        <w:rPr>
          <w:lang w:eastAsia="zh-CN"/>
          <w:rPrChange w:id="7535" w:author="Draft version 2" w:date="2020-04-08T10:09:00Z">
            <w:rPr>
              <w:lang w:eastAsia="zh-CN"/>
            </w:rPr>
          </w:rPrChange>
        </w:rPr>
      </w:pPr>
      <w:r w:rsidRPr="00C17953">
        <w:rPr>
          <w:lang w:eastAsia="zh-CN"/>
          <w:rPrChange w:id="7536" w:author="Draft version 2" w:date="2020-04-08T10:09:00Z">
            <w:rPr>
              <w:lang w:eastAsia="zh-CN"/>
            </w:rPr>
          </w:rPrChange>
        </w:rPr>
        <w:t>PDCP SN of the PDCP SDU received on WLAN with highest associated PDCP COUNT value.</w:t>
      </w:r>
    </w:p>
    <w:p w:rsidR="00C4471E" w:rsidRPr="00C17953" w:rsidRDefault="00C4471E" w:rsidP="00C4471E">
      <w:pPr>
        <w:pStyle w:val="Heading3"/>
        <w:rPr>
          <w:rPrChange w:id="7537" w:author="Draft version 2" w:date="2020-04-08T10:09:00Z">
            <w:rPr/>
          </w:rPrChange>
        </w:rPr>
      </w:pPr>
      <w:bookmarkStart w:id="7538" w:name="_Toc12524465"/>
      <w:r w:rsidRPr="00C17953">
        <w:rPr>
          <w:rPrChange w:id="7539" w:author="Draft version 2" w:date="2020-04-08T10:09:00Z">
            <w:rPr/>
          </w:rPrChange>
        </w:rPr>
        <w:lastRenderedPageBreak/>
        <w:t>6.3.18</w:t>
      </w:r>
      <w:r w:rsidRPr="00C17953">
        <w:rPr>
          <w:rPrChange w:id="7540" w:author="Draft version 2" w:date="2020-04-08T10:09:00Z">
            <w:rPr/>
          </w:rPrChange>
        </w:rPr>
        <w:tab/>
        <w:t>P</w:t>
      </w:r>
      <w:bookmarkEnd w:id="7538"/>
    </w:p>
    <w:p w:rsidR="00C4471E" w:rsidRPr="00C17953" w:rsidRDefault="00C4471E" w:rsidP="00C4471E">
      <w:pPr>
        <w:rPr>
          <w:rPrChange w:id="7541" w:author="Draft version 2" w:date="2020-04-08T10:09:00Z">
            <w:rPr/>
          </w:rPrChange>
        </w:rPr>
      </w:pPr>
      <w:r w:rsidRPr="00C17953">
        <w:rPr>
          <w:rPrChange w:id="7542" w:author="Draft version 2" w:date="2020-04-08T10:09:00Z">
            <w:rPr/>
          </w:rPrChange>
        </w:rPr>
        <w:t>Length: 1 bit</w:t>
      </w:r>
    </w:p>
    <w:p w:rsidR="00982956" w:rsidRPr="00C17953" w:rsidRDefault="00C4471E" w:rsidP="00982956">
      <w:pPr>
        <w:rPr>
          <w:rPrChange w:id="7543" w:author="Draft version 2" w:date="2020-04-08T10:09:00Z">
            <w:rPr/>
          </w:rPrChange>
        </w:rPr>
      </w:pPr>
      <w:r w:rsidRPr="00C17953">
        <w:rPr>
          <w:rPrChange w:id="7544" w:author="Draft version 2" w:date="2020-04-08T10:09:00Z">
            <w:rPr/>
          </w:rPrChange>
        </w:rPr>
        <w:t xml:space="preserve">Polling indication. </w:t>
      </w:r>
      <w:r w:rsidR="001D1596" w:rsidRPr="00C17953">
        <w:rPr>
          <w:rPrChange w:id="7545" w:author="Draft version 2" w:date="2020-04-08T10:09:00Z">
            <w:rPr/>
          </w:rPrChange>
        </w:rPr>
        <w:t>The P field indicates whether the UE is requested to send a PDCP status report or a LWA status report for LWA. The field is not applicable to uplink PDCP PDUs and the UE shall set the P field to 0.</w:t>
      </w:r>
    </w:p>
    <w:p w:rsidR="00FA3859" w:rsidRPr="00C17953" w:rsidRDefault="00FA3859" w:rsidP="00FA3859">
      <w:pPr>
        <w:pStyle w:val="TH"/>
        <w:rPr>
          <w:lang w:val="en-GB"/>
          <w:rPrChange w:id="7546" w:author="Draft version 2" w:date="2020-04-08T10:09:00Z">
            <w:rPr>
              <w:lang w:val="en-GB"/>
            </w:rPr>
          </w:rPrChange>
        </w:rPr>
      </w:pPr>
      <w:r w:rsidRPr="00C17953">
        <w:rPr>
          <w:lang w:val="en-GB"/>
          <w:rPrChange w:id="7547" w:author="Draft version 2" w:date="2020-04-08T10:09:00Z">
            <w:rPr>
              <w:lang w:val="en-GB"/>
            </w:rPr>
          </w:rPrChange>
        </w:rPr>
        <w:t>Table 6.3.18.1: P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17953" w:rsidRPr="00C17953" w:rsidTr="004A3533">
        <w:trPr>
          <w:jc w:val="center"/>
        </w:trPr>
        <w:tc>
          <w:tcPr>
            <w:tcW w:w="720" w:type="dxa"/>
          </w:tcPr>
          <w:p w:rsidR="00FA3859" w:rsidRPr="00C17953" w:rsidRDefault="00FA3859" w:rsidP="004A3533">
            <w:pPr>
              <w:pStyle w:val="TAH"/>
              <w:rPr>
                <w:lang w:val="en-GB"/>
                <w:rPrChange w:id="7548" w:author="Draft version 2" w:date="2020-04-08T10:09:00Z">
                  <w:rPr>
                    <w:lang w:val="en-GB"/>
                  </w:rPr>
                </w:rPrChange>
              </w:rPr>
            </w:pPr>
            <w:r w:rsidRPr="00C17953">
              <w:rPr>
                <w:lang w:val="en-GB"/>
                <w:rPrChange w:id="7549" w:author="Draft version 2" w:date="2020-04-08T10:09:00Z">
                  <w:rPr>
                    <w:lang w:val="en-GB"/>
                  </w:rPr>
                </w:rPrChange>
              </w:rPr>
              <w:t>Bit</w:t>
            </w:r>
          </w:p>
        </w:tc>
        <w:tc>
          <w:tcPr>
            <w:tcW w:w="4680" w:type="dxa"/>
          </w:tcPr>
          <w:p w:rsidR="00FA3859" w:rsidRPr="00C17953" w:rsidRDefault="00FA3859" w:rsidP="004A3533">
            <w:pPr>
              <w:pStyle w:val="TAH"/>
              <w:rPr>
                <w:lang w:val="en-GB"/>
                <w:rPrChange w:id="7550" w:author="Draft version 2" w:date="2020-04-08T10:09:00Z">
                  <w:rPr>
                    <w:lang w:val="en-GB"/>
                  </w:rPr>
                </w:rPrChange>
              </w:rPr>
            </w:pPr>
            <w:r w:rsidRPr="00C17953">
              <w:rPr>
                <w:lang w:val="en-GB"/>
                <w:rPrChange w:id="7551" w:author="Draft version 2" w:date="2020-04-08T10:09:00Z">
                  <w:rPr>
                    <w:lang w:val="en-GB"/>
                  </w:rPr>
                </w:rPrChange>
              </w:rPr>
              <w:t>Description</w:t>
            </w:r>
          </w:p>
        </w:tc>
      </w:tr>
      <w:tr w:rsidR="00C17953" w:rsidRPr="00C17953" w:rsidTr="004A3533">
        <w:trPr>
          <w:jc w:val="center"/>
        </w:trPr>
        <w:tc>
          <w:tcPr>
            <w:tcW w:w="720" w:type="dxa"/>
          </w:tcPr>
          <w:p w:rsidR="00FA3859" w:rsidRPr="00C17953" w:rsidRDefault="00FA3859" w:rsidP="004A3533">
            <w:pPr>
              <w:pStyle w:val="TAC"/>
              <w:rPr>
                <w:lang w:val="en-GB"/>
                <w:rPrChange w:id="7552" w:author="Draft version 2" w:date="2020-04-08T10:09:00Z">
                  <w:rPr>
                    <w:lang w:val="en-GB"/>
                  </w:rPr>
                </w:rPrChange>
              </w:rPr>
            </w:pPr>
            <w:r w:rsidRPr="00C17953">
              <w:rPr>
                <w:lang w:val="en-GB"/>
                <w:rPrChange w:id="7553" w:author="Draft version 2" w:date="2020-04-08T10:09:00Z">
                  <w:rPr>
                    <w:lang w:val="en-GB"/>
                  </w:rPr>
                </w:rPrChange>
              </w:rPr>
              <w:t>0</w:t>
            </w:r>
          </w:p>
        </w:tc>
        <w:tc>
          <w:tcPr>
            <w:tcW w:w="4680" w:type="dxa"/>
          </w:tcPr>
          <w:p w:rsidR="00FA3859" w:rsidRPr="00C17953" w:rsidRDefault="00FA3859" w:rsidP="004A3533">
            <w:pPr>
              <w:pStyle w:val="TAL"/>
              <w:rPr>
                <w:lang w:val="en-GB"/>
                <w:rPrChange w:id="7554" w:author="Draft version 2" w:date="2020-04-08T10:09:00Z">
                  <w:rPr>
                    <w:lang w:val="en-GB"/>
                  </w:rPr>
                </w:rPrChange>
              </w:rPr>
            </w:pPr>
            <w:r w:rsidRPr="00C17953">
              <w:rPr>
                <w:lang w:val="en-GB"/>
                <w:rPrChange w:id="7555" w:author="Draft version 2" w:date="2020-04-08T10:09:00Z">
                  <w:rPr>
                    <w:lang w:val="en-GB"/>
                  </w:rPr>
                </w:rPrChange>
              </w:rPr>
              <w:t>Status report is not requested</w:t>
            </w:r>
          </w:p>
        </w:tc>
      </w:tr>
      <w:tr w:rsidR="00FA3859" w:rsidRPr="00C17953" w:rsidTr="004A3533">
        <w:trPr>
          <w:jc w:val="center"/>
        </w:trPr>
        <w:tc>
          <w:tcPr>
            <w:tcW w:w="720" w:type="dxa"/>
          </w:tcPr>
          <w:p w:rsidR="00FA3859" w:rsidRPr="00C17953" w:rsidRDefault="00FA3859" w:rsidP="004A3533">
            <w:pPr>
              <w:pStyle w:val="TAC"/>
              <w:rPr>
                <w:lang w:val="en-GB"/>
                <w:rPrChange w:id="7556" w:author="Draft version 2" w:date="2020-04-08T10:09:00Z">
                  <w:rPr>
                    <w:lang w:val="en-GB"/>
                  </w:rPr>
                </w:rPrChange>
              </w:rPr>
            </w:pPr>
            <w:r w:rsidRPr="00C17953">
              <w:rPr>
                <w:lang w:val="en-GB"/>
                <w:rPrChange w:id="7557" w:author="Draft version 2" w:date="2020-04-08T10:09:00Z">
                  <w:rPr>
                    <w:lang w:val="en-GB"/>
                  </w:rPr>
                </w:rPrChange>
              </w:rPr>
              <w:t>1</w:t>
            </w:r>
          </w:p>
        </w:tc>
        <w:tc>
          <w:tcPr>
            <w:tcW w:w="4680" w:type="dxa"/>
          </w:tcPr>
          <w:p w:rsidR="00FA3859" w:rsidRPr="00C17953" w:rsidRDefault="00FA3859" w:rsidP="004A3533">
            <w:pPr>
              <w:pStyle w:val="TAL"/>
              <w:rPr>
                <w:lang w:val="en-GB"/>
                <w:rPrChange w:id="7558" w:author="Draft version 2" w:date="2020-04-08T10:09:00Z">
                  <w:rPr>
                    <w:lang w:val="en-GB"/>
                  </w:rPr>
                </w:rPrChange>
              </w:rPr>
            </w:pPr>
            <w:r w:rsidRPr="00C17953">
              <w:rPr>
                <w:rFonts w:eastAsia="MS Mincho"/>
                <w:lang w:val="en-GB" w:eastAsia="ja-JP"/>
                <w:rPrChange w:id="7559" w:author="Draft version 2" w:date="2020-04-08T10:09:00Z">
                  <w:rPr>
                    <w:rFonts w:eastAsia="MS Mincho"/>
                    <w:lang w:val="en-GB" w:eastAsia="ja-JP"/>
                  </w:rPr>
                </w:rPrChange>
              </w:rPr>
              <w:t>Status report is requested</w:t>
            </w:r>
          </w:p>
        </w:tc>
      </w:tr>
    </w:tbl>
    <w:p w:rsidR="00FA3859" w:rsidRPr="00C17953" w:rsidRDefault="00FA3859" w:rsidP="00982956">
      <w:pPr>
        <w:rPr>
          <w:rPrChange w:id="7560" w:author="Draft version 2" w:date="2020-04-08T10:09:00Z">
            <w:rPr/>
          </w:rPrChange>
        </w:rPr>
      </w:pPr>
    </w:p>
    <w:p w:rsidR="002F2D05" w:rsidRPr="00C17953" w:rsidRDefault="002F2D05" w:rsidP="002F2D05">
      <w:pPr>
        <w:pStyle w:val="Heading3"/>
        <w:rPr>
          <w:rPrChange w:id="7561" w:author="Draft version 2" w:date="2020-04-08T10:09:00Z">
            <w:rPr/>
          </w:rPrChange>
        </w:rPr>
      </w:pPr>
      <w:bookmarkStart w:id="7562" w:name="_Toc12524466"/>
      <w:r w:rsidRPr="00C17953">
        <w:rPr>
          <w:rPrChange w:id="7563" w:author="Draft version 2" w:date="2020-04-08T10:09:00Z">
            <w:rPr/>
          </w:rPrChange>
        </w:rPr>
        <w:t>6.3.19</w:t>
      </w:r>
      <w:r w:rsidRPr="00C17953">
        <w:rPr>
          <w:rPrChange w:id="7564" w:author="Draft version 2" w:date="2020-04-08T10:09:00Z">
            <w:rPr/>
          </w:rPrChange>
        </w:rPr>
        <w:tab/>
        <w:t>LSN</w:t>
      </w:r>
      <w:bookmarkEnd w:id="7562"/>
    </w:p>
    <w:p w:rsidR="002F2D05" w:rsidRPr="00C17953" w:rsidRDefault="002F2D05" w:rsidP="002F2D05">
      <w:pPr>
        <w:rPr>
          <w:rPrChange w:id="7565" w:author="Draft version 2" w:date="2020-04-08T10:09:00Z">
            <w:rPr/>
          </w:rPrChange>
        </w:rPr>
      </w:pPr>
      <w:r w:rsidRPr="00C17953">
        <w:rPr>
          <w:rPrChange w:id="7566" w:author="Draft version 2" w:date="2020-04-08T10:09:00Z">
            <w:rPr/>
          </w:rPrChange>
        </w:rPr>
        <w:t>Length: 12 bits when a 12 bit SN length is used, 15 bits when a 15 bit SN length is used</w:t>
      </w:r>
      <w:r w:rsidRPr="00C17953">
        <w:rPr>
          <w:lang w:eastAsia="ko-KR"/>
          <w:rPrChange w:id="7567" w:author="Draft version 2" w:date="2020-04-08T10:09:00Z">
            <w:rPr>
              <w:lang w:eastAsia="ko-KR"/>
            </w:rPr>
          </w:rPrChange>
        </w:rPr>
        <w:t>, and 18 bits when an 18 bit SN length is used</w:t>
      </w:r>
    </w:p>
    <w:p w:rsidR="002F2D05" w:rsidRPr="00C17953" w:rsidRDefault="002F2D05" w:rsidP="00982956">
      <w:pPr>
        <w:rPr>
          <w:rPrChange w:id="7568" w:author="Draft version 2" w:date="2020-04-08T10:09:00Z">
            <w:rPr/>
          </w:rPrChange>
        </w:rPr>
      </w:pPr>
      <w:r w:rsidRPr="00C17953">
        <w:rPr>
          <w:rPrChange w:id="7569" w:author="Draft version 2" w:date="2020-04-08T10:09:00Z">
            <w:rPr/>
          </w:rPrChange>
        </w:rPr>
        <w:t>PDCP SN of the last PDCP PDU for which the data part is ciphered with the key used before PDCP re-establishment. Only applicable for the case when upper layers request a PDCP re-establishment for a LWA bearer where LWA configuration is retained with the same WT.</w:t>
      </w:r>
    </w:p>
    <w:p w:rsidR="003E3C41" w:rsidRPr="00C17953" w:rsidRDefault="0012757B" w:rsidP="003E3C41">
      <w:pPr>
        <w:keepNext/>
        <w:keepLines/>
        <w:spacing w:before="120"/>
        <w:ind w:left="1134" w:hanging="1134"/>
        <w:outlineLvl w:val="2"/>
        <w:rPr>
          <w:rFonts w:ascii="Arial" w:hAnsi="Arial"/>
          <w:sz w:val="28"/>
          <w:lang w:eastAsia="zh-CN"/>
          <w:rPrChange w:id="7570" w:author="Draft version 2" w:date="2020-04-08T10:09:00Z">
            <w:rPr>
              <w:rFonts w:ascii="Arial" w:hAnsi="Arial"/>
              <w:sz w:val="28"/>
              <w:lang w:eastAsia="zh-CN"/>
            </w:rPr>
          </w:rPrChange>
        </w:rPr>
      </w:pPr>
      <w:r w:rsidRPr="00C17953">
        <w:rPr>
          <w:rFonts w:ascii="Arial" w:hAnsi="Arial"/>
          <w:sz w:val="28"/>
          <w:lang w:eastAsia="zh-CN"/>
          <w:rPrChange w:id="7571" w:author="Draft version 2" w:date="2020-04-08T10:09:00Z">
            <w:rPr>
              <w:rFonts w:ascii="Arial" w:hAnsi="Arial"/>
              <w:sz w:val="28"/>
              <w:lang w:eastAsia="zh-CN"/>
            </w:rPr>
          </w:rPrChange>
        </w:rPr>
        <w:t>6.3.20</w:t>
      </w:r>
      <w:r w:rsidR="003E3C41" w:rsidRPr="00C17953">
        <w:rPr>
          <w:rFonts w:ascii="Arial" w:hAnsi="Arial"/>
          <w:sz w:val="28"/>
          <w:lang w:eastAsia="zh-CN"/>
          <w:rPrChange w:id="7572" w:author="Draft version 2" w:date="2020-04-08T10:09:00Z">
            <w:rPr>
              <w:rFonts w:ascii="Arial" w:hAnsi="Arial"/>
              <w:sz w:val="28"/>
              <w:lang w:eastAsia="zh-CN"/>
            </w:rPr>
          </w:rPrChange>
        </w:rPr>
        <w:tab/>
        <w:t>AILC</w:t>
      </w:r>
    </w:p>
    <w:p w:rsidR="003E3C41" w:rsidRPr="00C17953" w:rsidRDefault="003E3C41" w:rsidP="003E3C41">
      <w:pPr>
        <w:rPr>
          <w:lang w:eastAsia="zh-CN"/>
          <w:rPrChange w:id="7573" w:author="Draft version 2" w:date="2020-04-08T10:09:00Z">
            <w:rPr>
              <w:lang w:eastAsia="zh-CN"/>
            </w:rPr>
          </w:rPrChange>
        </w:rPr>
      </w:pPr>
      <w:r w:rsidRPr="00C17953">
        <w:rPr>
          <w:lang w:eastAsia="zh-CN"/>
          <w:rPrChange w:id="7574" w:author="Draft version 2" w:date="2020-04-08T10:09:00Z">
            <w:rPr>
              <w:lang w:eastAsia="zh-CN"/>
            </w:rPr>
          </w:rPrChange>
        </w:rPr>
        <w:t>Length: 1 bit</w:t>
      </w:r>
    </w:p>
    <w:p w:rsidR="003E3C41" w:rsidRPr="00C17953" w:rsidRDefault="003E3C41" w:rsidP="003E3C41">
      <w:pPr>
        <w:rPr>
          <w:lang w:eastAsia="zh-CN"/>
          <w:rPrChange w:id="7575" w:author="Draft version 2" w:date="2020-04-08T10:09:00Z">
            <w:rPr>
              <w:lang w:eastAsia="zh-CN"/>
            </w:rPr>
          </w:rPrChange>
        </w:rPr>
      </w:pPr>
      <w:r w:rsidRPr="00C17953">
        <w:rPr>
          <w:lang w:eastAsia="zh-CN"/>
          <w:rPrChange w:id="7576" w:author="Draft version 2" w:date="2020-04-08T10:09:00Z">
            <w:rPr>
              <w:lang w:eastAsia="zh-CN"/>
            </w:rPr>
          </w:rPrChange>
        </w:rPr>
        <w:t>The AILC field indicates that corresponding PDCP SDU in the uplink PDCP PDU may be transferred to the local cache entity when PDCP entity is configured by upper layers, i.e. ailc-BitConfig, as specified in TS 36.331 [3]. If the PDCP SDU may be transferred to the local cache entity, the AILC field shall be set to 1, otherwise to 0.</w:t>
      </w:r>
    </w:p>
    <w:p w:rsidR="003E3C41" w:rsidRPr="00C17953" w:rsidRDefault="003E3C41" w:rsidP="003E3C41">
      <w:pPr>
        <w:pStyle w:val="TH"/>
        <w:rPr>
          <w:lang w:val="en-GB" w:eastAsia="zh-CN"/>
          <w:rPrChange w:id="7577" w:author="Draft version 2" w:date="2020-04-08T10:09:00Z">
            <w:rPr>
              <w:lang w:val="en-GB" w:eastAsia="zh-CN"/>
            </w:rPr>
          </w:rPrChange>
        </w:rPr>
      </w:pPr>
      <w:r w:rsidRPr="00C17953">
        <w:rPr>
          <w:lang w:val="en-GB"/>
          <w:rPrChange w:id="7578" w:author="Draft version 2" w:date="2020-04-08T10:09:00Z">
            <w:rPr>
              <w:lang w:val="en-GB"/>
            </w:rPr>
          </w:rPrChange>
        </w:rPr>
        <w:t xml:space="preserve">Table </w:t>
      </w:r>
      <w:r w:rsidR="0012757B" w:rsidRPr="00C17953">
        <w:rPr>
          <w:lang w:val="en-GB"/>
          <w:rPrChange w:id="7579" w:author="Draft version 2" w:date="2020-04-08T10:09:00Z">
            <w:rPr>
              <w:lang w:val="en-GB"/>
            </w:rPr>
          </w:rPrChange>
        </w:rPr>
        <w:t>6.3.20</w:t>
      </w:r>
      <w:r w:rsidRPr="00C17953">
        <w:rPr>
          <w:lang w:val="en-GB"/>
          <w:rPrChange w:id="7580" w:author="Draft version 2" w:date="2020-04-08T10:09:00Z">
            <w:rPr>
              <w:lang w:val="en-GB"/>
            </w:rPr>
          </w:rPrChange>
        </w:rPr>
        <w:t>.1: AI</w:t>
      </w:r>
      <w:r w:rsidRPr="00C17953">
        <w:rPr>
          <w:lang w:val="en-GB" w:eastAsia="zh-CN"/>
          <w:rPrChange w:id="7581" w:author="Draft version 2" w:date="2020-04-08T10:09:00Z">
            <w:rPr>
              <w:lang w:val="en-GB" w:eastAsia="zh-CN"/>
            </w:rPr>
          </w:rPrChange>
        </w:rPr>
        <w:t>LC</w:t>
      </w:r>
      <w:r w:rsidRPr="00C17953">
        <w:rPr>
          <w:lang w:val="en-GB"/>
          <w:rPrChange w:id="7582" w:author="Draft version 2" w:date="2020-04-08T10:09:00Z">
            <w:rPr>
              <w:lang w:val="en-GB"/>
            </w:rPr>
          </w:rPrChange>
        </w:rP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335"/>
      </w:tblGrid>
      <w:tr w:rsidR="00C17953" w:rsidRPr="00C17953" w:rsidTr="00A8660D">
        <w:trPr>
          <w:jc w:val="center"/>
        </w:trPr>
        <w:tc>
          <w:tcPr>
            <w:tcW w:w="720" w:type="dxa"/>
          </w:tcPr>
          <w:p w:rsidR="003E3C41" w:rsidRPr="00C17953" w:rsidRDefault="003E3C41" w:rsidP="003E3C41">
            <w:pPr>
              <w:pStyle w:val="TAH"/>
              <w:rPr>
                <w:lang w:val="en-GB"/>
                <w:rPrChange w:id="7583" w:author="Draft version 2" w:date="2020-04-08T10:09:00Z">
                  <w:rPr>
                    <w:lang w:val="en-GB"/>
                  </w:rPr>
                </w:rPrChange>
              </w:rPr>
            </w:pPr>
            <w:r w:rsidRPr="00C17953">
              <w:rPr>
                <w:lang w:val="en-GB"/>
                <w:rPrChange w:id="7584" w:author="Draft version 2" w:date="2020-04-08T10:09:00Z">
                  <w:rPr>
                    <w:lang w:val="en-GB"/>
                  </w:rPr>
                </w:rPrChange>
              </w:rPr>
              <w:t>Bit</w:t>
            </w:r>
          </w:p>
        </w:tc>
        <w:tc>
          <w:tcPr>
            <w:tcW w:w="6335" w:type="dxa"/>
          </w:tcPr>
          <w:p w:rsidR="003E3C41" w:rsidRPr="00C17953" w:rsidRDefault="003E3C41" w:rsidP="003E3C41">
            <w:pPr>
              <w:pStyle w:val="TAH"/>
              <w:rPr>
                <w:lang w:val="en-GB"/>
                <w:rPrChange w:id="7585" w:author="Draft version 2" w:date="2020-04-08T10:09:00Z">
                  <w:rPr>
                    <w:lang w:val="en-GB"/>
                  </w:rPr>
                </w:rPrChange>
              </w:rPr>
            </w:pPr>
            <w:r w:rsidRPr="00C17953">
              <w:rPr>
                <w:lang w:val="en-GB"/>
                <w:rPrChange w:id="7586" w:author="Draft version 2" w:date="2020-04-08T10:09:00Z">
                  <w:rPr>
                    <w:lang w:val="en-GB"/>
                  </w:rPr>
                </w:rPrChange>
              </w:rPr>
              <w:t>Description</w:t>
            </w:r>
          </w:p>
        </w:tc>
      </w:tr>
      <w:tr w:rsidR="00C17953" w:rsidRPr="00C17953" w:rsidTr="00A8660D">
        <w:trPr>
          <w:jc w:val="center"/>
        </w:trPr>
        <w:tc>
          <w:tcPr>
            <w:tcW w:w="720" w:type="dxa"/>
          </w:tcPr>
          <w:p w:rsidR="003E3C41" w:rsidRPr="00C17953" w:rsidRDefault="003E3C41" w:rsidP="003E3C41">
            <w:pPr>
              <w:pStyle w:val="TAC"/>
              <w:rPr>
                <w:lang w:val="en-GB"/>
                <w:rPrChange w:id="7587" w:author="Draft version 2" w:date="2020-04-08T10:09:00Z">
                  <w:rPr>
                    <w:lang w:val="en-GB"/>
                  </w:rPr>
                </w:rPrChange>
              </w:rPr>
            </w:pPr>
            <w:r w:rsidRPr="00C17953">
              <w:rPr>
                <w:lang w:val="en-GB"/>
                <w:rPrChange w:id="7588" w:author="Draft version 2" w:date="2020-04-08T10:09:00Z">
                  <w:rPr>
                    <w:lang w:val="en-GB"/>
                  </w:rPr>
                </w:rPrChange>
              </w:rPr>
              <w:t>0</w:t>
            </w:r>
          </w:p>
        </w:tc>
        <w:tc>
          <w:tcPr>
            <w:tcW w:w="6335" w:type="dxa"/>
          </w:tcPr>
          <w:p w:rsidR="003E3C41" w:rsidRPr="00C17953" w:rsidRDefault="003E3C41" w:rsidP="003E3C41">
            <w:pPr>
              <w:pStyle w:val="TAL"/>
              <w:rPr>
                <w:lang w:val="en-GB" w:eastAsia="zh-CN"/>
                <w:rPrChange w:id="7589" w:author="Draft version 2" w:date="2020-04-08T10:09:00Z">
                  <w:rPr>
                    <w:lang w:val="en-GB" w:eastAsia="zh-CN"/>
                  </w:rPr>
                </w:rPrChange>
              </w:rPr>
            </w:pPr>
            <w:r w:rsidRPr="00C17953">
              <w:rPr>
                <w:lang w:val="en-GB"/>
                <w:rPrChange w:id="7590" w:author="Draft version 2" w:date="2020-04-08T10:09:00Z">
                  <w:rPr>
                    <w:lang w:val="en-GB"/>
                  </w:rPr>
                </w:rPrChange>
              </w:rPr>
              <w:t xml:space="preserve">Indicates that the SDU need </w:t>
            </w:r>
            <w:r w:rsidRPr="00C17953">
              <w:rPr>
                <w:lang w:val="en-GB" w:eastAsia="zh-CN"/>
                <w:rPrChange w:id="7591" w:author="Draft version 2" w:date="2020-04-08T10:09:00Z">
                  <w:rPr>
                    <w:lang w:val="en-GB" w:eastAsia="zh-CN"/>
                  </w:rPr>
                </w:rPrChange>
              </w:rPr>
              <w:t xml:space="preserve">not </w:t>
            </w:r>
            <w:r w:rsidRPr="00C17953">
              <w:rPr>
                <w:lang w:val="en-GB"/>
                <w:rPrChange w:id="7592" w:author="Draft version 2" w:date="2020-04-08T10:09:00Z">
                  <w:rPr>
                    <w:lang w:val="en-GB"/>
                  </w:rPr>
                </w:rPrChange>
              </w:rPr>
              <w:t>to be transferred to the local cache entity</w:t>
            </w:r>
          </w:p>
        </w:tc>
      </w:tr>
      <w:tr w:rsidR="003E3C41" w:rsidRPr="00C17953" w:rsidTr="00A8660D">
        <w:trPr>
          <w:jc w:val="center"/>
        </w:trPr>
        <w:tc>
          <w:tcPr>
            <w:tcW w:w="720" w:type="dxa"/>
          </w:tcPr>
          <w:p w:rsidR="003E3C41" w:rsidRPr="00C17953" w:rsidRDefault="003E3C41" w:rsidP="003E3C41">
            <w:pPr>
              <w:pStyle w:val="TAC"/>
              <w:rPr>
                <w:lang w:val="en-GB"/>
                <w:rPrChange w:id="7593" w:author="Draft version 2" w:date="2020-04-08T10:09:00Z">
                  <w:rPr>
                    <w:lang w:val="en-GB"/>
                  </w:rPr>
                </w:rPrChange>
              </w:rPr>
            </w:pPr>
            <w:r w:rsidRPr="00C17953">
              <w:rPr>
                <w:lang w:val="en-GB"/>
                <w:rPrChange w:id="7594" w:author="Draft version 2" w:date="2020-04-08T10:09:00Z">
                  <w:rPr>
                    <w:lang w:val="en-GB"/>
                  </w:rPr>
                </w:rPrChange>
              </w:rPr>
              <w:t>1</w:t>
            </w:r>
          </w:p>
        </w:tc>
        <w:tc>
          <w:tcPr>
            <w:tcW w:w="6335" w:type="dxa"/>
          </w:tcPr>
          <w:p w:rsidR="003E3C41" w:rsidRPr="00C17953" w:rsidRDefault="003E3C41" w:rsidP="003E3C41">
            <w:pPr>
              <w:pStyle w:val="TAL"/>
              <w:rPr>
                <w:lang w:val="en-GB" w:eastAsia="zh-CN"/>
                <w:rPrChange w:id="7595" w:author="Draft version 2" w:date="2020-04-08T10:09:00Z">
                  <w:rPr>
                    <w:lang w:val="en-GB" w:eastAsia="zh-CN"/>
                  </w:rPr>
                </w:rPrChange>
              </w:rPr>
            </w:pPr>
            <w:r w:rsidRPr="00C17953">
              <w:rPr>
                <w:lang w:val="en-GB" w:eastAsia="zh-CN"/>
                <w:rPrChange w:id="7596" w:author="Draft version 2" w:date="2020-04-08T10:09:00Z">
                  <w:rPr>
                    <w:lang w:val="en-GB" w:eastAsia="zh-CN"/>
                  </w:rPr>
                </w:rPrChange>
              </w:rPr>
              <w:t>I</w:t>
            </w:r>
            <w:r w:rsidRPr="00C17953">
              <w:rPr>
                <w:lang w:val="en-GB"/>
                <w:rPrChange w:id="7597" w:author="Draft version 2" w:date="2020-04-08T10:09:00Z">
                  <w:rPr>
                    <w:lang w:val="en-GB"/>
                  </w:rPr>
                </w:rPrChange>
              </w:rPr>
              <w:t>ndicates</w:t>
            </w:r>
            <w:r w:rsidRPr="00C17953">
              <w:rPr>
                <w:lang w:val="en-GB" w:eastAsia="zh-CN"/>
                <w:rPrChange w:id="7598" w:author="Draft version 2" w:date="2020-04-08T10:09:00Z">
                  <w:rPr>
                    <w:lang w:val="en-GB" w:eastAsia="zh-CN"/>
                  </w:rPr>
                </w:rPrChange>
              </w:rPr>
              <w:t xml:space="preserve"> that the SDU may</w:t>
            </w:r>
            <w:r w:rsidRPr="00C17953">
              <w:rPr>
                <w:lang w:val="en-GB"/>
                <w:rPrChange w:id="7599" w:author="Draft version 2" w:date="2020-04-08T10:09:00Z">
                  <w:rPr>
                    <w:lang w:val="en-GB"/>
                  </w:rPr>
                </w:rPrChange>
              </w:rPr>
              <w:t xml:space="preserve"> be transferred </w:t>
            </w:r>
            <w:r w:rsidRPr="00C17953">
              <w:rPr>
                <w:lang w:val="en-GB" w:eastAsia="zh-CN"/>
                <w:rPrChange w:id="7600" w:author="Draft version 2" w:date="2020-04-08T10:09:00Z">
                  <w:rPr>
                    <w:lang w:val="en-GB" w:eastAsia="zh-CN"/>
                  </w:rPr>
                </w:rPrChange>
              </w:rPr>
              <w:t>to</w:t>
            </w:r>
            <w:r w:rsidRPr="00C17953">
              <w:rPr>
                <w:lang w:val="en-GB"/>
                <w:rPrChange w:id="7601" w:author="Draft version 2" w:date="2020-04-08T10:09:00Z">
                  <w:rPr>
                    <w:lang w:val="en-GB"/>
                  </w:rPr>
                </w:rPrChange>
              </w:rPr>
              <w:t xml:space="preserve"> the local cache entity.</w:t>
            </w:r>
          </w:p>
        </w:tc>
      </w:tr>
    </w:tbl>
    <w:p w:rsidR="003E3C41" w:rsidRPr="00C17953" w:rsidRDefault="003E3C41" w:rsidP="00982956">
      <w:pPr>
        <w:rPr>
          <w:rPrChange w:id="7602" w:author="Draft version 2" w:date="2020-04-08T10:09:00Z">
            <w:rPr/>
          </w:rPrChange>
        </w:rPr>
      </w:pPr>
    </w:p>
    <w:p w:rsidR="00A65169" w:rsidRPr="00C17953" w:rsidRDefault="00A65169" w:rsidP="00A65169">
      <w:pPr>
        <w:pStyle w:val="Heading3"/>
        <w:rPr>
          <w:lang w:eastAsia="zh-CN"/>
          <w:rPrChange w:id="7603" w:author="Draft version 2" w:date="2020-04-08T10:09:00Z">
            <w:rPr>
              <w:lang w:eastAsia="zh-CN"/>
            </w:rPr>
          </w:rPrChange>
        </w:rPr>
      </w:pPr>
      <w:bookmarkStart w:id="7604" w:name="_Toc12524467"/>
      <w:r w:rsidRPr="00C17953">
        <w:rPr>
          <w:rPrChange w:id="7605" w:author="Draft version 2" w:date="2020-04-08T10:09:00Z">
            <w:rPr/>
          </w:rPrChange>
        </w:rPr>
        <w:t>6.3.21</w:t>
      </w:r>
      <w:r w:rsidRPr="00C17953">
        <w:rPr>
          <w:rPrChange w:id="7606" w:author="Draft version 2" w:date="2020-04-08T10:09:00Z">
            <w:rPr/>
          </w:rPrChange>
        </w:rPr>
        <w:tab/>
      </w:r>
      <w:r w:rsidRPr="00C17953">
        <w:rPr>
          <w:lang w:eastAsia="zh-CN"/>
          <w:rPrChange w:id="7607" w:author="Draft version 2" w:date="2020-04-08T10:09:00Z">
            <w:rPr>
              <w:lang w:eastAsia="zh-CN"/>
            </w:rPr>
          </w:rPrChange>
        </w:rPr>
        <w:t>FU</w:t>
      </w:r>
      <w:bookmarkEnd w:id="7604"/>
    </w:p>
    <w:p w:rsidR="00A65169" w:rsidRPr="00C17953" w:rsidRDefault="00A65169" w:rsidP="00A65169">
      <w:pPr>
        <w:rPr>
          <w:lang w:eastAsia="zh-CN"/>
          <w:rPrChange w:id="7608" w:author="Draft version 2" w:date="2020-04-08T10:09:00Z">
            <w:rPr>
              <w:lang w:eastAsia="zh-CN"/>
            </w:rPr>
          </w:rPrChange>
        </w:rPr>
      </w:pPr>
      <w:r w:rsidRPr="00C17953">
        <w:rPr>
          <w:rPrChange w:id="7609" w:author="Draft version 2" w:date="2020-04-08T10:09:00Z">
            <w:rPr/>
          </w:rPrChange>
        </w:rPr>
        <w:t xml:space="preserve">Length: </w:t>
      </w:r>
      <w:r w:rsidRPr="00C17953">
        <w:rPr>
          <w:lang w:eastAsia="zh-CN"/>
          <w:rPrChange w:id="7610" w:author="Draft version 2" w:date="2020-04-08T10:09:00Z">
            <w:rPr>
              <w:lang w:eastAsia="zh-CN"/>
            </w:rPr>
          </w:rPrChange>
        </w:rPr>
        <w:t>1 bit</w:t>
      </w:r>
    </w:p>
    <w:p w:rsidR="00A65169" w:rsidRPr="00C17953" w:rsidRDefault="00A65169" w:rsidP="00A65169">
      <w:pPr>
        <w:rPr>
          <w:lang w:eastAsia="zh-CN"/>
          <w:rPrChange w:id="7611" w:author="Draft version 2" w:date="2020-04-08T10:09:00Z">
            <w:rPr>
              <w:lang w:eastAsia="zh-CN"/>
            </w:rPr>
          </w:rPrChange>
        </w:rPr>
      </w:pPr>
      <w:bookmarkStart w:id="7612" w:name="OLE_LINK10"/>
      <w:bookmarkStart w:id="7613" w:name="OLE_LINK11"/>
      <w:r w:rsidRPr="00C17953">
        <w:rPr>
          <w:lang w:eastAsia="zh-CN"/>
          <w:rPrChange w:id="7614" w:author="Draft version 2" w:date="2020-04-08T10:09:00Z">
            <w:rPr>
              <w:lang w:eastAsia="zh-CN"/>
            </w:rPr>
          </w:rPrChange>
        </w:rPr>
        <w:t>Indication of whether this packet is compressed</w:t>
      </w:r>
      <w:r w:rsidR="001C238E" w:rsidRPr="00C17953">
        <w:rPr>
          <w:lang w:eastAsia="zh-CN"/>
          <w:rPrChange w:id="7615" w:author="Draft version 2" w:date="2020-04-08T10:09:00Z">
            <w:rPr>
              <w:lang w:eastAsia="zh-CN"/>
            </w:rPr>
          </w:rPrChange>
        </w:rPr>
        <w:t xml:space="preserve"> by UDC protocol or not. Value '1'</w:t>
      </w:r>
      <w:r w:rsidRPr="00C17953">
        <w:rPr>
          <w:lang w:eastAsia="zh-CN"/>
          <w:rPrChange w:id="7616" w:author="Draft version 2" w:date="2020-04-08T10:09:00Z">
            <w:rPr>
              <w:lang w:eastAsia="zh-CN"/>
            </w:rPr>
          </w:rPrChange>
        </w:rPr>
        <w:t xml:space="preserve"> means the packet is compressed by UDC protocol.</w:t>
      </w:r>
      <w:bookmarkEnd w:id="7612"/>
      <w:bookmarkEnd w:id="7613"/>
    </w:p>
    <w:p w:rsidR="00A65169" w:rsidRPr="00C17953" w:rsidRDefault="00A65169" w:rsidP="00A65169">
      <w:pPr>
        <w:pStyle w:val="TH"/>
        <w:rPr>
          <w:lang w:val="en-GB"/>
          <w:rPrChange w:id="7617" w:author="Draft version 2" w:date="2020-04-08T10:09:00Z">
            <w:rPr>
              <w:lang w:val="en-GB"/>
            </w:rPr>
          </w:rPrChange>
        </w:rPr>
      </w:pPr>
      <w:r w:rsidRPr="00C17953">
        <w:rPr>
          <w:lang w:val="en-GB"/>
          <w:rPrChange w:id="7618" w:author="Draft version 2" w:date="2020-04-08T10:09:00Z">
            <w:rPr>
              <w:lang w:val="en-GB"/>
            </w:rPr>
          </w:rPrChange>
        </w:rPr>
        <w:t>Table 6.3.21.1: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17953" w:rsidRPr="00C17953" w:rsidTr="00A8660D">
        <w:trPr>
          <w:jc w:val="center"/>
        </w:trPr>
        <w:tc>
          <w:tcPr>
            <w:tcW w:w="720" w:type="dxa"/>
          </w:tcPr>
          <w:p w:rsidR="00A65169" w:rsidRPr="00C17953" w:rsidRDefault="00A65169" w:rsidP="00A8660D">
            <w:pPr>
              <w:pStyle w:val="TAH"/>
              <w:rPr>
                <w:lang w:val="en-GB"/>
                <w:rPrChange w:id="7619" w:author="Draft version 2" w:date="2020-04-08T10:09:00Z">
                  <w:rPr>
                    <w:lang w:val="en-GB"/>
                  </w:rPr>
                </w:rPrChange>
              </w:rPr>
            </w:pPr>
            <w:r w:rsidRPr="00C17953">
              <w:rPr>
                <w:lang w:val="en-GB"/>
                <w:rPrChange w:id="7620" w:author="Draft version 2" w:date="2020-04-08T10:09:00Z">
                  <w:rPr>
                    <w:lang w:val="en-GB"/>
                  </w:rPr>
                </w:rPrChange>
              </w:rPr>
              <w:t>Bit</w:t>
            </w:r>
          </w:p>
        </w:tc>
        <w:tc>
          <w:tcPr>
            <w:tcW w:w="4680" w:type="dxa"/>
          </w:tcPr>
          <w:p w:rsidR="00A65169" w:rsidRPr="00C17953" w:rsidRDefault="00A65169" w:rsidP="00A8660D">
            <w:pPr>
              <w:pStyle w:val="TAH"/>
              <w:rPr>
                <w:lang w:val="en-GB"/>
                <w:rPrChange w:id="7621" w:author="Draft version 2" w:date="2020-04-08T10:09:00Z">
                  <w:rPr>
                    <w:lang w:val="en-GB"/>
                  </w:rPr>
                </w:rPrChange>
              </w:rPr>
            </w:pPr>
            <w:r w:rsidRPr="00C17953">
              <w:rPr>
                <w:lang w:val="en-GB"/>
                <w:rPrChange w:id="7622" w:author="Draft version 2" w:date="2020-04-08T10:09:00Z">
                  <w:rPr>
                    <w:lang w:val="en-GB"/>
                  </w:rPr>
                </w:rPrChange>
              </w:rPr>
              <w:t>Description</w:t>
            </w:r>
          </w:p>
        </w:tc>
      </w:tr>
      <w:tr w:rsidR="00C17953" w:rsidRPr="00C17953" w:rsidTr="00A8660D">
        <w:trPr>
          <w:jc w:val="center"/>
        </w:trPr>
        <w:tc>
          <w:tcPr>
            <w:tcW w:w="720" w:type="dxa"/>
          </w:tcPr>
          <w:p w:rsidR="00A65169" w:rsidRPr="00C17953" w:rsidRDefault="00A65169" w:rsidP="00A8660D">
            <w:pPr>
              <w:pStyle w:val="TAC"/>
              <w:rPr>
                <w:lang w:val="en-GB"/>
                <w:rPrChange w:id="7623" w:author="Draft version 2" w:date="2020-04-08T10:09:00Z">
                  <w:rPr>
                    <w:lang w:val="en-GB"/>
                  </w:rPr>
                </w:rPrChange>
              </w:rPr>
            </w:pPr>
            <w:r w:rsidRPr="00C17953">
              <w:rPr>
                <w:lang w:val="en-GB"/>
                <w:rPrChange w:id="7624" w:author="Draft version 2" w:date="2020-04-08T10:09:00Z">
                  <w:rPr>
                    <w:lang w:val="en-GB"/>
                  </w:rPr>
                </w:rPrChange>
              </w:rPr>
              <w:t>0</w:t>
            </w:r>
          </w:p>
        </w:tc>
        <w:tc>
          <w:tcPr>
            <w:tcW w:w="4680" w:type="dxa"/>
          </w:tcPr>
          <w:p w:rsidR="00A65169" w:rsidRPr="00C17953" w:rsidRDefault="00A65169" w:rsidP="00A8660D">
            <w:pPr>
              <w:pStyle w:val="TAL"/>
              <w:rPr>
                <w:lang w:val="en-GB" w:eastAsia="zh-CN"/>
                <w:rPrChange w:id="7625" w:author="Draft version 2" w:date="2020-04-08T10:09:00Z">
                  <w:rPr>
                    <w:lang w:val="en-GB" w:eastAsia="zh-CN"/>
                  </w:rPr>
                </w:rPrChange>
              </w:rPr>
            </w:pPr>
            <w:r w:rsidRPr="00C17953">
              <w:rPr>
                <w:lang w:val="en-GB"/>
                <w:rPrChange w:id="7626" w:author="Draft version 2" w:date="2020-04-08T10:09:00Z">
                  <w:rPr>
                    <w:lang w:val="en-GB"/>
                  </w:rPr>
                </w:rPrChange>
              </w:rPr>
              <w:t xml:space="preserve">Packet </w:t>
            </w:r>
            <w:r w:rsidRPr="00C17953">
              <w:rPr>
                <w:lang w:val="en-GB" w:eastAsia="zh-CN"/>
                <w:rPrChange w:id="7627" w:author="Draft version 2" w:date="2020-04-08T10:09:00Z">
                  <w:rPr>
                    <w:lang w:val="en-GB" w:eastAsia="zh-CN"/>
                  </w:rPr>
                </w:rPrChange>
              </w:rPr>
              <w:t>is n</w:t>
            </w:r>
            <w:r w:rsidRPr="00C17953">
              <w:rPr>
                <w:lang w:val="en-GB"/>
                <w:rPrChange w:id="7628" w:author="Draft version 2" w:date="2020-04-08T10:09:00Z">
                  <w:rPr>
                    <w:lang w:val="en-GB"/>
                  </w:rPr>
                </w:rPrChange>
              </w:rPr>
              <w:t xml:space="preserve">ot </w:t>
            </w:r>
            <w:r w:rsidRPr="00C17953">
              <w:rPr>
                <w:lang w:val="en-GB" w:eastAsia="zh-CN"/>
                <w:rPrChange w:id="7629" w:author="Draft version 2" w:date="2020-04-08T10:09:00Z">
                  <w:rPr>
                    <w:lang w:val="en-GB" w:eastAsia="zh-CN"/>
                  </w:rPr>
                </w:rPrChange>
              </w:rPr>
              <w:t>compressed</w:t>
            </w:r>
            <w:r w:rsidRPr="00C17953">
              <w:rPr>
                <w:lang w:val="en-GB"/>
                <w:rPrChange w:id="7630" w:author="Draft version 2" w:date="2020-04-08T10:09:00Z">
                  <w:rPr>
                    <w:lang w:val="en-GB"/>
                  </w:rPr>
                </w:rPrChange>
              </w:rPr>
              <w:t xml:space="preserve"> </w:t>
            </w:r>
            <w:r w:rsidRPr="00C17953">
              <w:rPr>
                <w:lang w:val="en-GB" w:eastAsia="zh-CN"/>
                <w:rPrChange w:id="7631" w:author="Draft version 2" w:date="2020-04-08T10:09:00Z">
                  <w:rPr>
                    <w:lang w:val="en-GB" w:eastAsia="zh-CN"/>
                  </w:rPr>
                </w:rPrChange>
              </w:rPr>
              <w:t>u</w:t>
            </w:r>
            <w:r w:rsidRPr="00C17953">
              <w:rPr>
                <w:lang w:val="en-GB"/>
                <w:rPrChange w:id="7632" w:author="Draft version 2" w:date="2020-04-08T10:09:00Z">
                  <w:rPr>
                    <w:lang w:val="en-GB"/>
                  </w:rPr>
                </w:rPrChange>
              </w:rPr>
              <w:t>sing UDC</w:t>
            </w:r>
            <w:r w:rsidRPr="00C17953">
              <w:rPr>
                <w:lang w:val="en-GB" w:eastAsia="zh-CN"/>
                <w:rPrChange w:id="7633" w:author="Draft version 2" w:date="2020-04-08T10:09:00Z">
                  <w:rPr>
                    <w:lang w:val="en-GB" w:eastAsia="zh-CN"/>
                  </w:rPr>
                </w:rPrChange>
              </w:rPr>
              <w:t xml:space="preserve"> protocol</w:t>
            </w:r>
          </w:p>
        </w:tc>
      </w:tr>
      <w:tr w:rsidR="00A65169" w:rsidRPr="00C17953" w:rsidTr="00A8660D">
        <w:trPr>
          <w:jc w:val="center"/>
        </w:trPr>
        <w:tc>
          <w:tcPr>
            <w:tcW w:w="720" w:type="dxa"/>
          </w:tcPr>
          <w:p w:rsidR="00A65169" w:rsidRPr="00C17953" w:rsidRDefault="00A65169" w:rsidP="00A8660D">
            <w:pPr>
              <w:pStyle w:val="TAC"/>
              <w:rPr>
                <w:lang w:val="en-GB"/>
                <w:rPrChange w:id="7634" w:author="Draft version 2" w:date="2020-04-08T10:09:00Z">
                  <w:rPr>
                    <w:lang w:val="en-GB"/>
                  </w:rPr>
                </w:rPrChange>
              </w:rPr>
            </w:pPr>
            <w:r w:rsidRPr="00C17953">
              <w:rPr>
                <w:lang w:val="en-GB"/>
                <w:rPrChange w:id="7635" w:author="Draft version 2" w:date="2020-04-08T10:09:00Z">
                  <w:rPr>
                    <w:lang w:val="en-GB"/>
                  </w:rPr>
                </w:rPrChange>
              </w:rPr>
              <w:t>1</w:t>
            </w:r>
          </w:p>
        </w:tc>
        <w:tc>
          <w:tcPr>
            <w:tcW w:w="4680" w:type="dxa"/>
          </w:tcPr>
          <w:p w:rsidR="00A65169" w:rsidRPr="00C17953" w:rsidRDefault="00A65169" w:rsidP="00A8660D">
            <w:pPr>
              <w:pStyle w:val="TAL"/>
              <w:rPr>
                <w:lang w:val="en-GB" w:eastAsia="zh-CN"/>
                <w:rPrChange w:id="7636" w:author="Draft version 2" w:date="2020-04-08T10:09:00Z">
                  <w:rPr>
                    <w:lang w:val="en-GB" w:eastAsia="zh-CN"/>
                  </w:rPr>
                </w:rPrChange>
              </w:rPr>
            </w:pPr>
            <w:r w:rsidRPr="00C17953">
              <w:rPr>
                <w:lang w:val="en-GB"/>
                <w:rPrChange w:id="7637" w:author="Draft version 2" w:date="2020-04-08T10:09:00Z">
                  <w:rPr>
                    <w:lang w:val="en-GB"/>
                  </w:rPr>
                </w:rPrChange>
              </w:rPr>
              <w:t xml:space="preserve">Packet </w:t>
            </w:r>
            <w:r w:rsidRPr="00C17953">
              <w:rPr>
                <w:lang w:val="en-GB" w:eastAsia="zh-CN"/>
                <w:rPrChange w:id="7638" w:author="Draft version 2" w:date="2020-04-08T10:09:00Z">
                  <w:rPr>
                    <w:lang w:val="en-GB" w:eastAsia="zh-CN"/>
                  </w:rPr>
                </w:rPrChange>
              </w:rPr>
              <w:t>is compressed</w:t>
            </w:r>
            <w:r w:rsidRPr="00C17953">
              <w:rPr>
                <w:lang w:val="en-GB"/>
                <w:rPrChange w:id="7639" w:author="Draft version 2" w:date="2020-04-08T10:09:00Z">
                  <w:rPr>
                    <w:lang w:val="en-GB"/>
                  </w:rPr>
                </w:rPrChange>
              </w:rPr>
              <w:t xml:space="preserve"> </w:t>
            </w:r>
            <w:r w:rsidRPr="00C17953">
              <w:rPr>
                <w:lang w:val="en-GB" w:eastAsia="zh-CN"/>
                <w:rPrChange w:id="7640" w:author="Draft version 2" w:date="2020-04-08T10:09:00Z">
                  <w:rPr>
                    <w:lang w:val="en-GB" w:eastAsia="zh-CN"/>
                  </w:rPr>
                </w:rPrChange>
              </w:rPr>
              <w:t>u</w:t>
            </w:r>
            <w:r w:rsidRPr="00C17953">
              <w:rPr>
                <w:lang w:val="en-GB"/>
                <w:rPrChange w:id="7641" w:author="Draft version 2" w:date="2020-04-08T10:09:00Z">
                  <w:rPr>
                    <w:lang w:val="en-GB"/>
                  </w:rPr>
                </w:rPrChange>
              </w:rPr>
              <w:t>sing UDC</w:t>
            </w:r>
            <w:r w:rsidRPr="00C17953">
              <w:rPr>
                <w:lang w:val="en-GB" w:eastAsia="zh-CN"/>
                <w:rPrChange w:id="7642" w:author="Draft version 2" w:date="2020-04-08T10:09:00Z">
                  <w:rPr>
                    <w:lang w:val="en-GB" w:eastAsia="zh-CN"/>
                  </w:rPr>
                </w:rPrChange>
              </w:rPr>
              <w:t xml:space="preserve"> protocol</w:t>
            </w:r>
          </w:p>
        </w:tc>
      </w:tr>
    </w:tbl>
    <w:p w:rsidR="00A65169" w:rsidRPr="00C17953" w:rsidRDefault="00A65169" w:rsidP="00A65169">
      <w:pPr>
        <w:rPr>
          <w:rPrChange w:id="7643" w:author="Draft version 2" w:date="2020-04-08T10:09:00Z">
            <w:rPr/>
          </w:rPrChange>
        </w:rPr>
      </w:pPr>
    </w:p>
    <w:p w:rsidR="00A65169" w:rsidRPr="00C17953" w:rsidRDefault="00A65169" w:rsidP="00A65169">
      <w:pPr>
        <w:pStyle w:val="Heading3"/>
        <w:rPr>
          <w:lang w:eastAsia="zh-CN"/>
          <w:rPrChange w:id="7644" w:author="Draft version 2" w:date="2020-04-08T10:09:00Z">
            <w:rPr>
              <w:lang w:eastAsia="zh-CN"/>
            </w:rPr>
          </w:rPrChange>
        </w:rPr>
      </w:pPr>
      <w:bookmarkStart w:id="7645" w:name="_Toc12524468"/>
      <w:r w:rsidRPr="00C17953">
        <w:rPr>
          <w:rPrChange w:id="7646" w:author="Draft version 2" w:date="2020-04-08T10:09:00Z">
            <w:rPr/>
          </w:rPrChange>
        </w:rPr>
        <w:t>6.3.22</w:t>
      </w:r>
      <w:r w:rsidRPr="00C17953">
        <w:rPr>
          <w:rPrChange w:id="7647" w:author="Draft version 2" w:date="2020-04-08T10:09:00Z">
            <w:rPr/>
          </w:rPrChange>
        </w:rPr>
        <w:tab/>
      </w:r>
      <w:r w:rsidRPr="00C17953">
        <w:rPr>
          <w:lang w:eastAsia="zh-CN"/>
          <w:rPrChange w:id="7648" w:author="Draft version 2" w:date="2020-04-08T10:09:00Z">
            <w:rPr>
              <w:lang w:eastAsia="zh-CN"/>
            </w:rPr>
          </w:rPrChange>
        </w:rPr>
        <w:t>FR</w:t>
      </w:r>
      <w:bookmarkEnd w:id="7645"/>
    </w:p>
    <w:p w:rsidR="00A65169" w:rsidRPr="00C17953" w:rsidRDefault="00A65169" w:rsidP="00A65169">
      <w:pPr>
        <w:rPr>
          <w:lang w:eastAsia="zh-CN"/>
          <w:rPrChange w:id="7649" w:author="Draft version 2" w:date="2020-04-08T10:09:00Z">
            <w:rPr>
              <w:lang w:eastAsia="zh-CN"/>
            </w:rPr>
          </w:rPrChange>
        </w:rPr>
      </w:pPr>
      <w:r w:rsidRPr="00C17953">
        <w:rPr>
          <w:rPrChange w:id="7650" w:author="Draft version 2" w:date="2020-04-08T10:09:00Z">
            <w:rPr/>
          </w:rPrChange>
        </w:rPr>
        <w:t xml:space="preserve">Length: </w:t>
      </w:r>
      <w:r w:rsidRPr="00C17953">
        <w:rPr>
          <w:lang w:eastAsia="zh-CN"/>
          <w:rPrChange w:id="7651" w:author="Draft version 2" w:date="2020-04-08T10:09:00Z">
            <w:rPr>
              <w:lang w:eastAsia="zh-CN"/>
            </w:rPr>
          </w:rPrChange>
        </w:rPr>
        <w:t>1 bit</w:t>
      </w:r>
    </w:p>
    <w:p w:rsidR="00A65169" w:rsidRPr="00C17953" w:rsidRDefault="00A65169" w:rsidP="00A65169">
      <w:pPr>
        <w:rPr>
          <w:lang w:eastAsia="zh-CN"/>
          <w:rPrChange w:id="7652" w:author="Draft version 2" w:date="2020-04-08T10:09:00Z">
            <w:rPr>
              <w:lang w:eastAsia="zh-CN"/>
            </w:rPr>
          </w:rPrChange>
        </w:rPr>
      </w:pPr>
      <w:r w:rsidRPr="00C17953">
        <w:rPr>
          <w:rPrChange w:id="7653" w:author="Draft version 2" w:date="2020-04-08T10:09:00Z">
            <w:rPr/>
          </w:rPrChange>
        </w:rPr>
        <w:t xml:space="preserve">Indication of whether UDC compression buffer is reset or not. </w:t>
      </w:r>
      <w:r w:rsidRPr="00C17953">
        <w:rPr>
          <w:lang w:eastAsia="zh-CN"/>
          <w:rPrChange w:id="7654" w:author="Draft version 2" w:date="2020-04-08T10:09:00Z">
            <w:rPr>
              <w:lang w:eastAsia="zh-CN"/>
            </w:rPr>
          </w:rPrChange>
        </w:rPr>
        <w:t xml:space="preserve">Value </w:t>
      </w:r>
      <w:r w:rsidR="001C238E" w:rsidRPr="00C17953">
        <w:rPr>
          <w:rPrChange w:id="7655" w:author="Draft version 2" w:date="2020-04-08T10:09:00Z">
            <w:rPr/>
          </w:rPrChange>
        </w:rPr>
        <w:t>'1'</w:t>
      </w:r>
      <w:r w:rsidRPr="00C17953">
        <w:rPr>
          <w:rPrChange w:id="7656" w:author="Draft version 2" w:date="2020-04-08T10:09:00Z">
            <w:rPr/>
          </w:rPrChange>
        </w:rPr>
        <w:t xml:space="preserve"> means this </w:t>
      </w:r>
      <w:r w:rsidRPr="00C17953">
        <w:rPr>
          <w:lang w:eastAsia="zh-CN"/>
          <w:rPrChange w:id="7657" w:author="Draft version 2" w:date="2020-04-08T10:09:00Z">
            <w:rPr>
              <w:lang w:eastAsia="zh-CN"/>
            </w:rPr>
          </w:rPrChange>
        </w:rPr>
        <w:t xml:space="preserve">is the first compressed </w:t>
      </w:r>
      <w:r w:rsidRPr="00C17953">
        <w:rPr>
          <w:rPrChange w:id="7658" w:author="Draft version 2" w:date="2020-04-08T10:09:00Z">
            <w:rPr/>
          </w:rPrChange>
        </w:rPr>
        <w:t>packet after UDC buffer reset.</w:t>
      </w:r>
    </w:p>
    <w:p w:rsidR="00A65169" w:rsidRPr="00C17953" w:rsidRDefault="00A65169" w:rsidP="00A65169">
      <w:pPr>
        <w:pStyle w:val="TH"/>
        <w:rPr>
          <w:lang w:val="en-GB"/>
          <w:rPrChange w:id="7659" w:author="Draft version 2" w:date="2020-04-08T10:09:00Z">
            <w:rPr>
              <w:lang w:val="en-GB"/>
            </w:rPr>
          </w:rPrChange>
        </w:rPr>
      </w:pPr>
      <w:bookmarkStart w:id="7660" w:name="OLE_LINK2"/>
      <w:bookmarkStart w:id="7661" w:name="OLE_LINK3"/>
      <w:r w:rsidRPr="00C17953">
        <w:rPr>
          <w:lang w:val="en-GB"/>
          <w:rPrChange w:id="7662" w:author="Draft version 2" w:date="2020-04-08T10:09:00Z">
            <w:rPr>
              <w:lang w:val="en-GB"/>
            </w:rPr>
          </w:rPrChange>
        </w:rPr>
        <w:lastRenderedPageBreak/>
        <w:t>Table 6.3.22.1: F</w:t>
      </w:r>
      <w:r w:rsidRPr="00C17953">
        <w:rPr>
          <w:lang w:val="en-GB" w:eastAsia="zh-CN"/>
          <w:rPrChange w:id="7663" w:author="Draft version 2" w:date="2020-04-08T10:09:00Z">
            <w:rPr>
              <w:lang w:val="en-GB" w:eastAsia="zh-CN"/>
            </w:rPr>
          </w:rPrChange>
        </w:rPr>
        <w:t>R</w:t>
      </w:r>
      <w:r w:rsidRPr="00C17953">
        <w:rPr>
          <w:lang w:val="en-GB"/>
          <w:rPrChange w:id="7664" w:author="Draft version 2" w:date="2020-04-08T10:09:00Z">
            <w:rPr>
              <w:lang w:val="en-GB"/>
            </w:rPr>
          </w:rPrChange>
        </w:rP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17953" w:rsidRPr="00C17953" w:rsidTr="00A8660D">
        <w:trPr>
          <w:jc w:val="center"/>
        </w:trPr>
        <w:tc>
          <w:tcPr>
            <w:tcW w:w="720" w:type="dxa"/>
          </w:tcPr>
          <w:p w:rsidR="00A65169" w:rsidRPr="00C17953" w:rsidRDefault="00A65169" w:rsidP="00A8660D">
            <w:pPr>
              <w:pStyle w:val="TAH"/>
              <w:rPr>
                <w:lang w:val="en-GB"/>
                <w:rPrChange w:id="7665" w:author="Draft version 2" w:date="2020-04-08T10:09:00Z">
                  <w:rPr>
                    <w:lang w:val="en-GB"/>
                  </w:rPr>
                </w:rPrChange>
              </w:rPr>
            </w:pPr>
            <w:r w:rsidRPr="00C17953">
              <w:rPr>
                <w:lang w:val="en-GB"/>
                <w:rPrChange w:id="7666" w:author="Draft version 2" w:date="2020-04-08T10:09:00Z">
                  <w:rPr>
                    <w:lang w:val="en-GB"/>
                  </w:rPr>
                </w:rPrChange>
              </w:rPr>
              <w:t>Bit</w:t>
            </w:r>
          </w:p>
        </w:tc>
        <w:tc>
          <w:tcPr>
            <w:tcW w:w="4680" w:type="dxa"/>
          </w:tcPr>
          <w:p w:rsidR="00A65169" w:rsidRPr="00C17953" w:rsidRDefault="00A65169" w:rsidP="00A8660D">
            <w:pPr>
              <w:pStyle w:val="TAH"/>
              <w:rPr>
                <w:lang w:val="en-GB"/>
                <w:rPrChange w:id="7667" w:author="Draft version 2" w:date="2020-04-08T10:09:00Z">
                  <w:rPr>
                    <w:lang w:val="en-GB"/>
                  </w:rPr>
                </w:rPrChange>
              </w:rPr>
            </w:pPr>
            <w:r w:rsidRPr="00C17953">
              <w:rPr>
                <w:lang w:val="en-GB"/>
                <w:rPrChange w:id="7668" w:author="Draft version 2" w:date="2020-04-08T10:09:00Z">
                  <w:rPr>
                    <w:lang w:val="en-GB"/>
                  </w:rPr>
                </w:rPrChange>
              </w:rPr>
              <w:t>Description</w:t>
            </w:r>
          </w:p>
        </w:tc>
      </w:tr>
      <w:tr w:rsidR="00C17953" w:rsidRPr="00C17953" w:rsidTr="00A8660D">
        <w:trPr>
          <w:jc w:val="center"/>
        </w:trPr>
        <w:tc>
          <w:tcPr>
            <w:tcW w:w="720" w:type="dxa"/>
          </w:tcPr>
          <w:p w:rsidR="00A65169" w:rsidRPr="00C17953" w:rsidRDefault="00A65169" w:rsidP="00A8660D">
            <w:pPr>
              <w:pStyle w:val="TAC"/>
              <w:rPr>
                <w:lang w:val="en-GB"/>
                <w:rPrChange w:id="7669" w:author="Draft version 2" w:date="2020-04-08T10:09:00Z">
                  <w:rPr>
                    <w:lang w:val="en-GB"/>
                  </w:rPr>
                </w:rPrChange>
              </w:rPr>
            </w:pPr>
            <w:r w:rsidRPr="00C17953">
              <w:rPr>
                <w:lang w:val="en-GB"/>
                <w:rPrChange w:id="7670" w:author="Draft version 2" w:date="2020-04-08T10:09:00Z">
                  <w:rPr>
                    <w:lang w:val="en-GB"/>
                  </w:rPr>
                </w:rPrChange>
              </w:rPr>
              <w:t>0</w:t>
            </w:r>
          </w:p>
        </w:tc>
        <w:tc>
          <w:tcPr>
            <w:tcW w:w="4680" w:type="dxa"/>
          </w:tcPr>
          <w:p w:rsidR="00A65169" w:rsidRPr="00C17953" w:rsidRDefault="00A65169" w:rsidP="00A8660D">
            <w:pPr>
              <w:pStyle w:val="TAL"/>
              <w:rPr>
                <w:lang w:val="en-GB" w:eastAsia="zh-CN"/>
                <w:rPrChange w:id="7671" w:author="Draft version 2" w:date="2020-04-08T10:09:00Z">
                  <w:rPr>
                    <w:lang w:val="en-GB" w:eastAsia="zh-CN"/>
                  </w:rPr>
                </w:rPrChange>
              </w:rPr>
            </w:pPr>
            <w:r w:rsidRPr="00C17953">
              <w:rPr>
                <w:lang w:val="en-GB" w:eastAsia="zh-CN"/>
                <w:rPrChange w:id="7672" w:author="Draft version 2" w:date="2020-04-08T10:09:00Z">
                  <w:rPr>
                    <w:lang w:val="en-GB" w:eastAsia="zh-CN"/>
                  </w:rPr>
                </w:rPrChange>
              </w:rPr>
              <w:t>Compression buffer is not reset.</w:t>
            </w:r>
          </w:p>
        </w:tc>
      </w:tr>
      <w:tr w:rsidR="00A65169" w:rsidRPr="00C17953" w:rsidTr="00A8660D">
        <w:trPr>
          <w:jc w:val="center"/>
        </w:trPr>
        <w:tc>
          <w:tcPr>
            <w:tcW w:w="720" w:type="dxa"/>
          </w:tcPr>
          <w:p w:rsidR="00A65169" w:rsidRPr="00C17953" w:rsidRDefault="00A65169" w:rsidP="00A8660D">
            <w:pPr>
              <w:pStyle w:val="TAC"/>
              <w:rPr>
                <w:lang w:val="en-GB"/>
                <w:rPrChange w:id="7673" w:author="Draft version 2" w:date="2020-04-08T10:09:00Z">
                  <w:rPr>
                    <w:lang w:val="en-GB"/>
                  </w:rPr>
                </w:rPrChange>
              </w:rPr>
            </w:pPr>
            <w:r w:rsidRPr="00C17953">
              <w:rPr>
                <w:lang w:val="en-GB"/>
                <w:rPrChange w:id="7674" w:author="Draft version 2" w:date="2020-04-08T10:09:00Z">
                  <w:rPr>
                    <w:lang w:val="en-GB"/>
                  </w:rPr>
                </w:rPrChange>
              </w:rPr>
              <w:t>1</w:t>
            </w:r>
          </w:p>
        </w:tc>
        <w:tc>
          <w:tcPr>
            <w:tcW w:w="4680" w:type="dxa"/>
          </w:tcPr>
          <w:p w:rsidR="00A65169" w:rsidRPr="00C17953" w:rsidRDefault="00A65169" w:rsidP="00A8660D">
            <w:pPr>
              <w:pStyle w:val="TAL"/>
              <w:rPr>
                <w:lang w:val="en-GB" w:eastAsia="zh-CN"/>
                <w:rPrChange w:id="7675" w:author="Draft version 2" w:date="2020-04-08T10:09:00Z">
                  <w:rPr>
                    <w:lang w:val="en-GB" w:eastAsia="zh-CN"/>
                  </w:rPr>
                </w:rPrChange>
              </w:rPr>
            </w:pPr>
            <w:r w:rsidRPr="00C17953">
              <w:rPr>
                <w:lang w:val="en-GB" w:eastAsia="zh-CN"/>
                <w:rPrChange w:id="7676" w:author="Draft version 2" w:date="2020-04-08T10:09:00Z">
                  <w:rPr>
                    <w:lang w:val="en-GB" w:eastAsia="zh-CN"/>
                  </w:rPr>
                </w:rPrChange>
              </w:rPr>
              <w:t>Compression buffer has been reset.</w:t>
            </w:r>
          </w:p>
        </w:tc>
      </w:tr>
    </w:tbl>
    <w:p w:rsidR="00A65169" w:rsidRPr="00C17953" w:rsidRDefault="00A65169" w:rsidP="00A65169">
      <w:pPr>
        <w:rPr>
          <w:lang w:eastAsia="zh-CN"/>
          <w:rPrChange w:id="7677" w:author="Draft version 2" w:date="2020-04-08T10:09:00Z">
            <w:rPr>
              <w:lang w:eastAsia="zh-CN"/>
            </w:rPr>
          </w:rPrChange>
        </w:rPr>
      </w:pPr>
    </w:p>
    <w:p w:rsidR="00A65169" w:rsidRPr="00C17953" w:rsidRDefault="00A65169" w:rsidP="00A65169">
      <w:pPr>
        <w:pStyle w:val="Heading3"/>
        <w:rPr>
          <w:lang w:eastAsia="zh-CN"/>
          <w:rPrChange w:id="7678" w:author="Draft version 2" w:date="2020-04-08T10:09:00Z">
            <w:rPr>
              <w:lang w:eastAsia="zh-CN"/>
            </w:rPr>
          </w:rPrChange>
        </w:rPr>
      </w:pPr>
      <w:bookmarkStart w:id="7679" w:name="_Toc12524469"/>
      <w:bookmarkEnd w:id="7660"/>
      <w:bookmarkEnd w:id="7661"/>
      <w:r w:rsidRPr="00C17953">
        <w:rPr>
          <w:rPrChange w:id="7680" w:author="Draft version 2" w:date="2020-04-08T10:09:00Z">
            <w:rPr/>
          </w:rPrChange>
        </w:rPr>
        <w:t>6.3.23</w:t>
      </w:r>
      <w:r w:rsidRPr="00C17953">
        <w:rPr>
          <w:rPrChange w:id="7681" w:author="Draft version 2" w:date="2020-04-08T10:09:00Z">
            <w:rPr/>
          </w:rPrChange>
        </w:rPr>
        <w:tab/>
      </w:r>
      <w:r w:rsidRPr="00C17953">
        <w:rPr>
          <w:lang w:eastAsia="zh-CN"/>
          <w:rPrChange w:id="7682" w:author="Draft version 2" w:date="2020-04-08T10:09:00Z">
            <w:rPr>
              <w:lang w:eastAsia="zh-CN"/>
            </w:rPr>
          </w:rPrChange>
        </w:rPr>
        <w:t>Checksum</w:t>
      </w:r>
      <w:bookmarkEnd w:id="7679"/>
    </w:p>
    <w:p w:rsidR="00A65169" w:rsidRPr="00C17953" w:rsidRDefault="00A65169" w:rsidP="00A65169">
      <w:pPr>
        <w:rPr>
          <w:lang w:eastAsia="zh-CN"/>
          <w:rPrChange w:id="7683" w:author="Draft version 2" w:date="2020-04-08T10:09:00Z">
            <w:rPr>
              <w:lang w:eastAsia="zh-CN"/>
            </w:rPr>
          </w:rPrChange>
        </w:rPr>
      </w:pPr>
      <w:r w:rsidRPr="00C17953">
        <w:rPr>
          <w:rPrChange w:id="7684" w:author="Draft version 2" w:date="2020-04-08T10:09:00Z">
            <w:rPr/>
          </w:rPrChange>
        </w:rPr>
        <w:t xml:space="preserve">Length: </w:t>
      </w:r>
      <w:r w:rsidRPr="00C17953">
        <w:rPr>
          <w:lang w:eastAsia="zh-CN"/>
          <w:rPrChange w:id="7685" w:author="Draft version 2" w:date="2020-04-08T10:09:00Z">
            <w:rPr>
              <w:lang w:eastAsia="zh-CN"/>
            </w:rPr>
          </w:rPrChange>
        </w:rPr>
        <w:t>4 bits</w:t>
      </w:r>
    </w:p>
    <w:p w:rsidR="00A65169" w:rsidRPr="00C17953" w:rsidRDefault="00A65169" w:rsidP="00A65169">
      <w:pPr>
        <w:rPr>
          <w:lang w:eastAsia="zh-CN"/>
          <w:rPrChange w:id="7686" w:author="Draft version 2" w:date="2020-04-08T10:09:00Z">
            <w:rPr>
              <w:lang w:eastAsia="zh-CN"/>
            </w:rPr>
          </w:rPrChange>
        </w:rPr>
      </w:pPr>
      <w:r w:rsidRPr="00C17953">
        <w:rPr>
          <w:rPrChange w:id="7687" w:author="Draft version 2" w:date="2020-04-08T10:09:00Z">
            <w:rPr/>
          </w:rPrChange>
        </w:rPr>
        <w:t>This fie</w:t>
      </w:r>
      <w:r w:rsidRPr="00C17953">
        <w:rPr>
          <w:lang w:eastAsia="zh-CN"/>
          <w:rPrChange w:id="7688" w:author="Draft version 2" w:date="2020-04-08T10:09:00Z">
            <w:rPr>
              <w:lang w:eastAsia="zh-CN"/>
            </w:rPr>
          </w:rPrChange>
        </w:rPr>
        <w:t>l</w:t>
      </w:r>
      <w:r w:rsidRPr="00C17953">
        <w:rPr>
          <w:rPrChange w:id="7689" w:author="Draft version 2" w:date="2020-04-08T10:09:00Z">
            <w:rPr/>
          </w:rPrChange>
        </w:rPr>
        <w:t xml:space="preserve">d contains the </w:t>
      </w:r>
      <w:r w:rsidRPr="00C17953">
        <w:rPr>
          <w:lang w:eastAsia="zh-CN"/>
          <w:rPrChange w:id="7690" w:author="Draft version 2" w:date="2020-04-08T10:09:00Z">
            <w:rPr>
              <w:lang w:eastAsia="zh-CN"/>
            </w:rPr>
          </w:rPrChange>
        </w:rPr>
        <w:t>validation bits for the compression buffer content: The checksum is calculated by the content of current compression buffer before the current packet is put into buffer.</w:t>
      </w:r>
    </w:p>
    <w:p w:rsidR="00A65169" w:rsidRPr="00C17953" w:rsidRDefault="00A65169" w:rsidP="00A65169">
      <w:pPr>
        <w:rPr>
          <w:noProof/>
          <w:lang w:eastAsia="zh-CN"/>
          <w:rPrChange w:id="7691" w:author="Draft version 2" w:date="2020-04-08T10:09:00Z">
            <w:rPr>
              <w:noProof/>
              <w:lang w:eastAsia="zh-CN"/>
            </w:rPr>
          </w:rPrChange>
        </w:rPr>
      </w:pPr>
      <w:r w:rsidRPr="00C17953">
        <w:rPr>
          <w:noProof/>
          <w:lang w:eastAsia="zh-CN"/>
          <w:rPrChange w:id="7692" w:author="Draft version 2" w:date="2020-04-08T10:09:00Z">
            <w:rPr>
              <w:noProof/>
              <w:lang w:eastAsia="zh-CN"/>
            </w:rPr>
          </w:rPrChange>
        </w:rPr>
        <w:t xml:space="preserve">The checksum is derived from the values of the first 4 bytes and the last 4 bytes in the </w:t>
      </w:r>
      <w:r w:rsidR="009C7C8E" w:rsidRPr="00C17953">
        <w:rPr>
          <w:noProof/>
          <w:lang w:eastAsia="zh-CN"/>
          <w:rPrChange w:id="7693" w:author="Draft version 2" w:date="2020-04-08T10:09:00Z">
            <w:rPr>
              <w:noProof/>
              <w:lang w:eastAsia="zh-CN"/>
            </w:rPr>
          </w:rPrChange>
        </w:rPr>
        <w:t xml:space="preserve">whole </w:t>
      </w:r>
      <w:r w:rsidRPr="00C17953">
        <w:rPr>
          <w:noProof/>
          <w:lang w:eastAsia="zh-CN"/>
          <w:rPrChange w:id="7694" w:author="Draft version 2" w:date="2020-04-08T10:09:00Z">
            <w:rPr>
              <w:noProof/>
              <w:lang w:eastAsia="zh-CN"/>
            </w:rPr>
          </w:rPrChange>
        </w:rPr>
        <w:t>compression buffer. The calculation is described as follows:</w:t>
      </w:r>
    </w:p>
    <w:p w:rsidR="00A65169" w:rsidRPr="00C17953" w:rsidRDefault="00A65169" w:rsidP="00A65169">
      <w:pPr>
        <w:pStyle w:val="B1"/>
        <w:rPr>
          <w:noProof/>
          <w:lang w:val="en-GB"/>
          <w:rPrChange w:id="7695" w:author="Draft version 2" w:date="2020-04-08T10:09:00Z">
            <w:rPr>
              <w:noProof/>
              <w:lang w:val="en-GB"/>
            </w:rPr>
          </w:rPrChange>
        </w:rPr>
      </w:pPr>
      <w:r w:rsidRPr="00C17953">
        <w:rPr>
          <w:noProof/>
          <w:lang w:val="en-GB"/>
          <w:rPrChange w:id="7696" w:author="Draft version 2" w:date="2020-04-08T10:09:00Z">
            <w:rPr>
              <w:noProof/>
              <w:lang w:val="en-GB"/>
            </w:rPr>
          </w:rPrChange>
        </w:rPr>
        <w:t>-</w:t>
      </w:r>
      <w:r w:rsidRPr="00C17953">
        <w:rPr>
          <w:noProof/>
          <w:lang w:val="en-GB"/>
          <w:rPrChange w:id="7697" w:author="Draft version 2" w:date="2020-04-08T10:09:00Z">
            <w:rPr>
              <w:noProof/>
              <w:lang w:val="en-GB"/>
            </w:rPr>
          </w:rPrChange>
        </w:rPr>
        <w:tab/>
        <w:t>Each byte is divided into two 4-bit numbers.</w:t>
      </w:r>
    </w:p>
    <w:p w:rsidR="00A65169" w:rsidRPr="00C17953" w:rsidRDefault="00A65169" w:rsidP="00A65169">
      <w:pPr>
        <w:pStyle w:val="B1"/>
        <w:rPr>
          <w:noProof/>
          <w:lang w:val="en-GB"/>
          <w:rPrChange w:id="7698" w:author="Draft version 2" w:date="2020-04-08T10:09:00Z">
            <w:rPr>
              <w:noProof/>
              <w:lang w:val="en-GB"/>
            </w:rPr>
          </w:rPrChange>
        </w:rPr>
      </w:pPr>
      <w:r w:rsidRPr="00C17953">
        <w:rPr>
          <w:noProof/>
          <w:lang w:val="en-GB"/>
          <w:rPrChange w:id="7699" w:author="Draft version 2" w:date="2020-04-08T10:09:00Z">
            <w:rPr>
              <w:noProof/>
              <w:lang w:val="en-GB"/>
            </w:rPr>
          </w:rPrChange>
        </w:rPr>
        <w:t>-</w:t>
      </w:r>
      <w:r w:rsidRPr="00C17953">
        <w:rPr>
          <w:noProof/>
          <w:lang w:val="en-GB"/>
          <w:rPrChange w:id="7700" w:author="Draft version 2" w:date="2020-04-08T10:09:00Z">
            <w:rPr>
              <w:noProof/>
              <w:lang w:val="en-GB"/>
            </w:rPr>
          </w:rPrChange>
        </w:rPr>
        <w:tab/>
        <w:t>The 16 4-bit numbers are added together to obtain a sum;</w:t>
      </w:r>
    </w:p>
    <w:p w:rsidR="00A65169" w:rsidRPr="00C17953" w:rsidRDefault="00C71578" w:rsidP="00A65169">
      <w:pPr>
        <w:pStyle w:val="B1"/>
        <w:rPr>
          <w:noProof/>
          <w:lang w:val="en-GB"/>
          <w:rPrChange w:id="7701" w:author="Draft version 2" w:date="2020-04-08T10:09:00Z">
            <w:rPr>
              <w:noProof/>
              <w:lang w:val="en-GB"/>
            </w:rPr>
          </w:rPrChange>
        </w:rPr>
      </w:pPr>
      <w:r w:rsidRPr="00C17953">
        <w:rPr>
          <w:noProof/>
          <w:lang w:val="en-GB"/>
          <w:rPrChange w:id="7702" w:author="Draft version 2" w:date="2020-04-08T10:09:00Z">
            <w:rPr>
              <w:noProof/>
              <w:lang w:val="en-GB"/>
            </w:rPr>
          </w:rPrChange>
        </w:rPr>
        <w:t>-</w:t>
      </w:r>
      <w:r w:rsidRPr="00C17953">
        <w:rPr>
          <w:noProof/>
          <w:lang w:val="en-GB"/>
          <w:rPrChange w:id="7703" w:author="Draft version 2" w:date="2020-04-08T10:09:00Z">
            <w:rPr>
              <w:noProof/>
              <w:lang w:val="en-GB"/>
            </w:rPr>
          </w:rPrChange>
        </w:rPr>
        <w:tab/>
        <w:t>The checksum is one'</w:t>
      </w:r>
      <w:r w:rsidR="00A65169" w:rsidRPr="00C17953">
        <w:rPr>
          <w:noProof/>
          <w:lang w:val="en-GB"/>
          <w:rPrChange w:id="7704" w:author="Draft version 2" w:date="2020-04-08T10:09:00Z">
            <w:rPr>
              <w:noProof/>
              <w:lang w:val="en-GB"/>
            </w:rPr>
          </w:rPrChange>
        </w:rPr>
        <w:t>s complement of the right-most 4 bits (i.e. 4 LSB) of the sum.</w:t>
      </w:r>
    </w:p>
    <w:p w:rsidR="00A65169" w:rsidRPr="00C17953" w:rsidRDefault="00A65169" w:rsidP="00A65169">
      <w:pPr>
        <w:rPr>
          <w:noProof/>
          <w:lang w:eastAsia="zh-CN"/>
          <w:rPrChange w:id="7705" w:author="Draft version 2" w:date="2020-04-08T10:09:00Z">
            <w:rPr>
              <w:noProof/>
              <w:lang w:eastAsia="zh-CN"/>
            </w:rPr>
          </w:rPrChange>
        </w:rPr>
      </w:pPr>
      <w:r w:rsidRPr="00C17953">
        <w:rPr>
          <w:noProof/>
          <w:lang w:eastAsia="zh-CN"/>
          <w:rPrChange w:id="7706" w:author="Draft version 2" w:date="2020-04-08T10:09:00Z">
            <w:rPr>
              <w:noProof/>
              <w:lang w:eastAsia="zh-CN"/>
            </w:rPr>
          </w:rPrChange>
        </w:rPr>
        <w:t xml:space="preserve">An example of checksum calculation is shown in Annex </w:t>
      </w:r>
      <w:r w:rsidR="009C7C8E" w:rsidRPr="00C17953">
        <w:rPr>
          <w:noProof/>
          <w:lang w:eastAsia="zh-CN"/>
          <w:rPrChange w:id="7707" w:author="Draft version 2" w:date="2020-04-08T10:09:00Z">
            <w:rPr>
              <w:noProof/>
              <w:lang w:eastAsia="zh-CN"/>
            </w:rPr>
          </w:rPrChange>
        </w:rPr>
        <w:t>A</w:t>
      </w:r>
      <w:r w:rsidRPr="00C17953">
        <w:rPr>
          <w:noProof/>
          <w:lang w:eastAsia="zh-CN"/>
          <w:rPrChange w:id="7708" w:author="Draft version 2" w:date="2020-04-08T10:09:00Z">
            <w:rPr>
              <w:noProof/>
              <w:lang w:eastAsia="zh-CN"/>
            </w:rPr>
          </w:rPrChange>
        </w:rPr>
        <w:t>.</w:t>
      </w:r>
    </w:p>
    <w:p w:rsidR="00A65169" w:rsidRPr="00C17953" w:rsidRDefault="00A65169" w:rsidP="00A65169">
      <w:pPr>
        <w:pStyle w:val="Heading3"/>
        <w:rPr>
          <w:lang w:eastAsia="zh-CN"/>
          <w:rPrChange w:id="7709" w:author="Draft version 2" w:date="2020-04-08T10:09:00Z">
            <w:rPr>
              <w:lang w:eastAsia="zh-CN"/>
            </w:rPr>
          </w:rPrChange>
        </w:rPr>
      </w:pPr>
      <w:bookmarkStart w:id="7710" w:name="_Toc12524470"/>
      <w:r w:rsidRPr="00C17953">
        <w:rPr>
          <w:rPrChange w:id="7711" w:author="Draft version 2" w:date="2020-04-08T10:09:00Z">
            <w:rPr/>
          </w:rPrChange>
        </w:rPr>
        <w:t>6.3.24</w:t>
      </w:r>
      <w:r w:rsidRPr="00C17953">
        <w:rPr>
          <w:rPrChange w:id="7712" w:author="Draft version 2" w:date="2020-04-08T10:09:00Z">
            <w:rPr/>
          </w:rPrChange>
        </w:rPr>
        <w:tab/>
      </w:r>
      <w:r w:rsidRPr="00C17953">
        <w:rPr>
          <w:lang w:eastAsia="zh-CN"/>
          <w:rPrChange w:id="7713" w:author="Draft version 2" w:date="2020-04-08T10:09:00Z">
            <w:rPr>
              <w:lang w:eastAsia="zh-CN"/>
            </w:rPr>
          </w:rPrChange>
        </w:rPr>
        <w:t>FE</w:t>
      </w:r>
      <w:bookmarkEnd w:id="7710"/>
    </w:p>
    <w:p w:rsidR="00A65169" w:rsidRPr="00C17953" w:rsidRDefault="00A65169" w:rsidP="00A65169">
      <w:pPr>
        <w:rPr>
          <w:lang w:eastAsia="zh-CN"/>
          <w:rPrChange w:id="7714" w:author="Draft version 2" w:date="2020-04-08T10:09:00Z">
            <w:rPr>
              <w:lang w:eastAsia="zh-CN"/>
            </w:rPr>
          </w:rPrChange>
        </w:rPr>
      </w:pPr>
      <w:r w:rsidRPr="00C17953">
        <w:rPr>
          <w:rPrChange w:id="7715" w:author="Draft version 2" w:date="2020-04-08T10:09:00Z">
            <w:rPr/>
          </w:rPrChange>
        </w:rPr>
        <w:t xml:space="preserve">Length: </w:t>
      </w:r>
      <w:r w:rsidRPr="00C17953">
        <w:rPr>
          <w:lang w:eastAsia="zh-CN"/>
          <w:rPrChange w:id="7716" w:author="Draft version 2" w:date="2020-04-08T10:09:00Z">
            <w:rPr>
              <w:lang w:eastAsia="zh-CN"/>
            </w:rPr>
          </w:rPrChange>
        </w:rPr>
        <w:t>1 bit</w:t>
      </w:r>
    </w:p>
    <w:p w:rsidR="00A65169" w:rsidRPr="00C17953" w:rsidRDefault="00A65169" w:rsidP="00A65169">
      <w:pPr>
        <w:rPr>
          <w:lang w:eastAsia="zh-CN"/>
          <w:rPrChange w:id="7717" w:author="Draft version 2" w:date="2020-04-08T10:09:00Z">
            <w:rPr>
              <w:lang w:eastAsia="zh-CN"/>
            </w:rPr>
          </w:rPrChange>
        </w:rPr>
      </w:pPr>
      <w:r w:rsidRPr="00C17953">
        <w:rPr>
          <w:rPrChange w:id="7718" w:author="Draft version 2" w:date="2020-04-08T10:09:00Z">
            <w:rPr/>
          </w:rPrChange>
        </w:rPr>
        <w:t xml:space="preserve">Indication of whether </w:t>
      </w:r>
      <w:r w:rsidRPr="00C17953">
        <w:rPr>
          <w:lang w:eastAsia="zh-CN"/>
          <w:rPrChange w:id="7719" w:author="Draft version 2" w:date="2020-04-08T10:09:00Z">
            <w:rPr>
              <w:lang w:eastAsia="zh-CN"/>
            </w:rPr>
          </w:rPrChange>
        </w:rPr>
        <w:t>checksum error is detected</w:t>
      </w:r>
      <w:r w:rsidRPr="00C17953">
        <w:rPr>
          <w:rPrChange w:id="7720" w:author="Draft version 2" w:date="2020-04-08T10:09:00Z">
            <w:rPr/>
          </w:rPrChange>
        </w:rPr>
        <w:t xml:space="preserve"> or not. </w:t>
      </w:r>
      <w:r w:rsidRPr="00C17953">
        <w:rPr>
          <w:lang w:eastAsia="zh-CN"/>
          <w:rPrChange w:id="7721" w:author="Draft version 2" w:date="2020-04-08T10:09:00Z">
            <w:rPr>
              <w:lang w:eastAsia="zh-CN"/>
            </w:rPr>
          </w:rPrChange>
        </w:rPr>
        <w:t xml:space="preserve">Value </w:t>
      </w:r>
      <w:r w:rsidR="001C238E" w:rsidRPr="00C17953">
        <w:rPr>
          <w:rPrChange w:id="7722" w:author="Draft version 2" w:date="2020-04-08T10:09:00Z">
            <w:rPr/>
          </w:rPrChange>
        </w:rPr>
        <w:t>'1'</w:t>
      </w:r>
      <w:r w:rsidRPr="00C17953">
        <w:rPr>
          <w:rPrChange w:id="7723" w:author="Draft version 2" w:date="2020-04-08T10:09:00Z">
            <w:rPr/>
          </w:rPrChange>
        </w:rPr>
        <w:t xml:space="preserve"> means</w:t>
      </w:r>
      <w:r w:rsidRPr="00C17953">
        <w:rPr>
          <w:lang w:eastAsia="zh-CN"/>
          <w:rPrChange w:id="7724" w:author="Draft version 2" w:date="2020-04-08T10:09:00Z">
            <w:rPr>
              <w:lang w:eastAsia="zh-CN"/>
            </w:rPr>
          </w:rPrChange>
        </w:rPr>
        <w:t xml:space="preserve"> checksum error is detected and the UE shall reset the compression buffer</w:t>
      </w:r>
      <w:r w:rsidRPr="00C17953">
        <w:rPr>
          <w:rPrChange w:id="7725" w:author="Draft version 2" w:date="2020-04-08T10:09:00Z">
            <w:rPr/>
          </w:rPrChange>
        </w:rPr>
        <w:t>.</w:t>
      </w:r>
    </w:p>
    <w:p w:rsidR="00A65169" w:rsidRPr="00C17953" w:rsidRDefault="00A65169" w:rsidP="00A65169">
      <w:pPr>
        <w:pStyle w:val="TH"/>
        <w:rPr>
          <w:lang w:val="en-GB"/>
          <w:rPrChange w:id="7726" w:author="Draft version 2" w:date="2020-04-08T10:09:00Z">
            <w:rPr>
              <w:lang w:val="en-GB"/>
            </w:rPr>
          </w:rPrChange>
        </w:rPr>
      </w:pPr>
      <w:r w:rsidRPr="00C17953">
        <w:rPr>
          <w:lang w:val="en-GB"/>
          <w:rPrChange w:id="7727" w:author="Draft version 2" w:date="2020-04-08T10:09:00Z">
            <w:rPr>
              <w:lang w:val="en-GB"/>
            </w:rPr>
          </w:rPrChange>
        </w:rPr>
        <w:t>Table 6.3.24.1: F</w:t>
      </w:r>
      <w:r w:rsidRPr="00C17953">
        <w:rPr>
          <w:lang w:val="en-GB" w:eastAsia="zh-CN"/>
          <w:rPrChange w:id="7728" w:author="Draft version 2" w:date="2020-04-08T10:09:00Z">
            <w:rPr>
              <w:lang w:val="en-GB" w:eastAsia="zh-CN"/>
            </w:rPr>
          </w:rPrChange>
        </w:rPr>
        <w:t>E</w:t>
      </w:r>
      <w:r w:rsidRPr="00C17953">
        <w:rPr>
          <w:lang w:val="en-GB"/>
          <w:rPrChange w:id="7729" w:author="Draft version 2" w:date="2020-04-08T10:09:00Z">
            <w:rPr>
              <w:lang w:val="en-GB"/>
            </w:rPr>
          </w:rPrChange>
        </w:rP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17953" w:rsidRPr="00C17953" w:rsidTr="00A8660D">
        <w:trPr>
          <w:jc w:val="center"/>
        </w:trPr>
        <w:tc>
          <w:tcPr>
            <w:tcW w:w="720" w:type="dxa"/>
          </w:tcPr>
          <w:p w:rsidR="00A65169" w:rsidRPr="00C17953" w:rsidRDefault="00A65169" w:rsidP="00A8660D">
            <w:pPr>
              <w:pStyle w:val="TAH"/>
              <w:rPr>
                <w:lang w:val="en-GB"/>
                <w:rPrChange w:id="7730" w:author="Draft version 2" w:date="2020-04-08T10:09:00Z">
                  <w:rPr>
                    <w:lang w:val="en-GB"/>
                  </w:rPr>
                </w:rPrChange>
              </w:rPr>
            </w:pPr>
            <w:r w:rsidRPr="00C17953">
              <w:rPr>
                <w:lang w:val="en-GB"/>
                <w:rPrChange w:id="7731" w:author="Draft version 2" w:date="2020-04-08T10:09:00Z">
                  <w:rPr>
                    <w:lang w:val="en-GB"/>
                  </w:rPr>
                </w:rPrChange>
              </w:rPr>
              <w:t>Bit</w:t>
            </w:r>
          </w:p>
        </w:tc>
        <w:tc>
          <w:tcPr>
            <w:tcW w:w="4680" w:type="dxa"/>
          </w:tcPr>
          <w:p w:rsidR="00A65169" w:rsidRPr="00C17953" w:rsidRDefault="00A65169" w:rsidP="00A8660D">
            <w:pPr>
              <w:pStyle w:val="TAH"/>
              <w:rPr>
                <w:lang w:val="en-GB"/>
                <w:rPrChange w:id="7732" w:author="Draft version 2" w:date="2020-04-08T10:09:00Z">
                  <w:rPr>
                    <w:lang w:val="en-GB"/>
                  </w:rPr>
                </w:rPrChange>
              </w:rPr>
            </w:pPr>
            <w:r w:rsidRPr="00C17953">
              <w:rPr>
                <w:lang w:val="en-GB"/>
                <w:rPrChange w:id="7733" w:author="Draft version 2" w:date="2020-04-08T10:09:00Z">
                  <w:rPr>
                    <w:lang w:val="en-GB"/>
                  </w:rPr>
                </w:rPrChange>
              </w:rPr>
              <w:t>Description</w:t>
            </w:r>
          </w:p>
        </w:tc>
      </w:tr>
      <w:tr w:rsidR="00C17953" w:rsidRPr="00C17953" w:rsidTr="00A8660D">
        <w:trPr>
          <w:jc w:val="center"/>
        </w:trPr>
        <w:tc>
          <w:tcPr>
            <w:tcW w:w="720" w:type="dxa"/>
          </w:tcPr>
          <w:p w:rsidR="00A65169" w:rsidRPr="00C17953" w:rsidRDefault="00A65169" w:rsidP="00A8660D">
            <w:pPr>
              <w:pStyle w:val="TAC"/>
              <w:rPr>
                <w:lang w:val="en-GB"/>
                <w:rPrChange w:id="7734" w:author="Draft version 2" w:date="2020-04-08T10:09:00Z">
                  <w:rPr>
                    <w:lang w:val="en-GB"/>
                  </w:rPr>
                </w:rPrChange>
              </w:rPr>
            </w:pPr>
            <w:r w:rsidRPr="00C17953">
              <w:rPr>
                <w:lang w:val="en-GB"/>
                <w:rPrChange w:id="7735" w:author="Draft version 2" w:date="2020-04-08T10:09:00Z">
                  <w:rPr>
                    <w:lang w:val="en-GB"/>
                  </w:rPr>
                </w:rPrChange>
              </w:rPr>
              <w:t>0</w:t>
            </w:r>
          </w:p>
        </w:tc>
        <w:tc>
          <w:tcPr>
            <w:tcW w:w="4680" w:type="dxa"/>
          </w:tcPr>
          <w:p w:rsidR="00A65169" w:rsidRPr="00C17953" w:rsidRDefault="00A65169" w:rsidP="00A8660D">
            <w:pPr>
              <w:pStyle w:val="TAL"/>
              <w:rPr>
                <w:lang w:val="en-GB" w:eastAsia="zh-CN"/>
                <w:rPrChange w:id="7736" w:author="Draft version 2" w:date="2020-04-08T10:09:00Z">
                  <w:rPr>
                    <w:lang w:val="en-GB" w:eastAsia="zh-CN"/>
                  </w:rPr>
                </w:rPrChange>
              </w:rPr>
            </w:pPr>
            <w:r w:rsidRPr="00C17953">
              <w:rPr>
                <w:lang w:val="en-GB"/>
                <w:rPrChange w:id="7737" w:author="Draft version 2" w:date="2020-04-08T10:09:00Z">
                  <w:rPr>
                    <w:lang w:val="en-GB"/>
                  </w:rPr>
                </w:rPrChange>
              </w:rPr>
              <w:t>No Error</w:t>
            </w:r>
          </w:p>
        </w:tc>
      </w:tr>
      <w:tr w:rsidR="00A65169" w:rsidRPr="00C17953" w:rsidTr="00A8660D">
        <w:trPr>
          <w:jc w:val="center"/>
        </w:trPr>
        <w:tc>
          <w:tcPr>
            <w:tcW w:w="720" w:type="dxa"/>
          </w:tcPr>
          <w:p w:rsidR="00A65169" w:rsidRPr="00C17953" w:rsidRDefault="00A65169" w:rsidP="00A8660D">
            <w:pPr>
              <w:pStyle w:val="TAC"/>
              <w:rPr>
                <w:lang w:val="en-GB"/>
                <w:rPrChange w:id="7738" w:author="Draft version 2" w:date="2020-04-08T10:09:00Z">
                  <w:rPr>
                    <w:lang w:val="en-GB"/>
                  </w:rPr>
                </w:rPrChange>
              </w:rPr>
            </w:pPr>
            <w:r w:rsidRPr="00C17953">
              <w:rPr>
                <w:lang w:val="en-GB"/>
                <w:rPrChange w:id="7739" w:author="Draft version 2" w:date="2020-04-08T10:09:00Z">
                  <w:rPr>
                    <w:lang w:val="en-GB"/>
                  </w:rPr>
                </w:rPrChange>
              </w:rPr>
              <w:t>1</w:t>
            </w:r>
          </w:p>
        </w:tc>
        <w:tc>
          <w:tcPr>
            <w:tcW w:w="4680" w:type="dxa"/>
          </w:tcPr>
          <w:p w:rsidR="00A65169" w:rsidRPr="00C17953" w:rsidRDefault="00A65169" w:rsidP="00A8660D">
            <w:pPr>
              <w:pStyle w:val="TAL"/>
              <w:rPr>
                <w:lang w:val="en-GB" w:eastAsia="zh-CN"/>
                <w:rPrChange w:id="7740" w:author="Draft version 2" w:date="2020-04-08T10:09:00Z">
                  <w:rPr>
                    <w:lang w:val="en-GB" w:eastAsia="zh-CN"/>
                  </w:rPr>
                </w:rPrChange>
              </w:rPr>
            </w:pPr>
            <w:r w:rsidRPr="00C17953">
              <w:rPr>
                <w:lang w:val="en-GB" w:eastAsia="zh-CN"/>
                <w:rPrChange w:id="7741" w:author="Draft version 2" w:date="2020-04-08T10:09:00Z">
                  <w:rPr>
                    <w:lang w:val="en-GB" w:eastAsia="zh-CN"/>
                  </w:rPr>
                </w:rPrChange>
              </w:rPr>
              <w:t>Checksum Error Notification</w:t>
            </w:r>
          </w:p>
        </w:tc>
      </w:tr>
    </w:tbl>
    <w:p w:rsidR="00A65169" w:rsidRPr="00C17953" w:rsidRDefault="00A65169" w:rsidP="00982956">
      <w:pPr>
        <w:rPr>
          <w:rPrChange w:id="7742" w:author="Draft version 2" w:date="2020-04-08T10:09:00Z">
            <w:rPr/>
          </w:rPrChange>
        </w:rPr>
      </w:pPr>
    </w:p>
    <w:p w:rsidR="00A844B0" w:rsidRPr="00C17953" w:rsidRDefault="00A844B0" w:rsidP="00FD5A3D">
      <w:pPr>
        <w:pStyle w:val="Heading1"/>
        <w:rPr>
          <w:rPrChange w:id="7743" w:author="Draft version 2" w:date="2020-04-08T10:09:00Z">
            <w:rPr/>
          </w:rPrChange>
        </w:rPr>
      </w:pPr>
      <w:bookmarkStart w:id="7744" w:name="_Toc12524471"/>
      <w:r w:rsidRPr="00C17953">
        <w:rPr>
          <w:rPrChange w:id="7745" w:author="Draft version 2" w:date="2020-04-08T10:09:00Z">
            <w:rPr/>
          </w:rPrChange>
        </w:rPr>
        <w:t>7</w:t>
      </w:r>
      <w:r w:rsidRPr="00C17953">
        <w:rPr>
          <w:rPrChange w:id="7746" w:author="Draft version 2" w:date="2020-04-08T10:09:00Z">
            <w:rPr/>
          </w:rPrChange>
        </w:rPr>
        <w:tab/>
        <w:t>Variables</w:t>
      </w:r>
      <w:r w:rsidR="00916C3A" w:rsidRPr="00C17953">
        <w:rPr>
          <w:rPrChange w:id="7747" w:author="Draft version 2" w:date="2020-04-08T10:09:00Z">
            <w:rPr/>
          </w:rPrChange>
        </w:rPr>
        <w:t>,</w:t>
      </w:r>
      <w:r w:rsidRPr="00C17953">
        <w:rPr>
          <w:rPrChange w:id="7748" w:author="Draft version 2" w:date="2020-04-08T10:09:00Z">
            <w:rPr/>
          </w:rPrChange>
        </w:rPr>
        <w:t xml:space="preserve"> constants</w:t>
      </w:r>
      <w:r w:rsidR="00916C3A" w:rsidRPr="00C17953">
        <w:rPr>
          <w:rPrChange w:id="7749" w:author="Draft version 2" w:date="2020-04-08T10:09:00Z">
            <w:rPr/>
          </w:rPrChange>
        </w:rPr>
        <w:t xml:space="preserve"> and timers</w:t>
      </w:r>
      <w:bookmarkEnd w:id="7744"/>
    </w:p>
    <w:p w:rsidR="001E5EED" w:rsidRPr="00C17953" w:rsidRDefault="001E5EED" w:rsidP="001E5EED">
      <w:pPr>
        <w:pStyle w:val="Heading2"/>
        <w:rPr>
          <w:rPrChange w:id="7750" w:author="Draft version 2" w:date="2020-04-08T10:09:00Z">
            <w:rPr/>
          </w:rPrChange>
        </w:rPr>
      </w:pPr>
      <w:bookmarkStart w:id="7751" w:name="_Toc12524472"/>
      <w:r w:rsidRPr="00C17953">
        <w:rPr>
          <w:rPrChange w:id="7752" w:author="Draft version 2" w:date="2020-04-08T10:09:00Z">
            <w:rPr/>
          </w:rPrChange>
        </w:rPr>
        <w:t>7.1</w:t>
      </w:r>
      <w:r w:rsidRPr="00C17953">
        <w:rPr>
          <w:rPrChange w:id="7753" w:author="Draft version 2" w:date="2020-04-08T10:09:00Z">
            <w:rPr/>
          </w:rPrChange>
        </w:rPr>
        <w:tab/>
        <w:t>State variables</w:t>
      </w:r>
      <w:bookmarkEnd w:id="7751"/>
    </w:p>
    <w:p w:rsidR="00996D7D" w:rsidRPr="00C17953" w:rsidRDefault="00996D7D" w:rsidP="00996D7D">
      <w:pPr>
        <w:rPr>
          <w:rFonts w:eastAsia="MS Mincho"/>
          <w:rPrChange w:id="7754" w:author="Draft version 2" w:date="2020-04-08T10:09:00Z">
            <w:rPr>
              <w:rFonts w:eastAsia="MS Mincho"/>
            </w:rPr>
          </w:rPrChange>
        </w:rPr>
      </w:pPr>
      <w:bookmarkStart w:id="7755" w:name="Signet14"/>
      <w:bookmarkEnd w:id="7755"/>
      <w:r w:rsidRPr="00C17953">
        <w:rPr>
          <w:rPrChange w:id="7756" w:author="Draft version 2" w:date="2020-04-08T10:09:00Z">
            <w:rPr/>
          </w:rPrChange>
        </w:rPr>
        <w:t>This sub</w:t>
      </w:r>
      <w:r w:rsidRPr="00C17953">
        <w:rPr>
          <w:rFonts w:eastAsia="MS Mincho"/>
          <w:rPrChange w:id="7757" w:author="Draft version 2" w:date="2020-04-08T10:09:00Z">
            <w:rPr>
              <w:rFonts w:eastAsia="MS Mincho"/>
            </w:rPr>
          </w:rPrChange>
        </w:rPr>
        <w:t xml:space="preserve"> </w:t>
      </w:r>
      <w:r w:rsidRPr="00C17953">
        <w:rPr>
          <w:rPrChange w:id="7758" w:author="Draft version 2" w:date="2020-04-08T10:09:00Z">
            <w:rPr/>
          </w:rPrChange>
        </w:rPr>
        <w:t xml:space="preserve">clause describes the state variables used in </w:t>
      </w:r>
      <w:r w:rsidR="00590F1A" w:rsidRPr="00C17953">
        <w:rPr>
          <w:rPrChange w:id="7759" w:author="Draft version 2" w:date="2020-04-08T10:09:00Z">
            <w:rPr/>
          </w:rPrChange>
        </w:rPr>
        <w:t>PDCP</w:t>
      </w:r>
      <w:r w:rsidRPr="00C17953">
        <w:rPr>
          <w:rPrChange w:id="7760" w:author="Draft version 2" w:date="2020-04-08T10:09:00Z">
            <w:rPr/>
          </w:rPrChange>
        </w:rPr>
        <w:t xml:space="preserve"> </w:t>
      </w:r>
      <w:r w:rsidRPr="00C17953">
        <w:rPr>
          <w:rFonts w:eastAsia="MS Mincho"/>
          <w:rPrChange w:id="7761" w:author="Draft version 2" w:date="2020-04-08T10:09:00Z">
            <w:rPr>
              <w:rFonts w:eastAsia="MS Mincho"/>
            </w:rPr>
          </w:rPrChange>
        </w:rPr>
        <w:t xml:space="preserve">entities </w:t>
      </w:r>
      <w:r w:rsidRPr="00C17953">
        <w:rPr>
          <w:rPrChange w:id="7762" w:author="Draft version 2" w:date="2020-04-08T10:09:00Z">
            <w:rPr/>
          </w:rPrChange>
        </w:rPr>
        <w:t xml:space="preserve">in order to specify the </w:t>
      </w:r>
      <w:r w:rsidR="00295343" w:rsidRPr="00C17953">
        <w:rPr>
          <w:rFonts w:eastAsia="MS Mincho"/>
          <w:rPrChange w:id="7763" w:author="Draft version 2" w:date="2020-04-08T10:09:00Z">
            <w:rPr>
              <w:rFonts w:eastAsia="MS Mincho"/>
            </w:rPr>
          </w:rPrChange>
        </w:rPr>
        <w:t>PDCP</w:t>
      </w:r>
      <w:r w:rsidRPr="00C17953">
        <w:rPr>
          <w:rFonts w:eastAsia="MS Mincho"/>
          <w:rPrChange w:id="7764" w:author="Draft version 2" w:date="2020-04-08T10:09:00Z">
            <w:rPr>
              <w:rFonts w:eastAsia="MS Mincho"/>
            </w:rPr>
          </w:rPrChange>
        </w:rPr>
        <w:t xml:space="preserve"> </w:t>
      </w:r>
      <w:r w:rsidRPr="00C17953">
        <w:rPr>
          <w:rPrChange w:id="7765" w:author="Draft version 2" w:date="2020-04-08T10:09:00Z">
            <w:rPr/>
          </w:rPrChange>
        </w:rPr>
        <w:t>protocol.</w:t>
      </w:r>
    </w:p>
    <w:p w:rsidR="00996D7D" w:rsidRPr="00C17953" w:rsidRDefault="00996D7D" w:rsidP="00996D7D">
      <w:pPr>
        <w:rPr>
          <w:rFonts w:eastAsia="MS Mincho"/>
          <w:rPrChange w:id="7766" w:author="Draft version 2" w:date="2020-04-08T10:09:00Z">
            <w:rPr>
              <w:rFonts w:eastAsia="MS Mincho"/>
            </w:rPr>
          </w:rPrChange>
        </w:rPr>
      </w:pPr>
      <w:r w:rsidRPr="00C17953">
        <w:rPr>
          <w:rPrChange w:id="7767" w:author="Draft version 2" w:date="2020-04-08T10:09:00Z">
            <w:rPr/>
          </w:rPrChange>
        </w:rPr>
        <w:t>All state variables are non-negative integers</w:t>
      </w:r>
      <w:r w:rsidRPr="00C17953">
        <w:rPr>
          <w:rFonts w:eastAsia="MS Mincho"/>
          <w:rPrChange w:id="7768" w:author="Draft version 2" w:date="2020-04-08T10:09:00Z">
            <w:rPr>
              <w:rFonts w:eastAsia="MS Mincho"/>
            </w:rPr>
          </w:rPrChange>
        </w:rPr>
        <w:t>.</w:t>
      </w:r>
    </w:p>
    <w:p w:rsidR="00996D7D" w:rsidRPr="00C17953" w:rsidRDefault="00996D7D" w:rsidP="00996D7D">
      <w:pPr>
        <w:rPr>
          <w:rFonts w:eastAsia="MS Mincho"/>
          <w:rPrChange w:id="7769" w:author="Draft version 2" w:date="2020-04-08T10:09:00Z">
            <w:rPr>
              <w:rFonts w:eastAsia="MS Mincho"/>
            </w:rPr>
          </w:rPrChange>
        </w:rPr>
      </w:pPr>
      <w:r w:rsidRPr="00C17953">
        <w:rPr>
          <w:rFonts w:eastAsia="MS Mincho"/>
          <w:rPrChange w:id="7770" w:author="Draft version 2" w:date="2020-04-08T10:09:00Z">
            <w:rPr>
              <w:rFonts w:eastAsia="MS Mincho"/>
            </w:rPr>
          </w:rPrChange>
        </w:rPr>
        <w:t xml:space="preserve">The transmitting side of each </w:t>
      </w:r>
      <w:r w:rsidR="004A7C6A" w:rsidRPr="00C17953">
        <w:rPr>
          <w:rFonts w:eastAsia="MS Mincho"/>
          <w:rPrChange w:id="7771" w:author="Draft version 2" w:date="2020-04-08T10:09:00Z">
            <w:rPr>
              <w:rFonts w:eastAsia="MS Mincho"/>
            </w:rPr>
          </w:rPrChange>
        </w:rPr>
        <w:t>PDCP</w:t>
      </w:r>
      <w:r w:rsidRPr="00C17953">
        <w:rPr>
          <w:rFonts w:eastAsia="MS Mincho"/>
          <w:rPrChange w:id="7772" w:author="Draft version 2" w:date="2020-04-08T10:09:00Z">
            <w:rPr>
              <w:rFonts w:eastAsia="MS Mincho"/>
            </w:rPr>
          </w:rPrChange>
        </w:rPr>
        <w:t xml:space="preserve"> entity shall maintain the following state variables:</w:t>
      </w:r>
    </w:p>
    <w:p w:rsidR="00985A02" w:rsidRPr="00C17953" w:rsidRDefault="00985A02" w:rsidP="00985A02">
      <w:pPr>
        <w:rPr>
          <w:rPrChange w:id="7773" w:author="Draft version 2" w:date="2020-04-08T10:09:00Z">
            <w:rPr/>
          </w:rPrChange>
        </w:rPr>
      </w:pPr>
      <w:r w:rsidRPr="00C17953">
        <w:rPr>
          <w:rPrChange w:id="7774" w:author="Draft version 2" w:date="2020-04-08T10:09:00Z">
            <w:rPr/>
          </w:rPrChange>
        </w:rPr>
        <w:t>a)</w:t>
      </w:r>
      <w:r w:rsidRPr="00C17953">
        <w:rPr>
          <w:rPrChange w:id="7775" w:author="Draft version 2" w:date="2020-04-08T10:09:00Z">
            <w:rPr/>
          </w:rPrChange>
        </w:rPr>
        <w:tab/>
        <w:t>Next_PDCP_TX_SN</w:t>
      </w:r>
    </w:p>
    <w:p w:rsidR="00985A02" w:rsidRPr="00C17953" w:rsidRDefault="00985A02" w:rsidP="00985A02">
      <w:pPr>
        <w:rPr>
          <w:rPrChange w:id="7776" w:author="Draft version 2" w:date="2020-04-08T10:09:00Z">
            <w:rPr/>
          </w:rPrChange>
        </w:rPr>
      </w:pPr>
      <w:r w:rsidRPr="00C17953">
        <w:rPr>
          <w:rPrChange w:id="7777" w:author="Draft version 2" w:date="2020-04-08T10:09:00Z">
            <w:rPr/>
          </w:rPrChange>
        </w:rPr>
        <w:t xml:space="preserve">The variable Next_PDCP_TX_SN indicates the PDCP </w:t>
      </w:r>
      <w:r w:rsidR="007B5ACF" w:rsidRPr="00C17953">
        <w:rPr>
          <w:rPrChange w:id="7778" w:author="Draft version 2" w:date="2020-04-08T10:09:00Z">
            <w:rPr/>
          </w:rPrChange>
        </w:rPr>
        <w:t>SN</w:t>
      </w:r>
      <w:r w:rsidRPr="00C17953">
        <w:rPr>
          <w:rPrChange w:id="7779" w:author="Draft version 2" w:date="2020-04-08T10:09:00Z">
            <w:rPr/>
          </w:rPrChange>
        </w:rPr>
        <w:t xml:space="preserve"> of the next PDCP SDU</w:t>
      </w:r>
      <w:r w:rsidRPr="00C17953" w:rsidDel="00DB302B">
        <w:rPr>
          <w:rPrChange w:id="7780" w:author="Draft version 2" w:date="2020-04-08T10:09:00Z">
            <w:rPr/>
          </w:rPrChange>
        </w:rPr>
        <w:t xml:space="preserve"> </w:t>
      </w:r>
      <w:r w:rsidRPr="00C17953">
        <w:rPr>
          <w:rPrChange w:id="7781" w:author="Draft version 2" w:date="2020-04-08T10:09:00Z">
            <w:rPr/>
          </w:rPrChange>
        </w:rPr>
        <w:t xml:space="preserve">for a given PDCP entity. At establishment of the PDCP entity, </w:t>
      </w:r>
      <w:r w:rsidR="00D528DB" w:rsidRPr="00C17953">
        <w:rPr>
          <w:rPrChange w:id="7782" w:author="Draft version 2" w:date="2020-04-08T10:09:00Z">
            <w:rPr/>
          </w:rPrChange>
        </w:rPr>
        <w:t xml:space="preserve">the UE shall set </w:t>
      </w:r>
      <w:r w:rsidRPr="00C17953">
        <w:rPr>
          <w:rPrChange w:id="7783" w:author="Draft version 2" w:date="2020-04-08T10:09:00Z">
            <w:rPr/>
          </w:rPrChange>
        </w:rPr>
        <w:t>Next_PDCP_TX_SN to 0.</w:t>
      </w:r>
      <w:r w:rsidR="00D66A4F" w:rsidRPr="00C17953">
        <w:rPr>
          <w:rPrChange w:id="7784" w:author="Draft version 2" w:date="2020-04-08T10:09:00Z">
            <w:rPr/>
          </w:rPrChange>
        </w:rPr>
        <w:t xml:space="preserve"> For the PDCP entity mapped with SLRB of which the indicated </w:t>
      </w:r>
      <w:r w:rsidR="00D66A4F" w:rsidRPr="00C17953">
        <w:rPr>
          <w:i/>
          <w:rPrChange w:id="7785" w:author="Draft version 2" w:date="2020-04-08T10:09:00Z">
            <w:rPr>
              <w:i/>
            </w:rPr>
          </w:rPrChange>
        </w:rPr>
        <w:t>SL-V2X-TxProfile</w:t>
      </w:r>
      <w:r w:rsidR="00D66A4F" w:rsidRPr="00C17953">
        <w:rPr>
          <w:rPrChange w:id="7786" w:author="Draft version 2" w:date="2020-04-08T10:09:00Z">
            <w:rPr/>
          </w:rPrChange>
        </w:rPr>
        <w:t xml:space="preserve"> is </w:t>
      </w:r>
      <w:r w:rsidR="00D66A4F" w:rsidRPr="00C17953">
        <w:rPr>
          <w:i/>
          <w:rPrChange w:id="7787" w:author="Draft version 2" w:date="2020-04-08T10:09:00Z">
            <w:rPr>
              <w:i/>
            </w:rPr>
          </w:rPrChange>
        </w:rPr>
        <w:t>rel15</w:t>
      </w:r>
      <w:r w:rsidR="00D66A4F" w:rsidRPr="00C17953">
        <w:rPr>
          <w:rPrChange w:id="7788" w:author="Draft version 2" w:date="2020-04-08T10:09:00Z">
            <w:rPr/>
          </w:rPrChange>
        </w:rPr>
        <w:t xml:space="preserve"> (</w:t>
      </w:r>
      <w:r w:rsidR="002D36DF" w:rsidRPr="00C17953">
        <w:rPr>
          <w:rPrChange w:id="7789" w:author="Draft version 2" w:date="2020-04-08T10:09:00Z">
            <w:rPr/>
          </w:rPrChange>
        </w:rPr>
        <w:t xml:space="preserve">see </w:t>
      </w:r>
      <w:r w:rsidR="00D66A4F" w:rsidRPr="00C17953">
        <w:rPr>
          <w:rPrChange w:id="7790" w:author="Draft version 2" w:date="2020-04-08T10:09:00Z">
            <w:rPr/>
          </w:rPrChange>
        </w:rPr>
        <w:t>TS 36.331 [3]), the UE shall set Next_PDCP_TX_SN to 1 at establishment of the PDCP entity.</w:t>
      </w:r>
    </w:p>
    <w:p w:rsidR="00985A02" w:rsidRPr="00C17953" w:rsidRDefault="00985A02" w:rsidP="00985A02">
      <w:pPr>
        <w:rPr>
          <w:rPrChange w:id="7791" w:author="Draft version 2" w:date="2020-04-08T10:09:00Z">
            <w:rPr/>
          </w:rPrChange>
        </w:rPr>
      </w:pPr>
      <w:r w:rsidRPr="00C17953">
        <w:rPr>
          <w:rPrChange w:id="7792" w:author="Draft version 2" w:date="2020-04-08T10:09:00Z">
            <w:rPr/>
          </w:rPrChange>
        </w:rPr>
        <w:t>b)</w:t>
      </w:r>
      <w:r w:rsidRPr="00C17953">
        <w:rPr>
          <w:rPrChange w:id="7793" w:author="Draft version 2" w:date="2020-04-08T10:09:00Z">
            <w:rPr/>
          </w:rPrChange>
        </w:rPr>
        <w:tab/>
        <w:t>TX_HFN</w:t>
      </w:r>
    </w:p>
    <w:p w:rsidR="00985A02" w:rsidRPr="00C17953" w:rsidRDefault="00985A02" w:rsidP="00985A02">
      <w:pPr>
        <w:rPr>
          <w:rPrChange w:id="7794" w:author="Draft version 2" w:date="2020-04-08T10:09:00Z">
            <w:rPr/>
          </w:rPrChange>
        </w:rPr>
      </w:pPr>
      <w:r w:rsidRPr="00C17953">
        <w:rPr>
          <w:rPrChange w:id="7795" w:author="Draft version 2" w:date="2020-04-08T10:09:00Z">
            <w:rPr/>
          </w:rPrChange>
        </w:rPr>
        <w:t xml:space="preserve">The variable TX_HFN indicates the HFN value for the generation of the COUNT value used for PDCP PDUs for a given PDCP entity. At establishment of the PDCP entity, </w:t>
      </w:r>
      <w:r w:rsidR="00D528DB" w:rsidRPr="00C17953">
        <w:rPr>
          <w:rPrChange w:id="7796" w:author="Draft version 2" w:date="2020-04-08T10:09:00Z">
            <w:rPr/>
          </w:rPrChange>
        </w:rPr>
        <w:t xml:space="preserve">the UE shall set </w:t>
      </w:r>
      <w:r w:rsidRPr="00C17953">
        <w:rPr>
          <w:rPrChange w:id="7797" w:author="Draft version 2" w:date="2020-04-08T10:09:00Z">
            <w:rPr/>
          </w:rPrChange>
        </w:rPr>
        <w:t xml:space="preserve">TX_HFN to </w:t>
      </w:r>
      <w:r w:rsidR="000440C2" w:rsidRPr="00C17953">
        <w:rPr>
          <w:rPrChange w:id="7798" w:author="Draft version 2" w:date="2020-04-08T10:09:00Z">
            <w:rPr/>
          </w:rPrChange>
        </w:rPr>
        <w:t>0</w:t>
      </w:r>
      <w:r w:rsidRPr="00C17953">
        <w:rPr>
          <w:rPrChange w:id="7799" w:author="Draft version 2" w:date="2020-04-08T10:09:00Z">
            <w:rPr/>
          </w:rPrChange>
        </w:rPr>
        <w:t>.</w:t>
      </w:r>
    </w:p>
    <w:p w:rsidR="00985A02" w:rsidRPr="00C17953" w:rsidRDefault="00985A02" w:rsidP="00985A02">
      <w:pPr>
        <w:rPr>
          <w:rFonts w:eastAsia="MS Mincho"/>
          <w:rPrChange w:id="7800" w:author="Draft version 2" w:date="2020-04-08T10:09:00Z">
            <w:rPr>
              <w:rFonts w:eastAsia="MS Mincho"/>
            </w:rPr>
          </w:rPrChange>
        </w:rPr>
      </w:pPr>
      <w:r w:rsidRPr="00C17953">
        <w:rPr>
          <w:rFonts w:eastAsia="MS Mincho"/>
          <w:rPrChange w:id="7801" w:author="Draft version 2" w:date="2020-04-08T10:09:00Z">
            <w:rPr>
              <w:rFonts w:eastAsia="MS Mincho"/>
            </w:rPr>
          </w:rPrChange>
        </w:rPr>
        <w:lastRenderedPageBreak/>
        <w:t>The receiving side of each PDCP entity shall maintain the following state variables:</w:t>
      </w:r>
    </w:p>
    <w:p w:rsidR="00985A02" w:rsidRPr="00C17953" w:rsidRDefault="00985A02" w:rsidP="00985A02">
      <w:pPr>
        <w:rPr>
          <w:rPrChange w:id="7802" w:author="Draft version 2" w:date="2020-04-08T10:09:00Z">
            <w:rPr/>
          </w:rPrChange>
        </w:rPr>
      </w:pPr>
      <w:r w:rsidRPr="00C17953">
        <w:rPr>
          <w:rPrChange w:id="7803" w:author="Draft version 2" w:date="2020-04-08T10:09:00Z">
            <w:rPr/>
          </w:rPrChange>
        </w:rPr>
        <w:t>c)</w:t>
      </w:r>
      <w:r w:rsidRPr="00C17953">
        <w:rPr>
          <w:rPrChange w:id="7804" w:author="Draft version 2" w:date="2020-04-08T10:09:00Z">
            <w:rPr/>
          </w:rPrChange>
        </w:rPr>
        <w:tab/>
        <w:t>Next_PDCP_RX_SN</w:t>
      </w:r>
    </w:p>
    <w:p w:rsidR="00985A02" w:rsidRPr="00C17953" w:rsidRDefault="00985A02" w:rsidP="00985A02">
      <w:pPr>
        <w:rPr>
          <w:rPrChange w:id="7805" w:author="Draft version 2" w:date="2020-04-08T10:09:00Z">
            <w:rPr/>
          </w:rPrChange>
        </w:rPr>
      </w:pPr>
      <w:r w:rsidRPr="00C17953">
        <w:rPr>
          <w:rPrChange w:id="7806" w:author="Draft version 2" w:date="2020-04-08T10:09:00Z">
            <w:rPr/>
          </w:rPrChange>
        </w:rPr>
        <w:t xml:space="preserve">The variable Next_PDCP_RX_SN indicates the next expected PDCP </w:t>
      </w:r>
      <w:r w:rsidR="00D27D69" w:rsidRPr="00C17953">
        <w:rPr>
          <w:rPrChange w:id="7807" w:author="Draft version 2" w:date="2020-04-08T10:09:00Z">
            <w:rPr/>
          </w:rPrChange>
        </w:rPr>
        <w:t>SN</w:t>
      </w:r>
      <w:r w:rsidRPr="00C17953">
        <w:rPr>
          <w:rPrChange w:id="7808" w:author="Draft version 2" w:date="2020-04-08T10:09:00Z">
            <w:rPr/>
          </w:rPrChange>
        </w:rPr>
        <w:t xml:space="preserve"> by the receiver for a given PDCP entity. At establishment of the PDCP entity, </w:t>
      </w:r>
      <w:r w:rsidR="00D528DB" w:rsidRPr="00C17953">
        <w:rPr>
          <w:rPrChange w:id="7809" w:author="Draft version 2" w:date="2020-04-08T10:09:00Z">
            <w:rPr/>
          </w:rPrChange>
        </w:rPr>
        <w:t xml:space="preserve">the UE shall set </w:t>
      </w:r>
      <w:r w:rsidRPr="00C17953">
        <w:rPr>
          <w:rPrChange w:id="7810" w:author="Draft version 2" w:date="2020-04-08T10:09:00Z">
            <w:rPr/>
          </w:rPrChange>
        </w:rPr>
        <w:t>Next_PDCP_RX_SN to 0.</w:t>
      </w:r>
      <w:r w:rsidR="003827F4" w:rsidRPr="00C17953">
        <w:rPr>
          <w:rPrChange w:id="7811" w:author="Draft version 2" w:date="2020-04-08T10:09:00Z">
            <w:rPr/>
          </w:rPrChange>
        </w:rPr>
        <w:t xml:space="preserve"> For the PDCP entity mapped with SLRB of which the indicated </w:t>
      </w:r>
      <w:r w:rsidR="003827F4" w:rsidRPr="00C17953">
        <w:rPr>
          <w:i/>
          <w:rPrChange w:id="7812" w:author="Draft version 2" w:date="2020-04-08T10:09:00Z">
            <w:rPr>
              <w:i/>
            </w:rPr>
          </w:rPrChange>
        </w:rPr>
        <w:t>SL-V2X-TxProfile</w:t>
      </w:r>
      <w:r w:rsidR="003827F4" w:rsidRPr="00C17953">
        <w:rPr>
          <w:rPrChange w:id="7813" w:author="Draft version 2" w:date="2020-04-08T10:09:00Z">
            <w:rPr/>
          </w:rPrChange>
        </w:rPr>
        <w:t xml:space="preserve"> is </w:t>
      </w:r>
      <w:r w:rsidR="003827F4" w:rsidRPr="00C17953">
        <w:rPr>
          <w:i/>
          <w:rPrChange w:id="7814" w:author="Draft version 2" w:date="2020-04-08T10:09:00Z">
            <w:rPr>
              <w:i/>
            </w:rPr>
          </w:rPrChange>
        </w:rPr>
        <w:t>rel15</w:t>
      </w:r>
      <w:r w:rsidR="003827F4" w:rsidRPr="00C17953">
        <w:rPr>
          <w:rPrChange w:id="7815" w:author="Draft version 2" w:date="2020-04-08T10:09:00Z">
            <w:rPr/>
          </w:rPrChange>
        </w:rPr>
        <w:t xml:space="preserve"> (</w:t>
      </w:r>
      <w:r w:rsidR="002D36DF" w:rsidRPr="00C17953">
        <w:rPr>
          <w:rPrChange w:id="7816" w:author="Draft version 2" w:date="2020-04-08T10:09:00Z">
            <w:rPr/>
          </w:rPrChange>
        </w:rPr>
        <w:t xml:space="preserve">see </w:t>
      </w:r>
      <w:r w:rsidR="003827F4" w:rsidRPr="00C17953">
        <w:rPr>
          <w:rPrChange w:id="7817" w:author="Draft version 2" w:date="2020-04-08T10:09:00Z">
            <w:rPr/>
          </w:rPrChange>
        </w:rPr>
        <w:t>TS 36.331 [3]), the UE shall set Next_PDCP_RX_SN to (x +1) modulo (Maximum_PDCP_SN + 1), where x is the SN of the first received PDCP Data PDU with SN not set to "0".</w:t>
      </w:r>
    </w:p>
    <w:p w:rsidR="00985A02" w:rsidRPr="00C17953" w:rsidRDefault="00985A02" w:rsidP="00985A02">
      <w:pPr>
        <w:rPr>
          <w:rPrChange w:id="7818" w:author="Draft version 2" w:date="2020-04-08T10:09:00Z">
            <w:rPr/>
          </w:rPrChange>
        </w:rPr>
      </w:pPr>
      <w:r w:rsidRPr="00C17953">
        <w:rPr>
          <w:rPrChange w:id="7819" w:author="Draft version 2" w:date="2020-04-08T10:09:00Z">
            <w:rPr/>
          </w:rPrChange>
        </w:rPr>
        <w:t>d)</w:t>
      </w:r>
      <w:r w:rsidRPr="00C17953">
        <w:rPr>
          <w:rPrChange w:id="7820" w:author="Draft version 2" w:date="2020-04-08T10:09:00Z">
            <w:rPr/>
          </w:rPrChange>
        </w:rPr>
        <w:tab/>
        <w:t>RX_HFN</w:t>
      </w:r>
    </w:p>
    <w:p w:rsidR="00985A02" w:rsidRPr="00C17953" w:rsidRDefault="00985A02" w:rsidP="00985A02">
      <w:pPr>
        <w:rPr>
          <w:rPrChange w:id="7821" w:author="Draft version 2" w:date="2020-04-08T10:09:00Z">
            <w:rPr/>
          </w:rPrChange>
        </w:rPr>
      </w:pPr>
      <w:r w:rsidRPr="00C17953">
        <w:rPr>
          <w:rPrChange w:id="7822" w:author="Draft version 2" w:date="2020-04-08T10:09:00Z">
            <w:rPr/>
          </w:rPrChange>
        </w:rPr>
        <w:t xml:space="preserve">The variable RX_HFN indicates the HFN value for the generation of the COUNT value used for the received PDCP PDUs for a given PDCP entity. At establishment of the PDCP entity, </w:t>
      </w:r>
      <w:r w:rsidR="00D528DB" w:rsidRPr="00C17953">
        <w:rPr>
          <w:rPrChange w:id="7823" w:author="Draft version 2" w:date="2020-04-08T10:09:00Z">
            <w:rPr/>
          </w:rPrChange>
        </w:rPr>
        <w:t xml:space="preserve">the UE shall set </w:t>
      </w:r>
      <w:r w:rsidRPr="00C17953">
        <w:rPr>
          <w:rPrChange w:id="7824" w:author="Draft version 2" w:date="2020-04-08T10:09:00Z">
            <w:rPr/>
          </w:rPrChange>
        </w:rPr>
        <w:t xml:space="preserve">RX_HFN to </w:t>
      </w:r>
      <w:r w:rsidR="00697873" w:rsidRPr="00C17953">
        <w:rPr>
          <w:rPrChange w:id="7825" w:author="Draft version 2" w:date="2020-04-08T10:09:00Z">
            <w:rPr/>
          </w:rPrChange>
        </w:rPr>
        <w:t>0</w:t>
      </w:r>
      <w:r w:rsidRPr="00C17953">
        <w:rPr>
          <w:rPrChange w:id="7826" w:author="Draft version 2" w:date="2020-04-08T10:09:00Z">
            <w:rPr/>
          </w:rPrChange>
        </w:rPr>
        <w:t>.</w:t>
      </w:r>
    </w:p>
    <w:p w:rsidR="00B80D96" w:rsidRPr="00C17953" w:rsidRDefault="00B80D96" w:rsidP="00B80D96">
      <w:pPr>
        <w:rPr>
          <w:rPrChange w:id="7827" w:author="Draft version 2" w:date="2020-04-08T10:09:00Z">
            <w:rPr/>
          </w:rPrChange>
        </w:rPr>
      </w:pPr>
      <w:r w:rsidRPr="00C17953">
        <w:rPr>
          <w:rPrChange w:id="7828" w:author="Draft version 2" w:date="2020-04-08T10:09:00Z">
            <w:rPr/>
          </w:rPrChange>
        </w:rPr>
        <w:t>e) Last_Submitted_PDCP_RX_SN</w:t>
      </w:r>
    </w:p>
    <w:p w:rsidR="00EE4419" w:rsidRPr="00C17953" w:rsidRDefault="00DA643E" w:rsidP="00EE4419">
      <w:pPr>
        <w:rPr>
          <w:lang w:eastAsia="ko-KR"/>
          <w:rPrChange w:id="7829" w:author="Draft version 2" w:date="2020-04-08T10:09:00Z">
            <w:rPr>
              <w:lang w:eastAsia="ko-KR"/>
            </w:rPr>
          </w:rPrChange>
        </w:rPr>
      </w:pPr>
      <w:r w:rsidRPr="00C17953">
        <w:rPr>
          <w:rPrChange w:id="7830" w:author="Draft version 2" w:date="2020-04-08T10:09:00Z">
            <w:rPr/>
          </w:rPrChange>
        </w:rPr>
        <w:t>T</w:t>
      </w:r>
      <w:r w:rsidR="00B80D96" w:rsidRPr="00C17953">
        <w:rPr>
          <w:rPrChange w:id="7831" w:author="Draft version 2" w:date="2020-04-08T10:09:00Z">
            <w:rPr/>
          </w:rPrChange>
        </w:rPr>
        <w:t xml:space="preserve">he variable Last_Submitted_PDCP_RX_SN indicates </w:t>
      </w:r>
      <w:r w:rsidR="00D27D69" w:rsidRPr="00C17953">
        <w:rPr>
          <w:rPrChange w:id="7832" w:author="Draft version 2" w:date="2020-04-08T10:09:00Z">
            <w:rPr/>
          </w:rPrChange>
        </w:rPr>
        <w:t>the SN of the last PDCP SDU delivered to the upper layers</w:t>
      </w:r>
      <w:r w:rsidR="00B80D96" w:rsidRPr="00C17953">
        <w:rPr>
          <w:rPrChange w:id="7833" w:author="Draft version 2" w:date="2020-04-08T10:09:00Z">
            <w:rPr/>
          </w:rPrChange>
        </w:rPr>
        <w:t>. At establishment of the PDCP entity</w:t>
      </w:r>
      <w:r w:rsidR="00D27D69" w:rsidRPr="00C17953">
        <w:rPr>
          <w:rPrChange w:id="7834" w:author="Draft version 2" w:date="2020-04-08T10:09:00Z">
            <w:rPr/>
          </w:rPrChange>
        </w:rPr>
        <w:t>,</w:t>
      </w:r>
      <w:r w:rsidR="00B80D96" w:rsidRPr="00C17953">
        <w:rPr>
          <w:rPrChange w:id="7835" w:author="Draft version 2" w:date="2020-04-08T10:09:00Z">
            <w:rPr/>
          </w:rPrChange>
        </w:rPr>
        <w:t xml:space="preserve"> </w:t>
      </w:r>
      <w:r w:rsidR="00D528DB" w:rsidRPr="00C17953">
        <w:rPr>
          <w:rPrChange w:id="7836" w:author="Draft version 2" w:date="2020-04-08T10:09:00Z">
            <w:rPr/>
          </w:rPrChange>
        </w:rPr>
        <w:t xml:space="preserve">the UE shall set </w:t>
      </w:r>
      <w:r w:rsidR="00B80D96" w:rsidRPr="00C17953">
        <w:rPr>
          <w:rPrChange w:id="7837" w:author="Draft version 2" w:date="2020-04-08T10:09:00Z">
            <w:rPr/>
          </w:rPrChange>
        </w:rPr>
        <w:t xml:space="preserve">Last_Submitted_PDCP_RX_SN to </w:t>
      </w:r>
      <w:r w:rsidR="0086421E" w:rsidRPr="00C17953">
        <w:rPr>
          <w:rPrChange w:id="7838" w:author="Draft version 2" w:date="2020-04-08T10:09:00Z">
            <w:rPr/>
          </w:rPrChange>
        </w:rPr>
        <w:t>Maximum_PDCP_SN</w:t>
      </w:r>
      <w:r w:rsidR="00B80D96" w:rsidRPr="00C17953">
        <w:rPr>
          <w:rPrChange w:id="7839" w:author="Draft version 2" w:date="2020-04-08T10:09:00Z">
            <w:rPr/>
          </w:rPrChange>
        </w:rPr>
        <w:t>.</w:t>
      </w:r>
      <w:r w:rsidR="003827F4" w:rsidRPr="00C17953">
        <w:rPr>
          <w:rPrChange w:id="7840" w:author="Draft version 2" w:date="2020-04-08T10:09:00Z">
            <w:rPr/>
          </w:rPrChange>
        </w:rPr>
        <w:t xml:space="preserve"> For the PDCP entity mapped with SLRB of which the indicated </w:t>
      </w:r>
      <w:r w:rsidR="003827F4" w:rsidRPr="00C17953">
        <w:rPr>
          <w:i/>
          <w:rPrChange w:id="7841" w:author="Draft version 2" w:date="2020-04-08T10:09:00Z">
            <w:rPr>
              <w:i/>
            </w:rPr>
          </w:rPrChange>
        </w:rPr>
        <w:t>SL-V2X-TxProfile</w:t>
      </w:r>
      <w:r w:rsidR="003827F4" w:rsidRPr="00C17953">
        <w:rPr>
          <w:rPrChange w:id="7842" w:author="Draft version 2" w:date="2020-04-08T10:09:00Z">
            <w:rPr/>
          </w:rPrChange>
        </w:rPr>
        <w:t xml:space="preserve"> is </w:t>
      </w:r>
      <w:r w:rsidR="003827F4" w:rsidRPr="00C17953">
        <w:rPr>
          <w:i/>
          <w:rPrChange w:id="7843" w:author="Draft version 2" w:date="2020-04-08T10:09:00Z">
            <w:rPr>
              <w:i/>
            </w:rPr>
          </w:rPrChange>
        </w:rPr>
        <w:t>rel15</w:t>
      </w:r>
      <w:r w:rsidR="003827F4" w:rsidRPr="00C17953">
        <w:rPr>
          <w:rPrChange w:id="7844" w:author="Draft version 2" w:date="2020-04-08T10:09:00Z">
            <w:rPr/>
          </w:rPrChange>
        </w:rPr>
        <w:t xml:space="preserve"> (</w:t>
      </w:r>
      <w:r w:rsidR="002D36DF" w:rsidRPr="00C17953">
        <w:rPr>
          <w:rPrChange w:id="7845" w:author="Draft version 2" w:date="2020-04-08T10:09:00Z">
            <w:rPr/>
          </w:rPrChange>
        </w:rPr>
        <w:t>see</w:t>
      </w:r>
      <w:r w:rsidR="003827F4" w:rsidRPr="00C17953">
        <w:rPr>
          <w:rPrChange w:id="7846" w:author="Draft version 2" w:date="2020-04-08T10:09:00Z">
            <w:rPr/>
          </w:rPrChange>
        </w:rPr>
        <w:t xml:space="preserve"> TS 36.331 [3]), the UE shall set Last_Submitted_PDCP_RX_SN to (x – 0.5 * Reordering_Window) modulo (Maximum_PDCP_SN + 1), where x is the SN of the first received PDCP Data PDU with SN not set to "0".</w:t>
      </w:r>
    </w:p>
    <w:p w:rsidR="00EE4419" w:rsidRPr="00C17953" w:rsidRDefault="00EE4419" w:rsidP="00EE4419">
      <w:pPr>
        <w:rPr>
          <w:rFonts w:eastAsia="MS Mincho"/>
          <w:rPrChange w:id="7847" w:author="Draft version 2" w:date="2020-04-08T10:09:00Z">
            <w:rPr>
              <w:rFonts w:eastAsia="MS Mincho"/>
            </w:rPr>
          </w:rPrChange>
        </w:rPr>
      </w:pPr>
      <w:r w:rsidRPr="00C17953">
        <w:rPr>
          <w:rFonts w:eastAsia="Malgun Gothic"/>
          <w:lang w:eastAsia="ko-KR"/>
          <w:rPrChange w:id="7848" w:author="Draft version 2" w:date="2020-04-08T10:09:00Z">
            <w:rPr>
              <w:rFonts w:eastAsia="Malgun Gothic"/>
              <w:lang w:eastAsia="ko-KR"/>
            </w:rPr>
          </w:rPrChange>
        </w:rPr>
        <w:t>f</w:t>
      </w:r>
      <w:r w:rsidRPr="00C17953">
        <w:rPr>
          <w:rFonts w:eastAsia="MS Mincho"/>
          <w:rPrChange w:id="7849" w:author="Draft version 2" w:date="2020-04-08T10:09:00Z">
            <w:rPr>
              <w:rFonts w:eastAsia="MS Mincho"/>
            </w:rPr>
          </w:rPrChange>
        </w:rPr>
        <w:t xml:space="preserve">) </w:t>
      </w:r>
      <w:r w:rsidRPr="00C17953">
        <w:rPr>
          <w:lang w:eastAsia="ko-KR"/>
          <w:rPrChange w:id="7850" w:author="Draft version 2" w:date="2020-04-08T10:09:00Z">
            <w:rPr>
              <w:lang w:eastAsia="ko-KR"/>
            </w:rPr>
          </w:rPrChange>
        </w:rPr>
        <w:t>Reordering_PDCP_RX_COUNT</w:t>
      </w:r>
    </w:p>
    <w:p w:rsidR="00B80D96" w:rsidRPr="00C17953" w:rsidRDefault="00EE4419" w:rsidP="00EE4419">
      <w:pPr>
        <w:rPr>
          <w:rPrChange w:id="7851" w:author="Draft version 2" w:date="2020-04-08T10:09:00Z">
            <w:rPr/>
          </w:rPrChange>
        </w:rPr>
      </w:pPr>
      <w:r w:rsidRPr="00C17953">
        <w:rPr>
          <w:rFonts w:eastAsia="Malgun Gothic"/>
          <w:lang w:eastAsia="ko-KR"/>
          <w:rPrChange w:id="7852" w:author="Draft version 2" w:date="2020-04-08T10:09:00Z">
            <w:rPr>
              <w:rFonts w:eastAsia="Malgun Gothic"/>
              <w:lang w:eastAsia="ko-KR"/>
            </w:rPr>
          </w:rPrChange>
        </w:rPr>
        <w:t>This variable is used only when the reordering function is used. This var</w:t>
      </w:r>
      <w:r w:rsidRPr="00C17953">
        <w:rPr>
          <w:rFonts w:eastAsia="MS Mincho"/>
          <w:rPrChange w:id="7853" w:author="Draft version 2" w:date="2020-04-08T10:09:00Z">
            <w:rPr>
              <w:rFonts w:eastAsia="MS Mincho"/>
            </w:rPr>
          </w:rPrChange>
        </w:rPr>
        <w:t xml:space="preserve">iable holds the value of the </w:t>
      </w:r>
      <w:r w:rsidRPr="00C17953">
        <w:rPr>
          <w:rFonts w:eastAsia="Malgun Gothic"/>
          <w:lang w:eastAsia="ko-KR"/>
          <w:rPrChange w:id="7854" w:author="Draft version 2" w:date="2020-04-08T10:09:00Z">
            <w:rPr>
              <w:rFonts w:eastAsia="Malgun Gothic"/>
              <w:lang w:eastAsia="ko-KR"/>
            </w:rPr>
          </w:rPrChange>
        </w:rPr>
        <w:t>COUNT</w:t>
      </w:r>
      <w:r w:rsidRPr="00C17953">
        <w:rPr>
          <w:rFonts w:eastAsia="MS Mincho"/>
          <w:rPrChange w:id="7855" w:author="Draft version 2" w:date="2020-04-08T10:09:00Z">
            <w:rPr>
              <w:rFonts w:eastAsia="MS Mincho"/>
            </w:rPr>
          </w:rPrChange>
        </w:rPr>
        <w:t xml:space="preserve"> following the </w:t>
      </w:r>
      <w:r w:rsidRPr="00C17953">
        <w:rPr>
          <w:rFonts w:eastAsia="Malgun Gothic"/>
          <w:lang w:eastAsia="ko-KR"/>
          <w:rPrChange w:id="7856" w:author="Draft version 2" w:date="2020-04-08T10:09:00Z">
            <w:rPr>
              <w:rFonts w:eastAsia="Malgun Gothic"/>
              <w:lang w:eastAsia="ko-KR"/>
            </w:rPr>
          </w:rPrChange>
        </w:rPr>
        <w:t xml:space="preserve">COUNT value associated with </w:t>
      </w:r>
      <w:r w:rsidRPr="00C17953">
        <w:rPr>
          <w:rFonts w:eastAsia="MS Mincho"/>
          <w:rPrChange w:id="7857" w:author="Draft version 2" w:date="2020-04-08T10:09:00Z">
            <w:rPr>
              <w:rFonts w:eastAsia="MS Mincho"/>
            </w:rPr>
          </w:rPrChange>
        </w:rPr>
        <w:t xml:space="preserve">the </w:t>
      </w:r>
      <w:r w:rsidRPr="00C17953">
        <w:rPr>
          <w:rFonts w:eastAsia="Malgun Gothic"/>
          <w:lang w:eastAsia="ko-KR"/>
          <w:rPrChange w:id="7858" w:author="Draft version 2" w:date="2020-04-08T10:09:00Z">
            <w:rPr>
              <w:rFonts w:eastAsia="Malgun Gothic"/>
              <w:lang w:eastAsia="ko-KR"/>
            </w:rPr>
          </w:rPrChange>
        </w:rPr>
        <w:t xml:space="preserve">PDCP </w:t>
      </w:r>
      <w:r w:rsidRPr="00C17953">
        <w:rPr>
          <w:rFonts w:eastAsia="MS Mincho"/>
          <w:rPrChange w:id="7859" w:author="Draft version 2" w:date="2020-04-08T10:09:00Z">
            <w:rPr>
              <w:rFonts w:eastAsia="MS Mincho"/>
            </w:rPr>
          </w:rPrChange>
        </w:rPr>
        <w:t xml:space="preserve">PDU which triggered </w:t>
      </w:r>
      <w:r w:rsidR="00F23B2B" w:rsidRPr="00C17953">
        <w:rPr>
          <w:i/>
          <w:lang w:eastAsia="zh-TW"/>
          <w:rPrChange w:id="7860" w:author="Draft version 2" w:date="2020-04-08T10:09:00Z">
            <w:rPr>
              <w:i/>
              <w:lang w:eastAsia="zh-TW"/>
            </w:rPr>
          </w:rPrChange>
        </w:rPr>
        <w:t>t-R</w:t>
      </w:r>
      <w:r w:rsidR="00F23B2B" w:rsidRPr="00C17953">
        <w:rPr>
          <w:i/>
          <w:lang w:eastAsia="ko-KR"/>
          <w:rPrChange w:id="7861" w:author="Draft version 2" w:date="2020-04-08T10:09:00Z">
            <w:rPr>
              <w:i/>
              <w:lang w:eastAsia="ko-KR"/>
            </w:rPr>
          </w:rPrChange>
        </w:rPr>
        <w:t>eordering</w:t>
      </w:r>
      <w:r w:rsidRPr="00C17953">
        <w:rPr>
          <w:rFonts w:eastAsia="MS Mincho"/>
          <w:rPrChange w:id="7862" w:author="Draft version 2" w:date="2020-04-08T10:09:00Z">
            <w:rPr>
              <w:rFonts w:eastAsia="MS Mincho"/>
            </w:rPr>
          </w:rPrChange>
        </w:rPr>
        <w:t>.</w:t>
      </w:r>
    </w:p>
    <w:p w:rsidR="00CB0A8A" w:rsidRPr="00C17953" w:rsidRDefault="00193366" w:rsidP="00193366">
      <w:pPr>
        <w:pStyle w:val="Heading2"/>
        <w:rPr>
          <w:rPrChange w:id="7863" w:author="Draft version 2" w:date="2020-04-08T10:09:00Z">
            <w:rPr/>
          </w:rPrChange>
        </w:rPr>
      </w:pPr>
      <w:bookmarkStart w:id="7864" w:name="_Toc12524473"/>
      <w:r w:rsidRPr="00C17953">
        <w:rPr>
          <w:rPrChange w:id="7865" w:author="Draft version 2" w:date="2020-04-08T10:09:00Z">
            <w:rPr/>
          </w:rPrChange>
        </w:rPr>
        <w:t>7.</w:t>
      </w:r>
      <w:r w:rsidR="00087A93" w:rsidRPr="00C17953">
        <w:rPr>
          <w:rPrChange w:id="7866" w:author="Draft version 2" w:date="2020-04-08T10:09:00Z">
            <w:rPr/>
          </w:rPrChange>
        </w:rPr>
        <w:t>2</w:t>
      </w:r>
      <w:r w:rsidRPr="00C17953">
        <w:rPr>
          <w:rPrChange w:id="7867" w:author="Draft version 2" w:date="2020-04-08T10:09:00Z">
            <w:rPr/>
          </w:rPrChange>
        </w:rPr>
        <w:tab/>
      </w:r>
      <w:r w:rsidR="005604A5" w:rsidRPr="00C17953">
        <w:rPr>
          <w:rPrChange w:id="7868" w:author="Draft version 2" w:date="2020-04-08T10:09:00Z">
            <w:rPr/>
          </w:rPrChange>
        </w:rPr>
        <w:t>Timers</w:t>
      </w:r>
      <w:bookmarkEnd w:id="7864"/>
    </w:p>
    <w:p w:rsidR="00CE6BB9" w:rsidRPr="00C17953" w:rsidRDefault="00CE6BB9" w:rsidP="00CE6BB9">
      <w:pPr>
        <w:rPr>
          <w:rFonts w:eastAsia="MS Mincho"/>
          <w:rPrChange w:id="7869" w:author="Draft version 2" w:date="2020-04-08T10:09:00Z">
            <w:rPr>
              <w:rFonts w:eastAsia="MS Mincho"/>
            </w:rPr>
          </w:rPrChange>
        </w:rPr>
      </w:pPr>
      <w:r w:rsidRPr="00C17953">
        <w:rPr>
          <w:rFonts w:eastAsia="MS Mincho"/>
          <w:rPrChange w:id="7870" w:author="Draft version 2" w:date="2020-04-08T10:09:00Z">
            <w:rPr>
              <w:rFonts w:eastAsia="MS Mincho"/>
            </w:rPr>
          </w:rPrChange>
        </w:rPr>
        <w:t>The transmitting side of each PDCP entity for DRBs shall maintain the following timers:</w:t>
      </w:r>
    </w:p>
    <w:p w:rsidR="00CE6BB9" w:rsidRPr="00C17953" w:rsidRDefault="00CE6BB9" w:rsidP="00CE6BB9">
      <w:pPr>
        <w:rPr>
          <w:rPrChange w:id="7871" w:author="Draft version 2" w:date="2020-04-08T10:09:00Z">
            <w:rPr/>
          </w:rPrChange>
        </w:rPr>
      </w:pPr>
      <w:r w:rsidRPr="00C17953">
        <w:rPr>
          <w:rPrChange w:id="7872" w:author="Draft version 2" w:date="2020-04-08T10:09:00Z">
            <w:rPr/>
          </w:rPrChange>
        </w:rPr>
        <w:t xml:space="preserve">a) </w:t>
      </w:r>
      <w:r w:rsidR="00906FCB" w:rsidRPr="00C17953">
        <w:rPr>
          <w:i/>
          <w:rPrChange w:id="7873" w:author="Draft version 2" w:date="2020-04-08T10:09:00Z">
            <w:rPr>
              <w:i/>
            </w:rPr>
          </w:rPrChange>
        </w:rPr>
        <w:t>discardTimer</w:t>
      </w:r>
    </w:p>
    <w:p w:rsidR="00EE4419" w:rsidRPr="00C17953" w:rsidRDefault="00906FCB" w:rsidP="00EE4419">
      <w:pPr>
        <w:rPr>
          <w:lang w:eastAsia="ko-KR"/>
          <w:rPrChange w:id="7874" w:author="Draft version 2" w:date="2020-04-08T10:09:00Z">
            <w:rPr>
              <w:lang w:eastAsia="ko-KR"/>
            </w:rPr>
          </w:rPrChange>
        </w:rPr>
      </w:pPr>
      <w:r w:rsidRPr="00C17953">
        <w:rPr>
          <w:rPrChange w:id="7875" w:author="Draft version 2" w:date="2020-04-08T10:09:00Z">
            <w:rPr/>
          </w:rPrChange>
        </w:rPr>
        <w:t>The duration of the timer is configured by upper layers</w:t>
      </w:r>
      <w:r w:rsidR="002D36DF" w:rsidRPr="00C17953">
        <w:rPr>
          <w:rPrChange w:id="7876" w:author="Draft version 2" w:date="2020-04-08T10:09:00Z">
            <w:rPr/>
          </w:rPrChange>
        </w:rPr>
        <w:t>, see</w:t>
      </w:r>
      <w:r w:rsidRPr="00C17953">
        <w:rPr>
          <w:rPrChange w:id="7877" w:author="Draft version 2" w:date="2020-04-08T10:09:00Z">
            <w:rPr/>
          </w:rPrChange>
        </w:rPr>
        <w:t xml:space="preserve"> </w:t>
      </w:r>
      <w:r w:rsidR="00027D61" w:rsidRPr="00C17953">
        <w:rPr>
          <w:rPrChange w:id="7878" w:author="Draft version 2" w:date="2020-04-08T10:09:00Z">
            <w:rPr/>
          </w:rPrChange>
        </w:rPr>
        <w:t>TS 36.331 [3]</w:t>
      </w:r>
      <w:r w:rsidRPr="00C17953">
        <w:rPr>
          <w:rPrChange w:id="7879" w:author="Draft version 2" w:date="2020-04-08T10:09:00Z">
            <w:rPr/>
          </w:rPrChange>
        </w:rPr>
        <w:t>.</w:t>
      </w:r>
      <w:r w:rsidR="00CE6BB9" w:rsidRPr="00C17953">
        <w:rPr>
          <w:rPrChange w:id="7880" w:author="Draft version 2" w:date="2020-04-08T10:09:00Z">
            <w:rPr/>
          </w:rPrChange>
        </w:rPr>
        <w:t xml:space="preserve"> In the transmitter, a new timer is started upon reception of an SDU from upper layer.</w:t>
      </w:r>
    </w:p>
    <w:p w:rsidR="00EE4419" w:rsidRPr="00C17953" w:rsidRDefault="00EE4419" w:rsidP="00EE4419">
      <w:pPr>
        <w:rPr>
          <w:lang w:eastAsia="ko-KR"/>
          <w:rPrChange w:id="7881" w:author="Draft version 2" w:date="2020-04-08T10:09:00Z">
            <w:rPr>
              <w:lang w:eastAsia="ko-KR"/>
            </w:rPr>
          </w:rPrChange>
        </w:rPr>
      </w:pPr>
      <w:r w:rsidRPr="00C17953">
        <w:rPr>
          <w:rFonts w:eastAsia="MS Mincho"/>
          <w:rPrChange w:id="7882" w:author="Draft version 2" w:date="2020-04-08T10:09:00Z">
            <w:rPr>
              <w:rFonts w:eastAsia="MS Mincho"/>
            </w:rPr>
          </w:rPrChange>
        </w:rPr>
        <w:t xml:space="preserve">The </w:t>
      </w:r>
      <w:r w:rsidRPr="00C17953">
        <w:rPr>
          <w:rFonts w:eastAsia="Malgun Gothic"/>
          <w:lang w:eastAsia="ko-KR"/>
          <w:rPrChange w:id="7883" w:author="Draft version 2" w:date="2020-04-08T10:09:00Z">
            <w:rPr>
              <w:rFonts w:eastAsia="Malgun Gothic"/>
              <w:lang w:eastAsia="ko-KR"/>
            </w:rPr>
          </w:rPrChange>
        </w:rPr>
        <w:t>receiving</w:t>
      </w:r>
      <w:r w:rsidRPr="00C17953">
        <w:rPr>
          <w:rFonts w:eastAsia="MS Mincho"/>
          <w:rPrChange w:id="7884" w:author="Draft version 2" w:date="2020-04-08T10:09:00Z">
            <w:rPr>
              <w:rFonts w:eastAsia="MS Mincho"/>
            </w:rPr>
          </w:rPrChange>
        </w:rPr>
        <w:t xml:space="preserve"> side of each PDCP entity shall maintain the following timers</w:t>
      </w:r>
      <w:r w:rsidRPr="00C17953">
        <w:rPr>
          <w:rFonts w:eastAsia="Malgun Gothic"/>
          <w:lang w:eastAsia="ko-KR"/>
          <w:rPrChange w:id="7885" w:author="Draft version 2" w:date="2020-04-08T10:09:00Z">
            <w:rPr>
              <w:rFonts w:eastAsia="Malgun Gothic"/>
              <w:lang w:eastAsia="ko-KR"/>
            </w:rPr>
          </w:rPrChange>
        </w:rPr>
        <w:t xml:space="preserve"> only when the reordering function is used</w:t>
      </w:r>
      <w:r w:rsidRPr="00C17953">
        <w:rPr>
          <w:rFonts w:eastAsia="MS Mincho"/>
          <w:rPrChange w:id="7886" w:author="Draft version 2" w:date="2020-04-08T10:09:00Z">
            <w:rPr>
              <w:rFonts w:eastAsia="MS Mincho"/>
            </w:rPr>
          </w:rPrChange>
        </w:rPr>
        <w:t>:</w:t>
      </w:r>
    </w:p>
    <w:p w:rsidR="00EE4419" w:rsidRPr="00C17953" w:rsidRDefault="00EE4419" w:rsidP="00EE4419">
      <w:pPr>
        <w:rPr>
          <w:lang w:eastAsia="ko-KR"/>
          <w:rPrChange w:id="7887" w:author="Draft version 2" w:date="2020-04-08T10:09:00Z">
            <w:rPr>
              <w:lang w:eastAsia="ko-KR"/>
            </w:rPr>
          </w:rPrChange>
        </w:rPr>
      </w:pPr>
      <w:r w:rsidRPr="00C17953">
        <w:rPr>
          <w:lang w:eastAsia="ko-KR"/>
          <w:rPrChange w:id="7888" w:author="Draft version 2" w:date="2020-04-08T10:09:00Z">
            <w:rPr>
              <w:lang w:eastAsia="ko-KR"/>
            </w:rPr>
          </w:rPrChange>
        </w:rPr>
        <w:t xml:space="preserve">b) </w:t>
      </w:r>
      <w:r w:rsidR="00F23B2B" w:rsidRPr="00C17953">
        <w:rPr>
          <w:i/>
          <w:lang w:eastAsia="zh-TW"/>
          <w:rPrChange w:id="7889" w:author="Draft version 2" w:date="2020-04-08T10:09:00Z">
            <w:rPr>
              <w:i/>
              <w:lang w:eastAsia="zh-TW"/>
            </w:rPr>
          </w:rPrChange>
        </w:rPr>
        <w:t>t-R</w:t>
      </w:r>
      <w:r w:rsidR="00F23B2B" w:rsidRPr="00C17953">
        <w:rPr>
          <w:i/>
          <w:lang w:eastAsia="ko-KR"/>
          <w:rPrChange w:id="7890" w:author="Draft version 2" w:date="2020-04-08T10:09:00Z">
            <w:rPr>
              <w:i/>
              <w:lang w:eastAsia="ko-KR"/>
            </w:rPr>
          </w:rPrChange>
        </w:rPr>
        <w:t>eordering</w:t>
      </w:r>
    </w:p>
    <w:p w:rsidR="00CE6BB9" w:rsidRPr="00C17953" w:rsidRDefault="00EE4419" w:rsidP="00EE4419">
      <w:pPr>
        <w:rPr>
          <w:rFonts w:eastAsia="Malgun Gothic"/>
          <w:lang w:eastAsia="ko-KR"/>
          <w:rPrChange w:id="7891" w:author="Draft version 2" w:date="2020-04-08T10:09:00Z">
            <w:rPr>
              <w:rFonts w:eastAsia="Malgun Gothic"/>
              <w:lang w:eastAsia="ko-KR"/>
            </w:rPr>
          </w:rPrChange>
        </w:rPr>
      </w:pPr>
      <w:r w:rsidRPr="00C17953">
        <w:rPr>
          <w:rFonts w:eastAsia="Malgun Gothic"/>
          <w:lang w:eastAsia="ko-KR"/>
          <w:rPrChange w:id="7892" w:author="Draft version 2" w:date="2020-04-08T10:09:00Z">
            <w:rPr>
              <w:rFonts w:eastAsia="Malgun Gothic"/>
              <w:lang w:eastAsia="ko-KR"/>
            </w:rPr>
          </w:rPrChange>
        </w:rPr>
        <w:t>The duration of the timer is configured by upper layers</w:t>
      </w:r>
      <w:r w:rsidR="002D36DF" w:rsidRPr="00C17953">
        <w:rPr>
          <w:rFonts w:eastAsia="Malgun Gothic"/>
          <w:lang w:eastAsia="ko-KR"/>
          <w:rPrChange w:id="7893" w:author="Draft version 2" w:date="2020-04-08T10:09:00Z">
            <w:rPr>
              <w:rFonts w:eastAsia="Malgun Gothic"/>
              <w:lang w:eastAsia="ko-KR"/>
            </w:rPr>
          </w:rPrChange>
        </w:rPr>
        <w:t>, see</w:t>
      </w:r>
      <w:r w:rsidR="00027D61" w:rsidRPr="00C17953">
        <w:rPr>
          <w:rFonts w:eastAsia="Malgun Gothic"/>
          <w:lang w:eastAsia="ko-KR"/>
          <w:rPrChange w:id="7894" w:author="Draft version 2" w:date="2020-04-08T10:09:00Z">
            <w:rPr>
              <w:rFonts w:eastAsia="Malgun Gothic"/>
              <w:lang w:eastAsia="ko-KR"/>
            </w:rPr>
          </w:rPrChange>
        </w:rPr>
        <w:t>(TS 36.331 [3]</w:t>
      </w:r>
      <w:r w:rsidR="002D36DF" w:rsidRPr="00C17953">
        <w:rPr>
          <w:rFonts w:eastAsia="Malgun Gothic"/>
          <w:lang w:eastAsia="ko-KR"/>
          <w:rPrChange w:id="7895" w:author="Draft version 2" w:date="2020-04-08T10:09:00Z">
            <w:rPr>
              <w:rFonts w:eastAsia="Malgun Gothic"/>
              <w:lang w:eastAsia="ko-KR"/>
            </w:rPr>
          </w:rPrChange>
        </w:rPr>
        <w:t>,</w:t>
      </w:r>
      <w:r w:rsidR="003A0270" w:rsidRPr="00C17953">
        <w:rPr>
          <w:rFonts w:eastAsia="Malgun Gothic"/>
          <w:lang w:eastAsia="ko-KR"/>
          <w:rPrChange w:id="7896" w:author="Draft version 2" w:date="2020-04-08T10:09:00Z">
            <w:rPr>
              <w:rFonts w:eastAsia="Malgun Gothic"/>
              <w:lang w:eastAsia="ko-KR"/>
            </w:rPr>
          </w:rPrChange>
        </w:rPr>
        <w:t xml:space="preserve"> except for the case of </w:t>
      </w:r>
      <w:r w:rsidR="003827F4" w:rsidRPr="00C17953">
        <w:rPr>
          <w:rFonts w:eastAsia="Malgun Gothic"/>
          <w:lang w:eastAsia="ko-KR"/>
          <w:rPrChange w:id="7897" w:author="Draft version 2" w:date="2020-04-08T10:09:00Z">
            <w:rPr>
              <w:rFonts w:eastAsia="Malgun Gothic"/>
              <w:lang w:eastAsia="ko-KR"/>
            </w:rPr>
          </w:rPrChange>
        </w:rPr>
        <w:t>Sidelink</w:t>
      </w:r>
      <w:r w:rsidR="003A0270" w:rsidRPr="00C17953">
        <w:rPr>
          <w:rFonts w:eastAsia="Malgun Gothic"/>
          <w:lang w:eastAsia="ko-KR"/>
          <w:rPrChange w:id="7898" w:author="Draft version 2" w:date="2020-04-08T10:09:00Z">
            <w:rPr>
              <w:rFonts w:eastAsia="Malgun Gothic"/>
              <w:lang w:eastAsia="ko-KR"/>
            </w:rPr>
          </w:rPrChange>
        </w:rPr>
        <w:t xml:space="preserve"> reception</w:t>
      </w:r>
      <w:r w:rsidR="003827F4" w:rsidRPr="00C17953">
        <w:rPr>
          <w:rFonts w:eastAsia="Malgun Gothic"/>
          <w:lang w:eastAsia="ko-KR"/>
          <w:rPrChange w:id="7899" w:author="Draft version 2" w:date="2020-04-08T10:09:00Z">
            <w:rPr>
              <w:rFonts w:eastAsia="Malgun Gothic"/>
              <w:lang w:eastAsia="ko-KR"/>
            </w:rPr>
          </w:rPrChange>
        </w:rPr>
        <w:t xml:space="preserve"> when the reordering function is used</w:t>
      </w:r>
      <w:r w:rsidR="003A0270" w:rsidRPr="00C17953">
        <w:rPr>
          <w:rFonts w:eastAsia="Malgun Gothic"/>
          <w:lang w:eastAsia="ko-KR"/>
          <w:rPrChange w:id="7900" w:author="Draft version 2" w:date="2020-04-08T10:09:00Z">
            <w:rPr>
              <w:rFonts w:eastAsia="Malgun Gothic"/>
              <w:lang w:eastAsia="ko-KR"/>
            </w:rPr>
          </w:rPrChange>
        </w:rPr>
        <w:t xml:space="preserve">. For </w:t>
      </w:r>
      <w:r w:rsidR="003827F4" w:rsidRPr="00C17953">
        <w:rPr>
          <w:rFonts w:eastAsia="Malgun Gothic"/>
          <w:lang w:eastAsia="ko-KR"/>
          <w:rPrChange w:id="7901" w:author="Draft version 2" w:date="2020-04-08T10:09:00Z">
            <w:rPr>
              <w:rFonts w:eastAsia="Malgun Gothic"/>
              <w:lang w:eastAsia="ko-KR"/>
            </w:rPr>
          </w:rPrChange>
        </w:rPr>
        <w:t>when the reordering function is used reception when the reordering function is used</w:t>
      </w:r>
      <w:r w:rsidR="003A0270" w:rsidRPr="00C17953">
        <w:rPr>
          <w:rFonts w:eastAsia="Malgun Gothic"/>
          <w:lang w:eastAsia="ko-KR"/>
          <w:rPrChange w:id="7902" w:author="Draft version 2" w:date="2020-04-08T10:09:00Z">
            <w:rPr>
              <w:rFonts w:eastAsia="Malgun Gothic"/>
              <w:lang w:eastAsia="ko-KR"/>
            </w:rPr>
          </w:rPrChange>
        </w:rPr>
        <w:t xml:space="preserve">, the </w:t>
      </w:r>
      <w:r w:rsidR="003A0270" w:rsidRPr="00C17953">
        <w:rPr>
          <w:rFonts w:eastAsia="Malgun Gothic"/>
          <w:i/>
          <w:lang w:eastAsia="ko-KR"/>
          <w:rPrChange w:id="7903" w:author="Draft version 2" w:date="2020-04-08T10:09:00Z">
            <w:rPr>
              <w:rFonts w:eastAsia="Malgun Gothic"/>
              <w:i/>
              <w:lang w:eastAsia="ko-KR"/>
            </w:rPr>
          </w:rPrChange>
        </w:rPr>
        <w:t>t-Reordering</w:t>
      </w:r>
      <w:r w:rsidR="003A0270" w:rsidRPr="00C17953">
        <w:rPr>
          <w:rFonts w:eastAsia="Malgun Gothic"/>
          <w:lang w:eastAsia="ko-KR"/>
          <w:rPrChange w:id="7904" w:author="Draft version 2" w:date="2020-04-08T10:09:00Z">
            <w:rPr>
              <w:rFonts w:eastAsia="Malgun Gothic"/>
              <w:lang w:eastAsia="ko-KR"/>
            </w:rPr>
          </w:rPrChange>
        </w:rPr>
        <w:t xml:space="preserve"> timer is </w:t>
      </w:r>
      <w:r w:rsidR="003827F4" w:rsidRPr="00C17953">
        <w:rPr>
          <w:rFonts w:eastAsia="Malgun Gothic"/>
          <w:lang w:eastAsia="ko-KR"/>
          <w:rPrChange w:id="7905" w:author="Draft version 2" w:date="2020-04-08T10:09:00Z">
            <w:rPr>
              <w:rFonts w:eastAsia="Malgun Gothic"/>
              <w:lang w:eastAsia="ko-KR"/>
            </w:rPr>
          </w:rPrChange>
        </w:rPr>
        <w:t xml:space="preserve">determined </w:t>
      </w:r>
      <w:r w:rsidR="003A0270" w:rsidRPr="00C17953">
        <w:rPr>
          <w:rFonts w:eastAsia="Malgun Gothic"/>
          <w:lang w:eastAsia="ko-KR"/>
          <w:rPrChange w:id="7906" w:author="Draft version 2" w:date="2020-04-08T10:09:00Z">
            <w:rPr>
              <w:rFonts w:eastAsia="Malgun Gothic"/>
              <w:lang w:eastAsia="ko-KR"/>
            </w:rPr>
          </w:rPrChange>
        </w:rPr>
        <w:t>by the UE</w:t>
      </w:r>
      <w:r w:rsidR="003827F4" w:rsidRPr="00C17953">
        <w:rPr>
          <w:rFonts w:eastAsia="Malgun Gothic"/>
          <w:lang w:eastAsia="ko-KR"/>
          <w:rPrChange w:id="7907" w:author="Draft version 2" w:date="2020-04-08T10:09:00Z">
            <w:rPr>
              <w:rFonts w:eastAsia="Malgun Gothic"/>
              <w:lang w:eastAsia="ko-KR"/>
            </w:rPr>
          </w:rPrChange>
        </w:rPr>
        <w:t xml:space="preserve"> implementation</w:t>
      </w:r>
      <w:r w:rsidRPr="00C17953">
        <w:rPr>
          <w:rFonts w:eastAsia="Malgun Gothic"/>
          <w:lang w:eastAsia="ko-KR"/>
          <w:rPrChange w:id="7908" w:author="Draft version 2" w:date="2020-04-08T10:09:00Z">
            <w:rPr>
              <w:rFonts w:eastAsia="Malgun Gothic"/>
              <w:lang w:eastAsia="ko-KR"/>
            </w:rPr>
          </w:rPrChange>
        </w:rPr>
        <w:t xml:space="preserve">. This timer is used to detect loss of PDCP PDUs as specified in the subclause 5.1.2.1.4. If </w:t>
      </w:r>
      <w:r w:rsidR="00F23B2B" w:rsidRPr="00C17953">
        <w:rPr>
          <w:i/>
          <w:lang w:eastAsia="zh-TW"/>
          <w:rPrChange w:id="7909" w:author="Draft version 2" w:date="2020-04-08T10:09:00Z">
            <w:rPr>
              <w:i/>
              <w:lang w:eastAsia="zh-TW"/>
            </w:rPr>
          </w:rPrChange>
        </w:rPr>
        <w:t>t-R</w:t>
      </w:r>
      <w:r w:rsidR="00F23B2B" w:rsidRPr="00C17953">
        <w:rPr>
          <w:i/>
          <w:lang w:eastAsia="ko-KR"/>
          <w:rPrChange w:id="7910" w:author="Draft version 2" w:date="2020-04-08T10:09:00Z">
            <w:rPr>
              <w:i/>
              <w:lang w:eastAsia="ko-KR"/>
            </w:rPr>
          </w:rPrChange>
        </w:rPr>
        <w:t>eordering</w:t>
      </w:r>
      <w:r w:rsidRPr="00C17953">
        <w:rPr>
          <w:rFonts w:eastAsia="Malgun Gothic"/>
          <w:lang w:eastAsia="ko-KR"/>
          <w:rPrChange w:id="7911" w:author="Draft version 2" w:date="2020-04-08T10:09:00Z">
            <w:rPr>
              <w:rFonts w:eastAsia="Malgun Gothic"/>
              <w:lang w:eastAsia="ko-KR"/>
            </w:rPr>
          </w:rPrChange>
        </w:rPr>
        <w:t xml:space="preserve"> is running, </w:t>
      </w:r>
      <w:r w:rsidR="00F23B2B" w:rsidRPr="00C17953">
        <w:rPr>
          <w:i/>
          <w:lang w:eastAsia="zh-TW"/>
          <w:rPrChange w:id="7912" w:author="Draft version 2" w:date="2020-04-08T10:09:00Z">
            <w:rPr>
              <w:i/>
              <w:lang w:eastAsia="zh-TW"/>
            </w:rPr>
          </w:rPrChange>
        </w:rPr>
        <w:t>t-R</w:t>
      </w:r>
      <w:r w:rsidR="00F23B2B" w:rsidRPr="00C17953">
        <w:rPr>
          <w:i/>
          <w:lang w:eastAsia="ko-KR"/>
          <w:rPrChange w:id="7913" w:author="Draft version 2" w:date="2020-04-08T10:09:00Z">
            <w:rPr>
              <w:i/>
              <w:lang w:eastAsia="ko-KR"/>
            </w:rPr>
          </w:rPrChange>
        </w:rPr>
        <w:t>eordering</w:t>
      </w:r>
      <w:r w:rsidRPr="00C17953">
        <w:rPr>
          <w:rFonts w:eastAsia="Malgun Gothic"/>
          <w:lang w:eastAsia="ko-KR"/>
          <w:rPrChange w:id="7914" w:author="Draft version 2" w:date="2020-04-08T10:09:00Z">
            <w:rPr>
              <w:rFonts w:eastAsia="Malgun Gothic"/>
              <w:lang w:eastAsia="ko-KR"/>
            </w:rPr>
          </w:rPrChange>
        </w:rPr>
        <w:t xml:space="preserve"> shall not be started additionally, i.e. only one </w:t>
      </w:r>
      <w:r w:rsidR="008A38EA" w:rsidRPr="00C17953">
        <w:rPr>
          <w:i/>
          <w:lang w:eastAsia="zh-TW"/>
          <w:rPrChange w:id="7915" w:author="Draft version 2" w:date="2020-04-08T10:09:00Z">
            <w:rPr>
              <w:i/>
              <w:lang w:eastAsia="zh-TW"/>
            </w:rPr>
          </w:rPrChange>
        </w:rPr>
        <w:t>t-R</w:t>
      </w:r>
      <w:r w:rsidR="008A38EA" w:rsidRPr="00C17953">
        <w:rPr>
          <w:i/>
          <w:lang w:eastAsia="ko-KR"/>
          <w:rPrChange w:id="7916" w:author="Draft version 2" w:date="2020-04-08T10:09:00Z">
            <w:rPr>
              <w:i/>
              <w:lang w:eastAsia="ko-KR"/>
            </w:rPr>
          </w:rPrChange>
        </w:rPr>
        <w:t>eordering</w:t>
      </w:r>
      <w:r w:rsidRPr="00C17953">
        <w:rPr>
          <w:rFonts w:eastAsia="Malgun Gothic"/>
          <w:lang w:eastAsia="ko-KR"/>
          <w:rPrChange w:id="7917" w:author="Draft version 2" w:date="2020-04-08T10:09:00Z">
            <w:rPr>
              <w:rFonts w:eastAsia="Malgun Gothic"/>
              <w:lang w:eastAsia="ko-KR"/>
            </w:rPr>
          </w:rPrChange>
        </w:rPr>
        <w:t xml:space="preserve"> per PDCP entity is running at a given time.</w:t>
      </w:r>
    </w:p>
    <w:p w:rsidR="00C4471E" w:rsidRPr="00C17953" w:rsidRDefault="00C4471E" w:rsidP="00C4471E">
      <w:pPr>
        <w:rPr>
          <w:lang w:eastAsia="ko-KR"/>
          <w:rPrChange w:id="7918" w:author="Draft version 2" w:date="2020-04-08T10:09:00Z">
            <w:rPr>
              <w:lang w:eastAsia="ko-KR"/>
            </w:rPr>
          </w:rPrChange>
        </w:rPr>
      </w:pPr>
      <w:r w:rsidRPr="00C17953">
        <w:rPr>
          <w:rFonts w:eastAsia="MS Mincho"/>
          <w:rPrChange w:id="7919" w:author="Draft version 2" w:date="2020-04-08T10:09:00Z">
            <w:rPr>
              <w:rFonts w:eastAsia="MS Mincho"/>
            </w:rPr>
          </w:rPrChange>
        </w:rPr>
        <w:t xml:space="preserve">The </w:t>
      </w:r>
      <w:r w:rsidRPr="00C17953">
        <w:rPr>
          <w:rFonts w:eastAsia="Malgun Gothic"/>
          <w:lang w:eastAsia="ko-KR"/>
          <w:rPrChange w:id="7920" w:author="Draft version 2" w:date="2020-04-08T10:09:00Z">
            <w:rPr>
              <w:rFonts w:eastAsia="Malgun Gothic"/>
              <w:lang w:eastAsia="ko-KR"/>
            </w:rPr>
          </w:rPrChange>
        </w:rPr>
        <w:t>receiving</w:t>
      </w:r>
      <w:r w:rsidRPr="00C17953">
        <w:rPr>
          <w:rFonts w:eastAsia="MS Mincho"/>
          <w:rPrChange w:id="7921" w:author="Draft version 2" w:date="2020-04-08T10:09:00Z">
            <w:rPr>
              <w:rFonts w:eastAsia="MS Mincho"/>
            </w:rPr>
          </w:rPrChange>
        </w:rPr>
        <w:t xml:space="preserve"> side of each PDCP entity associated with LWA bearers shall maintain the following timers:</w:t>
      </w:r>
    </w:p>
    <w:p w:rsidR="00C4471E" w:rsidRPr="00C17953" w:rsidRDefault="00C4471E" w:rsidP="00C4471E">
      <w:pPr>
        <w:rPr>
          <w:lang w:eastAsia="ko-KR"/>
          <w:rPrChange w:id="7922" w:author="Draft version 2" w:date="2020-04-08T10:09:00Z">
            <w:rPr>
              <w:lang w:eastAsia="ko-KR"/>
            </w:rPr>
          </w:rPrChange>
        </w:rPr>
      </w:pPr>
      <w:r w:rsidRPr="00C17953">
        <w:rPr>
          <w:lang w:eastAsia="ko-KR"/>
          <w:rPrChange w:id="7923" w:author="Draft version 2" w:date="2020-04-08T10:09:00Z">
            <w:rPr>
              <w:lang w:eastAsia="ko-KR"/>
            </w:rPr>
          </w:rPrChange>
        </w:rPr>
        <w:t xml:space="preserve">c) </w:t>
      </w:r>
      <w:r w:rsidRPr="00C17953">
        <w:rPr>
          <w:i/>
          <w:lang w:eastAsia="zh-TW"/>
          <w:rPrChange w:id="7924" w:author="Draft version 2" w:date="2020-04-08T10:09:00Z">
            <w:rPr>
              <w:i/>
              <w:lang w:eastAsia="zh-TW"/>
            </w:rPr>
          </w:rPrChange>
        </w:rPr>
        <w:t>t-StatusReportType1</w:t>
      </w:r>
    </w:p>
    <w:p w:rsidR="00C4471E" w:rsidRPr="00C17953" w:rsidRDefault="00C4471E" w:rsidP="00C4471E">
      <w:pPr>
        <w:rPr>
          <w:rFonts w:eastAsia="Malgun Gothic"/>
          <w:lang w:eastAsia="ko-KR"/>
          <w:rPrChange w:id="7925" w:author="Draft version 2" w:date="2020-04-08T10:09:00Z">
            <w:rPr>
              <w:rFonts w:eastAsia="Malgun Gothic"/>
              <w:lang w:eastAsia="ko-KR"/>
            </w:rPr>
          </w:rPrChange>
        </w:rPr>
      </w:pPr>
      <w:r w:rsidRPr="00C17953">
        <w:rPr>
          <w:rFonts w:eastAsia="Malgun Gothic"/>
          <w:lang w:eastAsia="ko-KR"/>
          <w:rPrChange w:id="7926" w:author="Draft version 2" w:date="2020-04-08T10:09:00Z">
            <w:rPr>
              <w:rFonts w:eastAsia="Malgun Gothic"/>
              <w:lang w:eastAsia="ko-KR"/>
            </w:rPr>
          </w:rPrChange>
        </w:rPr>
        <w:t xml:space="preserve">The duration of the timer is configured by upper layers </w:t>
      </w:r>
      <w:r w:rsidRPr="00C17953">
        <w:rPr>
          <w:lang w:eastAsia="ko-KR"/>
          <w:rPrChange w:id="7927" w:author="Draft version 2" w:date="2020-04-08T10:09:00Z">
            <w:rPr>
              <w:lang w:eastAsia="ko-KR"/>
            </w:rPr>
          </w:rPrChange>
        </w:rPr>
        <w:t>(</w:t>
      </w:r>
      <w:r w:rsidRPr="00C17953">
        <w:rPr>
          <w:i/>
          <w:rPrChange w:id="7928" w:author="Draft version 2" w:date="2020-04-08T10:09:00Z">
            <w:rPr>
              <w:i/>
            </w:rPr>
          </w:rPrChange>
        </w:rPr>
        <w:t>statusPDU-Periodicity-Type1</w:t>
      </w:r>
      <w:r w:rsidR="002D36DF" w:rsidRPr="00C17953">
        <w:rPr>
          <w:rPrChange w:id="7929" w:author="Draft version 2" w:date="2020-04-08T10:09:00Z">
            <w:rPr/>
          </w:rPrChange>
        </w:rPr>
        <w:t>, see</w:t>
      </w:r>
      <w:r w:rsidRPr="00C17953">
        <w:rPr>
          <w:rPrChange w:id="7930" w:author="Draft version 2" w:date="2020-04-08T10:09:00Z">
            <w:rPr/>
          </w:rPrChange>
        </w:rPr>
        <w:t xml:space="preserve"> </w:t>
      </w:r>
      <w:r w:rsidR="00027D61" w:rsidRPr="00C17953">
        <w:rPr>
          <w:lang w:eastAsia="ko-KR"/>
          <w:rPrChange w:id="7931" w:author="Draft version 2" w:date="2020-04-08T10:09:00Z">
            <w:rPr>
              <w:lang w:eastAsia="ko-KR"/>
            </w:rPr>
          </w:rPrChange>
        </w:rPr>
        <w:t>TS 36.331 [3]</w:t>
      </w:r>
      <w:r w:rsidRPr="00C17953">
        <w:rPr>
          <w:lang w:eastAsia="ko-KR"/>
          <w:rPrChange w:id="7932" w:author="Draft version 2" w:date="2020-04-08T10:09:00Z">
            <w:rPr>
              <w:lang w:eastAsia="ko-KR"/>
            </w:rPr>
          </w:rPrChange>
        </w:rPr>
        <w:t>)</w:t>
      </w:r>
      <w:r w:rsidRPr="00C17953">
        <w:rPr>
          <w:rFonts w:eastAsia="Malgun Gothic"/>
          <w:lang w:eastAsia="ko-KR"/>
          <w:rPrChange w:id="7933" w:author="Draft version 2" w:date="2020-04-08T10:09:00Z">
            <w:rPr>
              <w:rFonts w:eastAsia="Malgun Gothic"/>
              <w:lang w:eastAsia="ko-KR"/>
            </w:rPr>
          </w:rPrChange>
        </w:rPr>
        <w:t>. This timer is used to trigger status report transmission for LWA as specified in the subclause 5.10.</w:t>
      </w:r>
    </w:p>
    <w:p w:rsidR="00C4471E" w:rsidRPr="00C17953" w:rsidRDefault="00C4471E" w:rsidP="00C4471E">
      <w:pPr>
        <w:rPr>
          <w:lang w:eastAsia="ko-KR"/>
          <w:rPrChange w:id="7934" w:author="Draft version 2" w:date="2020-04-08T10:09:00Z">
            <w:rPr>
              <w:lang w:eastAsia="ko-KR"/>
            </w:rPr>
          </w:rPrChange>
        </w:rPr>
      </w:pPr>
      <w:r w:rsidRPr="00C17953">
        <w:rPr>
          <w:lang w:eastAsia="ko-KR"/>
          <w:rPrChange w:id="7935" w:author="Draft version 2" w:date="2020-04-08T10:09:00Z">
            <w:rPr>
              <w:lang w:eastAsia="ko-KR"/>
            </w:rPr>
          </w:rPrChange>
        </w:rPr>
        <w:t xml:space="preserve">d) </w:t>
      </w:r>
      <w:r w:rsidRPr="00C17953">
        <w:rPr>
          <w:i/>
          <w:lang w:eastAsia="zh-TW"/>
          <w:rPrChange w:id="7936" w:author="Draft version 2" w:date="2020-04-08T10:09:00Z">
            <w:rPr>
              <w:i/>
              <w:lang w:eastAsia="zh-TW"/>
            </w:rPr>
          </w:rPrChange>
        </w:rPr>
        <w:t>t-StatusReportType2</w:t>
      </w:r>
    </w:p>
    <w:p w:rsidR="00C4471E" w:rsidRPr="00C17953" w:rsidRDefault="00C4471E" w:rsidP="00EE4419">
      <w:pPr>
        <w:rPr>
          <w:rPrChange w:id="7937" w:author="Draft version 2" w:date="2020-04-08T10:09:00Z">
            <w:rPr/>
          </w:rPrChange>
        </w:rPr>
      </w:pPr>
      <w:r w:rsidRPr="00C17953">
        <w:rPr>
          <w:rFonts w:eastAsia="Malgun Gothic"/>
          <w:lang w:eastAsia="ko-KR"/>
          <w:rPrChange w:id="7938" w:author="Draft version 2" w:date="2020-04-08T10:09:00Z">
            <w:rPr>
              <w:rFonts w:eastAsia="Malgun Gothic"/>
              <w:lang w:eastAsia="ko-KR"/>
            </w:rPr>
          </w:rPrChange>
        </w:rPr>
        <w:t xml:space="preserve">The duration of the timer is configured by upper layers </w:t>
      </w:r>
      <w:r w:rsidRPr="00C17953">
        <w:rPr>
          <w:lang w:eastAsia="ko-KR"/>
          <w:rPrChange w:id="7939" w:author="Draft version 2" w:date="2020-04-08T10:09:00Z">
            <w:rPr>
              <w:lang w:eastAsia="ko-KR"/>
            </w:rPr>
          </w:rPrChange>
        </w:rPr>
        <w:t>(</w:t>
      </w:r>
      <w:r w:rsidRPr="00C17953">
        <w:rPr>
          <w:i/>
          <w:rPrChange w:id="7940" w:author="Draft version 2" w:date="2020-04-08T10:09:00Z">
            <w:rPr>
              <w:i/>
            </w:rPr>
          </w:rPrChange>
        </w:rPr>
        <w:t>statusPDU-Periodicity-Type2</w:t>
      </w:r>
      <w:r w:rsidRPr="00C17953">
        <w:rPr>
          <w:rPrChange w:id="7941" w:author="Draft version 2" w:date="2020-04-08T10:09:00Z">
            <w:rPr/>
          </w:rPrChange>
        </w:rPr>
        <w:t xml:space="preserve"> and </w:t>
      </w:r>
      <w:r w:rsidRPr="00C17953">
        <w:rPr>
          <w:i/>
          <w:iCs/>
          <w:lang w:eastAsia="ko-KR"/>
          <w:rPrChange w:id="7942" w:author="Draft version 2" w:date="2020-04-08T10:09:00Z">
            <w:rPr>
              <w:i/>
              <w:iCs/>
              <w:lang w:eastAsia="ko-KR"/>
            </w:rPr>
          </w:rPrChange>
        </w:rPr>
        <w:t>statusPDU-Periodicity-Offset</w:t>
      </w:r>
      <w:r w:rsidR="002D36DF" w:rsidRPr="00C17953">
        <w:rPr>
          <w:rPrChange w:id="7943" w:author="Draft version 2" w:date="2020-04-08T10:09:00Z">
            <w:rPr/>
          </w:rPrChange>
        </w:rPr>
        <w:t>, see</w:t>
      </w:r>
      <w:r w:rsidRPr="00C17953">
        <w:rPr>
          <w:i/>
          <w:rPrChange w:id="7944" w:author="Draft version 2" w:date="2020-04-08T10:09:00Z">
            <w:rPr>
              <w:i/>
            </w:rPr>
          </w:rPrChange>
        </w:rPr>
        <w:t xml:space="preserve"> </w:t>
      </w:r>
      <w:r w:rsidR="00027D61" w:rsidRPr="00C17953">
        <w:rPr>
          <w:lang w:eastAsia="ko-KR"/>
          <w:rPrChange w:id="7945" w:author="Draft version 2" w:date="2020-04-08T10:09:00Z">
            <w:rPr>
              <w:lang w:eastAsia="ko-KR"/>
            </w:rPr>
          </w:rPrChange>
        </w:rPr>
        <w:t>TS 36.331 [3]</w:t>
      </w:r>
      <w:r w:rsidRPr="00C17953">
        <w:rPr>
          <w:lang w:eastAsia="ko-KR"/>
          <w:rPrChange w:id="7946" w:author="Draft version 2" w:date="2020-04-08T10:09:00Z">
            <w:rPr>
              <w:lang w:eastAsia="ko-KR"/>
            </w:rPr>
          </w:rPrChange>
        </w:rPr>
        <w:t>)</w:t>
      </w:r>
      <w:r w:rsidRPr="00C17953">
        <w:rPr>
          <w:rFonts w:eastAsia="Malgun Gothic"/>
          <w:lang w:eastAsia="ko-KR"/>
          <w:rPrChange w:id="7947" w:author="Draft version 2" w:date="2020-04-08T10:09:00Z">
            <w:rPr>
              <w:rFonts w:eastAsia="Malgun Gothic"/>
              <w:lang w:eastAsia="ko-KR"/>
            </w:rPr>
          </w:rPrChange>
        </w:rPr>
        <w:t xml:space="preserve">. If </w:t>
      </w:r>
      <w:r w:rsidRPr="00C17953">
        <w:rPr>
          <w:i/>
          <w:iCs/>
          <w:lang w:eastAsia="ko-KR"/>
          <w:rPrChange w:id="7948" w:author="Draft version 2" w:date="2020-04-08T10:09:00Z">
            <w:rPr>
              <w:i/>
              <w:iCs/>
              <w:lang w:eastAsia="ko-KR"/>
            </w:rPr>
          </w:rPrChange>
        </w:rPr>
        <w:t>statusPDU-Periodicity-Offset</w:t>
      </w:r>
      <w:r w:rsidRPr="00C17953">
        <w:rPr>
          <w:rFonts w:eastAsia="Malgun Gothic"/>
          <w:i/>
          <w:lang w:eastAsia="ko-KR"/>
          <w:rPrChange w:id="7949" w:author="Draft version 2" w:date="2020-04-08T10:09:00Z">
            <w:rPr>
              <w:rFonts w:eastAsia="Malgun Gothic"/>
              <w:i/>
              <w:lang w:eastAsia="ko-KR"/>
            </w:rPr>
          </w:rPrChange>
        </w:rPr>
        <w:t xml:space="preserve"> </w:t>
      </w:r>
      <w:r w:rsidRPr="00C17953">
        <w:rPr>
          <w:rFonts w:eastAsia="Malgun Gothic"/>
          <w:iCs/>
          <w:lang w:eastAsia="ko-KR"/>
          <w:rPrChange w:id="7950" w:author="Draft version 2" w:date="2020-04-08T10:09:00Z">
            <w:rPr>
              <w:rFonts w:eastAsia="Malgun Gothic"/>
              <w:iCs/>
              <w:lang w:eastAsia="ko-KR"/>
            </w:rPr>
          </w:rPrChange>
        </w:rPr>
        <w:t xml:space="preserve">is configured </w:t>
      </w:r>
      <w:r w:rsidRPr="00C17953">
        <w:rPr>
          <w:lang w:eastAsia="ko-KR"/>
          <w:rPrChange w:id="7951" w:author="Draft version 2" w:date="2020-04-08T10:09:00Z">
            <w:rPr>
              <w:lang w:eastAsia="ko-KR"/>
            </w:rPr>
          </w:rPrChange>
        </w:rPr>
        <w:t>and it is the first run of the timer after (re)configuration</w:t>
      </w:r>
      <w:r w:rsidRPr="00C17953">
        <w:rPr>
          <w:rFonts w:eastAsia="Malgun Gothic"/>
          <w:lang w:eastAsia="ko-KR"/>
          <w:rPrChange w:id="7952" w:author="Draft version 2" w:date="2020-04-08T10:09:00Z">
            <w:rPr>
              <w:rFonts w:eastAsia="Malgun Gothic"/>
              <w:lang w:eastAsia="ko-KR"/>
            </w:rPr>
          </w:rPrChange>
        </w:rPr>
        <w:t xml:space="preserve">, the duration of the timer is the sum of </w:t>
      </w:r>
      <w:r w:rsidRPr="00C17953">
        <w:rPr>
          <w:rFonts w:eastAsia="Malgun Gothic"/>
          <w:i/>
          <w:lang w:eastAsia="ko-KR"/>
          <w:rPrChange w:id="7953" w:author="Draft version 2" w:date="2020-04-08T10:09:00Z">
            <w:rPr>
              <w:rFonts w:eastAsia="Malgun Gothic"/>
              <w:i/>
              <w:lang w:eastAsia="ko-KR"/>
            </w:rPr>
          </w:rPrChange>
        </w:rPr>
        <w:t>statusPDU-Periodicity-Type2</w:t>
      </w:r>
      <w:r w:rsidRPr="00C17953">
        <w:rPr>
          <w:rFonts w:eastAsia="Malgun Gothic"/>
          <w:lang w:eastAsia="ko-KR"/>
          <w:rPrChange w:id="7954" w:author="Draft version 2" w:date="2020-04-08T10:09:00Z">
            <w:rPr>
              <w:rFonts w:eastAsia="Malgun Gothic"/>
              <w:lang w:eastAsia="ko-KR"/>
            </w:rPr>
          </w:rPrChange>
        </w:rPr>
        <w:t xml:space="preserve"> and </w:t>
      </w:r>
      <w:r w:rsidRPr="00C17953">
        <w:rPr>
          <w:rFonts w:eastAsia="Malgun Gothic"/>
          <w:i/>
          <w:lang w:eastAsia="ko-KR"/>
          <w:rPrChange w:id="7955" w:author="Draft version 2" w:date="2020-04-08T10:09:00Z">
            <w:rPr>
              <w:rFonts w:eastAsia="Malgun Gothic"/>
              <w:i/>
              <w:lang w:eastAsia="ko-KR"/>
            </w:rPr>
          </w:rPrChange>
        </w:rPr>
        <w:t>statusPDU-Periodicity-Offset</w:t>
      </w:r>
      <w:r w:rsidR="002D36DF" w:rsidRPr="00C17953">
        <w:rPr>
          <w:rPrChange w:id="7956" w:author="Draft version 2" w:date="2020-04-08T10:09:00Z">
            <w:rPr/>
          </w:rPrChange>
        </w:rPr>
        <w:t>, see</w:t>
      </w:r>
      <w:r w:rsidRPr="00C17953">
        <w:rPr>
          <w:rFonts w:eastAsia="Malgun Gothic"/>
          <w:lang w:eastAsia="ko-KR"/>
          <w:rPrChange w:id="7957" w:author="Draft version 2" w:date="2020-04-08T10:09:00Z">
            <w:rPr>
              <w:rFonts w:eastAsia="Malgun Gothic"/>
              <w:lang w:eastAsia="ko-KR"/>
            </w:rPr>
          </w:rPrChange>
        </w:rPr>
        <w:t xml:space="preserve"> </w:t>
      </w:r>
      <w:r w:rsidR="00027D61" w:rsidRPr="00C17953">
        <w:rPr>
          <w:rFonts w:eastAsia="Malgun Gothic"/>
          <w:lang w:eastAsia="ko-KR"/>
          <w:rPrChange w:id="7958" w:author="Draft version 2" w:date="2020-04-08T10:09:00Z">
            <w:rPr>
              <w:rFonts w:eastAsia="Malgun Gothic"/>
              <w:lang w:eastAsia="ko-KR"/>
            </w:rPr>
          </w:rPrChange>
        </w:rPr>
        <w:t>TS 36.331 [3]</w:t>
      </w:r>
      <w:r w:rsidRPr="00C17953">
        <w:rPr>
          <w:rFonts w:eastAsia="Malgun Gothic"/>
          <w:lang w:eastAsia="ko-KR"/>
          <w:rPrChange w:id="7959" w:author="Draft version 2" w:date="2020-04-08T10:09:00Z">
            <w:rPr>
              <w:rFonts w:eastAsia="Malgun Gothic"/>
              <w:lang w:eastAsia="ko-KR"/>
            </w:rPr>
          </w:rPrChange>
        </w:rPr>
        <w:t>,</w:t>
      </w:r>
      <w:r w:rsidRPr="00C17953">
        <w:rPr>
          <w:lang w:eastAsia="ko-KR"/>
          <w:rPrChange w:id="7960" w:author="Draft version 2" w:date="2020-04-08T10:09:00Z">
            <w:rPr>
              <w:lang w:eastAsia="ko-KR"/>
            </w:rPr>
          </w:rPrChange>
        </w:rPr>
        <w:t xml:space="preserve"> otherwise the duration of the timer is </w:t>
      </w:r>
      <w:r w:rsidRPr="00C17953">
        <w:rPr>
          <w:i/>
          <w:iCs/>
          <w:lang w:eastAsia="ko-KR"/>
          <w:rPrChange w:id="7961" w:author="Draft version 2" w:date="2020-04-08T10:09:00Z">
            <w:rPr>
              <w:i/>
              <w:iCs/>
              <w:lang w:eastAsia="ko-KR"/>
            </w:rPr>
          </w:rPrChange>
        </w:rPr>
        <w:t>statusPDU-Periodicity-Type2</w:t>
      </w:r>
      <w:r w:rsidRPr="00C17953">
        <w:rPr>
          <w:rFonts w:eastAsia="Malgun Gothic"/>
          <w:lang w:eastAsia="ko-KR"/>
          <w:rPrChange w:id="7962" w:author="Draft version 2" w:date="2020-04-08T10:09:00Z">
            <w:rPr>
              <w:rFonts w:eastAsia="Malgun Gothic"/>
              <w:lang w:eastAsia="ko-KR"/>
            </w:rPr>
          </w:rPrChange>
        </w:rPr>
        <w:t>. When configured, this timer is used to trigger status report transmission for LWA as specified in the subclause 5.10.</w:t>
      </w:r>
    </w:p>
    <w:p w:rsidR="00D10102" w:rsidRPr="00C17953" w:rsidRDefault="00893CCD" w:rsidP="00893CCD">
      <w:pPr>
        <w:pStyle w:val="Heading2"/>
        <w:rPr>
          <w:rPrChange w:id="7963" w:author="Draft version 2" w:date="2020-04-08T10:09:00Z">
            <w:rPr/>
          </w:rPrChange>
        </w:rPr>
      </w:pPr>
      <w:bookmarkStart w:id="7964" w:name="Signet39"/>
      <w:bookmarkStart w:id="7965" w:name="_Toc12524474"/>
      <w:bookmarkEnd w:id="7964"/>
      <w:r w:rsidRPr="00C17953">
        <w:rPr>
          <w:rPrChange w:id="7966" w:author="Draft version 2" w:date="2020-04-08T10:09:00Z">
            <w:rPr/>
          </w:rPrChange>
        </w:rPr>
        <w:t>7.3</w:t>
      </w:r>
      <w:r w:rsidRPr="00C17953">
        <w:rPr>
          <w:rPrChange w:id="7967" w:author="Draft version 2" w:date="2020-04-08T10:09:00Z">
            <w:rPr/>
          </w:rPrChange>
        </w:rPr>
        <w:tab/>
      </w:r>
      <w:r w:rsidR="00D10102" w:rsidRPr="00C17953">
        <w:rPr>
          <w:rPrChange w:id="7968" w:author="Draft version 2" w:date="2020-04-08T10:09:00Z">
            <w:rPr/>
          </w:rPrChange>
        </w:rPr>
        <w:t>Constants</w:t>
      </w:r>
      <w:bookmarkEnd w:id="7965"/>
    </w:p>
    <w:p w:rsidR="00747937" w:rsidRPr="00C17953" w:rsidRDefault="00747937" w:rsidP="00747937">
      <w:pPr>
        <w:rPr>
          <w:rPrChange w:id="7969" w:author="Draft version 2" w:date="2020-04-08T10:09:00Z">
            <w:rPr/>
          </w:rPrChange>
        </w:rPr>
      </w:pPr>
      <w:r w:rsidRPr="00C17953">
        <w:rPr>
          <w:rPrChange w:id="7970" w:author="Draft version 2" w:date="2020-04-08T10:09:00Z">
            <w:rPr/>
          </w:rPrChange>
        </w:rPr>
        <w:t>a) Reordering_Window</w:t>
      </w:r>
    </w:p>
    <w:p w:rsidR="00747937" w:rsidRPr="00C17953" w:rsidRDefault="00747937" w:rsidP="00747937">
      <w:pPr>
        <w:rPr>
          <w:rPrChange w:id="7971" w:author="Draft version 2" w:date="2020-04-08T10:09:00Z">
            <w:rPr/>
          </w:rPrChange>
        </w:rPr>
      </w:pPr>
      <w:r w:rsidRPr="00C17953">
        <w:rPr>
          <w:rPrChange w:id="7972" w:author="Draft version 2" w:date="2020-04-08T10:09:00Z">
            <w:rPr/>
          </w:rPrChange>
        </w:rPr>
        <w:lastRenderedPageBreak/>
        <w:t xml:space="preserve">Indicates the size of the reordering window. The size equals to </w:t>
      </w:r>
      <w:r w:rsidR="00DA643E" w:rsidRPr="00C17953">
        <w:rPr>
          <w:rPrChange w:id="7973" w:author="Draft version 2" w:date="2020-04-08T10:09:00Z">
            <w:rPr/>
          </w:rPrChange>
        </w:rPr>
        <w:t xml:space="preserve">16 when a 5 bit SN length is used, 64 when a 7 bit SN length is used, </w:t>
      </w:r>
      <w:r w:rsidRPr="00C17953">
        <w:rPr>
          <w:rPrChange w:id="7974" w:author="Draft version 2" w:date="2020-04-08T10:09:00Z">
            <w:rPr/>
          </w:rPrChange>
        </w:rPr>
        <w:t>2048</w:t>
      </w:r>
      <w:r w:rsidR="0086421E" w:rsidRPr="00C17953">
        <w:rPr>
          <w:rPrChange w:id="7975" w:author="Draft version 2" w:date="2020-04-08T10:09:00Z">
            <w:rPr/>
          </w:rPrChange>
        </w:rPr>
        <w:t xml:space="preserve"> when a 12 bit SN length is used, 16384 when a 15 bit SN length is used</w:t>
      </w:r>
      <w:r w:rsidRPr="00C17953">
        <w:rPr>
          <w:rPrChange w:id="7976" w:author="Draft version 2" w:date="2020-04-08T10:09:00Z">
            <w:rPr/>
          </w:rPrChange>
        </w:rPr>
        <w:t xml:space="preserve">, </w:t>
      </w:r>
      <w:r w:rsidR="003A0270" w:rsidRPr="00C17953">
        <w:rPr>
          <w:rPrChange w:id="7977" w:author="Draft version 2" w:date="2020-04-08T10:09:00Z">
            <w:rPr/>
          </w:rPrChange>
        </w:rPr>
        <w:t xml:space="preserve">32768 when a 16 bit SN length is used, </w:t>
      </w:r>
      <w:r w:rsidR="007D7B53" w:rsidRPr="00C17953">
        <w:rPr>
          <w:lang w:eastAsia="ko-KR"/>
          <w:rPrChange w:id="7978" w:author="Draft version 2" w:date="2020-04-08T10:09:00Z">
            <w:rPr>
              <w:lang w:eastAsia="ko-KR"/>
            </w:rPr>
          </w:rPrChange>
        </w:rPr>
        <w:t>or 131072</w:t>
      </w:r>
      <w:r w:rsidR="007D7B53" w:rsidRPr="00C17953">
        <w:rPr>
          <w:rPrChange w:id="7979" w:author="Draft version 2" w:date="2020-04-08T10:09:00Z">
            <w:rPr/>
          </w:rPrChange>
        </w:rPr>
        <w:t xml:space="preserve"> when </w:t>
      </w:r>
      <w:r w:rsidR="007D7B53" w:rsidRPr="00C17953">
        <w:rPr>
          <w:lang w:eastAsia="ko-KR"/>
          <w:rPrChange w:id="7980" w:author="Draft version 2" w:date="2020-04-08T10:09:00Z">
            <w:rPr>
              <w:lang w:eastAsia="ko-KR"/>
            </w:rPr>
          </w:rPrChange>
        </w:rPr>
        <w:t>18</w:t>
      </w:r>
      <w:r w:rsidR="007D7B53" w:rsidRPr="00C17953">
        <w:rPr>
          <w:rPrChange w:id="7981" w:author="Draft version 2" w:date="2020-04-08T10:09:00Z">
            <w:rPr/>
          </w:rPrChange>
        </w:rPr>
        <w:t xml:space="preserve"> bit SN length is used</w:t>
      </w:r>
      <w:r w:rsidR="007D7B53" w:rsidRPr="00C17953">
        <w:rPr>
          <w:lang w:eastAsia="ko-KR"/>
          <w:rPrChange w:id="7982" w:author="Draft version 2" w:date="2020-04-08T10:09:00Z">
            <w:rPr>
              <w:lang w:eastAsia="ko-KR"/>
            </w:rPr>
          </w:rPrChange>
        </w:rPr>
        <w:t>,</w:t>
      </w:r>
      <w:r w:rsidR="007D7B53" w:rsidRPr="00C17953">
        <w:rPr>
          <w:rPrChange w:id="7983" w:author="Draft version 2" w:date="2020-04-08T10:09:00Z">
            <w:rPr/>
          </w:rPrChange>
        </w:rPr>
        <w:t xml:space="preserve"> </w:t>
      </w:r>
      <w:r w:rsidRPr="00C17953">
        <w:rPr>
          <w:rPrChange w:id="7984" w:author="Draft version 2" w:date="2020-04-08T10:09:00Z">
            <w:rPr/>
          </w:rPrChange>
        </w:rPr>
        <w:t xml:space="preserve">i.e. half of the PDCP </w:t>
      </w:r>
      <w:r w:rsidR="0094766B" w:rsidRPr="00C17953">
        <w:rPr>
          <w:rPrChange w:id="7985" w:author="Draft version 2" w:date="2020-04-08T10:09:00Z">
            <w:rPr/>
          </w:rPrChange>
        </w:rPr>
        <w:t>SN</w:t>
      </w:r>
      <w:r w:rsidRPr="00C17953">
        <w:rPr>
          <w:rPrChange w:id="7986" w:author="Draft version 2" w:date="2020-04-08T10:09:00Z">
            <w:rPr/>
          </w:rPrChange>
        </w:rPr>
        <w:t xml:space="preserve"> space</w:t>
      </w:r>
      <w:r w:rsidRPr="00C17953">
        <w:rPr>
          <w:rFonts w:eastAsia="MS Mincho"/>
          <w:rPrChange w:id="7987" w:author="Draft version 2" w:date="2020-04-08T10:09:00Z">
            <w:rPr>
              <w:rFonts w:eastAsia="MS Mincho"/>
            </w:rPr>
          </w:rPrChange>
        </w:rPr>
        <w:t>,</w:t>
      </w:r>
      <w:r w:rsidRPr="00C17953">
        <w:rPr>
          <w:rPrChange w:id="7988" w:author="Draft version 2" w:date="2020-04-08T10:09:00Z">
            <w:rPr/>
          </w:rPrChange>
        </w:rPr>
        <w:t xml:space="preserve"> for radio bearers that are mapped on RLC AM</w:t>
      </w:r>
      <w:r w:rsidR="003827F4" w:rsidRPr="00C17953">
        <w:rPr>
          <w:rPrChange w:id="7989" w:author="Draft version 2" w:date="2020-04-08T10:09:00Z">
            <w:rPr/>
          </w:rPrChange>
        </w:rPr>
        <w:t>,</w:t>
      </w:r>
      <w:r w:rsidR="00937432" w:rsidRPr="00C17953">
        <w:rPr>
          <w:rPrChange w:id="7990" w:author="Draft version 2" w:date="2020-04-08T10:09:00Z">
            <w:rPr/>
          </w:rPrChange>
        </w:rPr>
        <w:t xml:space="preserve"> for LWA bearers</w:t>
      </w:r>
      <w:r w:rsidR="003827F4" w:rsidRPr="00C17953">
        <w:rPr>
          <w:rPrChange w:id="7991" w:author="Draft version 2" w:date="2020-04-08T10:09:00Z">
            <w:rPr/>
          </w:rPrChange>
        </w:rPr>
        <w:t xml:space="preserve"> and for SLRBs when the reordering function is used</w:t>
      </w:r>
      <w:r w:rsidRPr="00C17953">
        <w:rPr>
          <w:rPrChange w:id="7992" w:author="Draft version 2" w:date="2020-04-08T10:09:00Z">
            <w:rPr/>
          </w:rPrChange>
        </w:rPr>
        <w:t>.</w:t>
      </w:r>
    </w:p>
    <w:p w:rsidR="00982956" w:rsidRPr="00C17953" w:rsidRDefault="00747937" w:rsidP="00982956">
      <w:pPr>
        <w:rPr>
          <w:rPrChange w:id="7993" w:author="Draft version 2" w:date="2020-04-08T10:09:00Z">
            <w:rPr/>
          </w:rPrChange>
        </w:rPr>
      </w:pPr>
      <w:r w:rsidRPr="00C17953">
        <w:rPr>
          <w:rPrChange w:id="7994" w:author="Draft version 2" w:date="2020-04-08T10:09:00Z">
            <w:rPr/>
          </w:rPrChange>
        </w:rPr>
        <w:t>b) Maximum_PDCP_SN is:</w:t>
      </w:r>
    </w:p>
    <w:p w:rsidR="007D7B53" w:rsidRPr="00C17953" w:rsidRDefault="007D7B53" w:rsidP="007D7B53">
      <w:pPr>
        <w:pStyle w:val="B1"/>
        <w:rPr>
          <w:lang w:val="en-GB" w:eastAsia="ko-KR"/>
          <w:rPrChange w:id="7995" w:author="Draft version 2" w:date="2020-04-08T10:09:00Z">
            <w:rPr>
              <w:lang w:val="en-GB" w:eastAsia="ko-KR"/>
            </w:rPr>
          </w:rPrChange>
        </w:rPr>
      </w:pPr>
      <w:r w:rsidRPr="00C17953">
        <w:rPr>
          <w:lang w:val="en-GB"/>
          <w:rPrChange w:id="7996" w:author="Draft version 2" w:date="2020-04-08T10:09:00Z">
            <w:rPr>
              <w:lang w:val="en-GB"/>
            </w:rPr>
          </w:rPrChange>
        </w:rPr>
        <w:t>-</w:t>
      </w:r>
      <w:r w:rsidRPr="00C17953">
        <w:rPr>
          <w:lang w:val="en-GB"/>
          <w:rPrChange w:id="7997" w:author="Draft version 2" w:date="2020-04-08T10:09:00Z">
            <w:rPr>
              <w:lang w:val="en-GB"/>
            </w:rPr>
          </w:rPrChange>
        </w:rPr>
        <w:tab/>
      </w:r>
      <w:r w:rsidRPr="00C17953">
        <w:rPr>
          <w:lang w:val="en-GB" w:eastAsia="ko-KR"/>
          <w:rPrChange w:id="7998" w:author="Draft version 2" w:date="2020-04-08T10:09:00Z">
            <w:rPr>
              <w:lang w:val="en-GB" w:eastAsia="ko-KR"/>
            </w:rPr>
          </w:rPrChange>
        </w:rPr>
        <w:t>262143</w:t>
      </w:r>
      <w:r w:rsidRPr="00C17953">
        <w:rPr>
          <w:lang w:val="en-GB"/>
          <w:rPrChange w:id="7999" w:author="Draft version 2" w:date="2020-04-08T10:09:00Z">
            <w:rPr>
              <w:lang w:val="en-GB"/>
            </w:rPr>
          </w:rPrChange>
        </w:rPr>
        <w:t xml:space="preserve"> if the PDCP entity is configured for the use of </w:t>
      </w:r>
      <w:r w:rsidRPr="00C17953">
        <w:rPr>
          <w:lang w:val="en-GB" w:eastAsia="ko-KR"/>
          <w:rPrChange w:id="8000" w:author="Draft version 2" w:date="2020-04-08T10:09:00Z">
            <w:rPr>
              <w:lang w:val="en-GB" w:eastAsia="ko-KR"/>
            </w:rPr>
          </w:rPrChange>
        </w:rPr>
        <w:t>18</w:t>
      </w:r>
      <w:r w:rsidRPr="00C17953">
        <w:rPr>
          <w:lang w:val="en-GB"/>
          <w:rPrChange w:id="8001" w:author="Draft version 2" w:date="2020-04-08T10:09:00Z">
            <w:rPr>
              <w:lang w:val="en-GB"/>
            </w:rPr>
          </w:rPrChange>
        </w:rPr>
        <w:t xml:space="preserve"> bits SNs</w:t>
      </w:r>
    </w:p>
    <w:p w:rsidR="00747937" w:rsidRPr="00C17953" w:rsidRDefault="00982956" w:rsidP="00982956">
      <w:pPr>
        <w:pStyle w:val="B1"/>
        <w:rPr>
          <w:lang w:val="en-GB"/>
          <w:rPrChange w:id="8002" w:author="Draft version 2" w:date="2020-04-08T10:09:00Z">
            <w:rPr>
              <w:lang w:val="en-GB"/>
            </w:rPr>
          </w:rPrChange>
        </w:rPr>
      </w:pPr>
      <w:r w:rsidRPr="00C17953">
        <w:rPr>
          <w:lang w:val="en-GB"/>
          <w:rPrChange w:id="8003" w:author="Draft version 2" w:date="2020-04-08T10:09:00Z">
            <w:rPr>
              <w:lang w:val="en-GB"/>
            </w:rPr>
          </w:rPrChange>
        </w:rPr>
        <w:t>-</w:t>
      </w:r>
      <w:r w:rsidRPr="00C17953">
        <w:rPr>
          <w:lang w:val="en-GB"/>
          <w:rPrChange w:id="8004" w:author="Draft version 2" w:date="2020-04-08T10:09:00Z">
            <w:rPr>
              <w:lang w:val="en-GB"/>
            </w:rPr>
          </w:rPrChange>
        </w:rPr>
        <w:tab/>
        <w:t>65535 if the PDCP entity is configured for the use of 16 bits SNs</w:t>
      </w:r>
    </w:p>
    <w:p w:rsidR="00B76063" w:rsidRPr="00C17953" w:rsidRDefault="00B76063" w:rsidP="00747937">
      <w:pPr>
        <w:pStyle w:val="B1"/>
        <w:rPr>
          <w:lang w:val="en-GB"/>
          <w:rPrChange w:id="8005" w:author="Draft version 2" w:date="2020-04-08T10:09:00Z">
            <w:rPr>
              <w:lang w:val="en-GB"/>
            </w:rPr>
          </w:rPrChange>
        </w:rPr>
      </w:pPr>
      <w:r w:rsidRPr="00C17953">
        <w:rPr>
          <w:lang w:val="en-GB"/>
          <w:rPrChange w:id="8006" w:author="Draft version 2" w:date="2020-04-08T10:09:00Z">
            <w:rPr>
              <w:lang w:val="en-GB"/>
            </w:rPr>
          </w:rPrChange>
        </w:rPr>
        <w:t>-</w:t>
      </w:r>
      <w:r w:rsidRPr="00C17953">
        <w:rPr>
          <w:lang w:val="en-GB"/>
          <w:rPrChange w:id="8007" w:author="Draft version 2" w:date="2020-04-08T10:09:00Z">
            <w:rPr>
              <w:lang w:val="en-GB"/>
            </w:rPr>
          </w:rPrChange>
        </w:rPr>
        <w:tab/>
        <w:t>32767 if the PDCP entity is configured for the use of 15 bits SNs</w:t>
      </w:r>
    </w:p>
    <w:p w:rsidR="00747937" w:rsidRPr="00C17953" w:rsidRDefault="00747937" w:rsidP="00747937">
      <w:pPr>
        <w:pStyle w:val="B1"/>
        <w:rPr>
          <w:lang w:val="en-GB"/>
          <w:rPrChange w:id="8008" w:author="Draft version 2" w:date="2020-04-08T10:09:00Z">
            <w:rPr>
              <w:lang w:val="en-GB"/>
            </w:rPr>
          </w:rPrChange>
        </w:rPr>
      </w:pPr>
      <w:r w:rsidRPr="00C17953">
        <w:rPr>
          <w:lang w:val="en-GB"/>
          <w:rPrChange w:id="8009" w:author="Draft version 2" w:date="2020-04-08T10:09:00Z">
            <w:rPr>
              <w:lang w:val="en-GB"/>
            </w:rPr>
          </w:rPrChange>
        </w:rPr>
        <w:t>-</w:t>
      </w:r>
      <w:r w:rsidRPr="00C17953">
        <w:rPr>
          <w:lang w:val="en-GB"/>
          <w:rPrChange w:id="8010" w:author="Draft version 2" w:date="2020-04-08T10:09:00Z">
            <w:rPr>
              <w:lang w:val="en-GB"/>
            </w:rPr>
          </w:rPrChange>
        </w:rPr>
        <w:tab/>
        <w:t xml:space="preserve">4095 if the PDCP entity is configured for the use of 12 bit </w:t>
      </w:r>
      <w:r w:rsidR="0094766B" w:rsidRPr="00C17953">
        <w:rPr>
          <w:lang w:val="en-GB"/>
          <w:rPrChange w:id="8011" w:author="Draft version 2" w:date="2020-04-08T10:09:00Z">
            <w:rPr>
              <w:lang w:val="en-GB"/>
            </w:rPr>
          </w:rPrChange>
        </w:rPr>
        <w:t>SN</w:t>
      </w:r>
      <w:r w:rsidRPr="00C17953">
        <w:rPr>
          <w:lang w:val="en-GB"/>
          <w:rPrChange w:id="8012" w:author="Draft version 2" w:date="2020-04-08T10:09:00Z">
            <w:rPr>
              <w:lang w:val="en-GB"/>
            </w:rPr>
          </w:rPrChange>
        </w:rPr>
        <w:t>s</w:t>
      </w:r>
    </w:p>
    <w:p w:rsidR="00747937" w:rsidRPr="00C17953" w:rsidRDefault="00747937" w:rsidP="00747937">
      <w:pPr>
        <w:pStyle w:val="B1"/>
        <w:rPr>
          <w:lang w:val="en-GB"/>
          <w:rPrChange w:id="8013" w:author="Draft version 2" w:date="2020-04-08T10:09:00Z">
            <w:rPr>
              <w:lang w:val="en-GB"/>
            </w:rPr>
          </w:rPrChange>
        </w:rPr>
      </w:pPr>
      <w:r w:rsidRPr="00C17953">
        <w:rPr>
          <w:lang w:val="en-GB"/>
          <w:rPrChange w:id="8014" w:author="Draft version 2" w:date="2020-04-08T10:09:00Z">
            <w:rPr>
              <w:lang w:val="en-GB"/>
            </w:rPr>
          </w:rPrChange>
        </w:rPr>
        <w:t>-</w:t>
      </w:r>
      <w:r w:rsidRPr="00C17953">
        <w:rPr>
          <w:lang w:val="en-GB"/>
          <w:rPrChange w:id="8015" w:author="Draft version 2" w:date="2020-04-08T10:09:00Z">
            <w:rPr>
              <w:lang w:val="en-GB"/>
            </w:rPr>
          </w:rPrChange>
        </w:rPr>
        <w:tab/>
        <w:t xml:space="preserve">127 if the PDCP entity is configured for the use of 7 bit </w:t>
      </w:r>
      <w:r w:rsidR="0094766B" w:rsidRPr="00C17953">
        <w:rPr>
          <w:lang w:val="en-GB"/>
          <w:rPrChange w:id="8016" w:author="Draft version 2" w:date="2020-04-08T10:09:00Z">
            <w:rPr>
              <w:lang w:val="en-GB"/>
            </w:rPr>
          </w:rPrChange>
        </w:rPr>
        <w:t>SN</w:t>
      </w:r>
      <w:r w:rsidRPr="00C17953">
        <w:rPr>
          <w:lang w:val="en-GB"/>
          <w:rPrChange w:id="8017" w:author="Draft version 2" w:date="2020-04-08T10:09:00Z">
            <w:rPr>
              <w:lang w:val="en-GB"/>
            </w:rPr>
          </w:rPrChange>
        </w:rPr>
        <w:t>s</w:t>
      </w:r>
    </w:p>
    <w:p w:rsidR="00747937" w:rsidRPr="00C17953" w:rsidRDefault="00747937" w:rsidP="00747937">
      <w:pPr>
        <w:pStyle w:val="B1"/>
        <w:rPr>
          <w:lang w:val="en-GB"/>
          <w:rPrChange w:id="8018" w:author="Draft version 2" w:date="2020-04-08T10:09:00Z">
            <w:rPr>
              <w:lang w:val="en-GB"/>
            </w:rPr>
          </w:rPrChange>
        </w:rPr>
      </w:pPr>
      <w:r w:rsidRPr="00C17953">
        <w:rPr>
          <w:lang w:val="en-GB"/>
          <w:rPrChange w:id="8019" w:author="Draft version 2" w:date="2020-04-08T10:09:00Z">
            <w:rPr>
              <w:lang w:val="en-GB"/>
            </w:rPr>
          </w:rPrChange>
        </w:rPr>
        <w:t>-</w:t>
      </w:r>
      <w:r w:rsidRPr="00C17953">
        <w:rPr>
          <w:lang w:val="en-GB"/>
          <w:rPrChange w:id="8020" w:author="Draft version 2" w:date="2020-04-08T10:09:00Z">
            <w:rPr>
              <w:lang w:val="en-GB"/>
            </w:rPr>
          </w:rPrChange>
        </w:rPr>
        <w:tab/>
        <w:t xml:space="preserve">31 if the PDCP entity is configured for the use of 5 bit </w:t>
      </w:r>
      <w:r w:rsidR="0094766B" w:rsidRPr="00C17953">
        <w:rPr>
          <w:lang w:val="en-GB"/>
          <w:rPrChange w:id="8021" w:author="Draft version 2" w:date="2020-04-08T10:09:00Z">
            <w:rPr>
              <w:lang w:val="en-GB"/>
            </w:rPr>
          </w:rPrChange>
        </w:rPr>
        <w:t>SN</w:t>
      </w:r>
      <w:r w:rsidRPr="00C17953">
        <w:rPr>
          <w:lang w:val="en-GB"/>
          <w:rPrChange w:id="8022" w:author="Draft version 2" w:date="2020-04-08T10:09:00Z">
            <w:rPr>
              <w:lang w:val="en-GB"/>
            </w:rPr>
          </w:rPrChange>
        </w:rPr>
        <w:t>s</w:t>
      </w:r>
    </w:p>
    <w:p w:rsidR="00A65169" w:rsidRPr="00C17953" w:rsidRDefault="004A3549" w:rsidP="00A65169">
      <w:pPr>
        <w:pStyle w:val="Heading8"/>
        <w:rPr>
          <w:noProof/>
          <w:lang w:eastAsia="zh-CN"/>
          <w:rPrChange w:id="8023" w:author="Draft version 2" w:date="2020-04-08T10:09:00Z">
            <w:rPr>
              <w:noProof/>
              <w:lang w:eastAsia="zh-CN"/>
            </w:rPr>
          </w:rPrChange>
        </w:rPr>
      </w:pPr>
      <w:r w:rsidRPr="00C17953">
        <w:rPr>
          <w:rPrChange w:id="8024" w:author="Draft version 2" w:date="2020-04-08T10:09:00Z">
            <w:rPr/>
          </w:rPrChange>
        </w:rPr>
        <w:br w:type="page"/>
      </w:r>
      <w:bookmarkStart w:id="8025" w:name="_Toc12524475"/>
      <w:r w:rsidR="00A65169" w:rsidRPr="00C17953">
        <w:rPr>
          <w:noProof/>
          <w:lang w:eastAsia="zh-CN"/>
          <w:rPrChange w:id="8026" w:author="Draft version 2" w:date="2020-04-08T10:09:00Z">
            <w:rPr>
              <w:noProof/>
              <w:lang w:eastAsia="zh-CN"/>
            </w:rPr>
          </w:rPrChange>
        </w:rPr>
        <w:lastRenderedPageBreak/>
        <w:t>Annex A (informative):</w:t>
      </w:r>
      <w:r w:rsidR="00A65169" w:rsidRPr="00C17953">
        <w:rPr>
          <w:noProof/>
          <w:lang w:eastAsia="zh-CN"/>
          <w:rPrChange w:id="8027" w:author="Draft version 2" w:date="2020-04-08T10:09:00Z">
            <w:rPr>
              <w:noProof/>
              <w:lang w:eastAsia="zh-CN"/>
            </w:rPr>
          </w:rPrChange>
        </w:rPr>
        <w:br/>
        <w:t>An example of UDC Checksum calculation</w:t>
      </w:r>
      <w:bookmarkEnd w:id="8025"/>
    </w:p>
    <w:p w:rsidR="00A65169" w:rsidRPr="00C17953" w:rsidRDefault="00A65169" w:rsidP="00A65169">
      <w:pPr>
        <w:rPr>
          <w:rPrChange w:id="8028" w:author="Draft version 2" w:date="2020-04-08T10:09:00Z">
            <w:rPr/>
          </w:rPrChange>
        </w:rPr>
      </w:pPr>
      <w:r w:rsidRPr="00C17953">
        <w:rPr>
          <w:rPrChange w:id="8029" w:author="Draft version 2" w:date="2020-04-08T10:09:00Z">
            <w:rPr/>
          </w:rPrChange>
        </w:rPr>
        <w:t>The current UDC compression/decompression buffer has the following binary values for example:</w:t>
      </w:r>
    </w:p>
    <w:p w:rsidR="00A65169" w:rsidRPr="00C17953" w:rsidRDefault="00A65169" w:rsidP="00A65169">
      <w:pPr>
        <w:rPr>
          <w:rPrChange w:id="8030" w:author="Draft version 2" w:date="2020-04-08T10:09:00Z">
            <w:rPr/>
          </w:rPrChange>
        </w:rPr>
      </w:pPr>
      <w:r w:rsidRPr="00C17953">
        <w:rPr>
          <w:rPrChange w:id="8031" w:author="Draft version 2" w:date="2020-04-08T10:09:00Z">
            <w:rPr/>
          </w:rPrChange>
        </w:rPr>
        <w:t>Header &lt;1,1,0,0,0,1,0,1,0,0,1,1,1,1,1,1,0,0,0,1,1,0,0,1,0,1,0,1,0,0,0,1, ……, 0,1,1,1,1,1,0,1,1,0,0,0,1,0,1,0,1,0,0,1,1,1,1,1,1,0,0,1,1,1,0,0&gt; Tail</w:t>
      </w:r>
    </w:p>
    <w:p w:rsidR="00A65169" w:rsidRPr="00C17953" w:rsidRDefault="00A65169" w:rsidP="00A65169">
      <w:pPr>
        <w:rPr>
          <w:rPrChange w:id="8032" w:author="Draft version 2" w:date="2020-04-08T10:09:00Z">
            <w:rPr/>
          </w:rPrChange>
        </w:rPr>
      </w:pPr>
      <w:r w:rsidRPr="00C17953">
        <w:rPr>
          <w:rPrChange w:id="8033" w:author="Draft version 2" w:date="2020-04-08T10:09:00Z">
            <w:rPr/>
          </w:rPrChange>
        </w:rPr>
        <w:t>The sum of the first 4 bytes and the last 4 bytes can be calculated:</w:t>
      </w:r>
    </w:p>
    <w:p w:rsidR="00A65169" w:rsidRPr="00C17953" w:rsidRDefault="00A65169" w:rsidP="00A65169">
      <w:pPr>
        <w:rPr>
          <w:rPrChange w:id="8034" w:author="Draft version 2" w:date="2020-04-08T10:09:00Z">
            <w:rPr/>
          </w:rPrChange>
        </w:rPr>
      </w:pPr>
      <w:r w:rsidRPr="00C17953">
        <w:rPr>
          <w:rPrChange w:id="8035" w:author="Draft version 2" w:date="2020-04-08T10:09:00Z">
            <w:rPr/>
          </w:rPrChange>
        </w:rPr>
        <w:t>1100+0101+0011+1111+0001+1001+0101+0001+0111+1101+1000+1010+1001+1111+1001+1100 = 10000110;</w:t>
      </w:r>
    </w:p>
    <w:p w:rsidR="00A65169" w:rsidRPr="00C17953" w:rsidRDefault="00697E52" w:rsidP="00A65169">
      <w:pPr>
        <w:rPr>
          <w:rPrChange w:id="8036" w:author="Draft version 2" w:date="2020-04-08T10:09:00Z">
            <w:rPr/>
          </w:rPrChange>
        </w:rPr>
      </w:pPr>
      <w:r w:rsidRPr="00C17953">
        <w:rPr>
          <w:rPrChange w:id="8037" w:author="Draft version 2" w:date="2020-04-08T10:09:00Z">
            <w:rPr/>
          </w:rPrChange>
        </w:rPr>
        <w:t>And checksum value will be one'</w:t>
      </w:r>
      <w:r w:rsidR="00A65169" w:rsidRPr="00C17953">
        <w:rPr>
          <w:rPrChange w:id="8038" w:author="Draft version 2" w:date="2020-04-08T10:09:00Z">
            <w:rPr/>
          </w:rPrChange>
        </w:rPr>
        <w:t>s complement of the right-most 4 bits (i.e. 4 LSB) of the above sum. Hence checksum is 1001.</w:t>
      </w:r>
    </w:p>
    <w:p w:rsidR="004A3549" w:rsidRPr="00C17953" w:rsidRDefault="00A65169" w:rsidP="00A65169">
      <w:pPr>
        <w:pStyle w:val="Heading8"/>
        <w:rPr>
          <w:rPrChange w:id="8039" w:author="Draft version 2" w:date="2020-04-08T10:09:00Z">
            <w:rPr/>
          </w:rPrChange>
        </w:rPr>
      </w:pPr>
      <w:r w:rsidRPr="00C17953">
        <w:rPr>
          <w:rPrChange w:id="8040" w:author="Draft version 2" w:date="2020-04-08T10:09:00Z">
            <w:rPr/>
          </w:rPrChange>
        </w:rPr>
        <w:br w:type="page"/>
      </w:r>
      <w:bookmarkStart w:id="8041" w:name="historyclause"/>
      <w:bookmarkStart w:id="8042" w:name="_Toc12524476"/>
      <w:r w:rsidR="004A3549" w:rsidRPr="00C17953">
        <w:rPr>
          <w:rPrChange w:id="8043" w:author="Draft version 2" w:date="2020-04-08T10:09:00Z">
            <w:rPr/>
          </w:rPrChange>
        </w:rPr>
        <w:lastRenderedPageBreak/>
        <w:t xml:space="preserve">Annex </w:t>
      </w:r>
      <w:r w:rsidRPr="00C17953">
        <w:rPr>
          <w:rPrChange w:id="8044" w:author="Draft version 2" w:date="2020-04-08T10:09:00Z">
            <w:rPr/>
          </w:rPrChange>
        </w:rPr>
        <w:t>B</w:t>
      </w:r>
      <w:r w:rsidR="004A3549" w:rsidRPr="00C17953">
        <w:rPr>
          <w:rPrChange w:id="8045" w:author="Draft version 2" w:date="2020-04-08T10:09:00Z">
            <w:rPr/>
          </w:rPrChange>
        </w:rPr>
        <w:t xml:space="preserve"> (informative):</w:t>
      </w:r>
      <w:r w:rsidR="004A3549" w:rsidRPr="00C17953">
        <w:rPr>
          <w:rPrChange w:id="8046" w:author="Draft version 2" w:date="2020-04-08T10:09:00Z">
            <w:rPr/>
          </w:rPrChange>
        </w:rPr>
        <w:br/>
      </w:r>
      <w:bookmarkEnd w:id="8041"/>
      <w:r w:rsidR="004A3549" w:rsidRPr="00C17953">
        <w:rPr>
          <w:rPrChange w:id="8047" w:author="Draft version 2" w:date="2020-04-08T10:09:00Z">
            <w:rPr/>
          </w:rPrChange>
        </w:rPr>
        <w:t>Change history</w:t>
      </w:r>
      <w:bookmarkEnd w:id="8042"/>
    </w:p>
    <w:p w:rsidR="00872499" w:rsidRPr="00C17953" w:rsidRDefault="00872499" w:rsidP="00244E20">
      <w:pPr>
        <w:pStyle w:val="TH"/>
        <w:spacing w:before="0" w:after="0"/>
        <w:rPr>
          <w:sz w:val="4"/>
          <w:szCs w:val="4"/>
          <w:lang w:val="en-GB"/>
          <w:rPrChange w:id="8048" w:author="Draft version 2" w:date="2020-04-08T10:09:00Z">
            <w:rPr>
              <w:sz w:val="4"/>
              <w:szCs w:val="4"/>
              <w:lang w:val="en-GB"/>
            </w:rPr>
          </w:rPrChange>
        </w:rPr>
      </w:pPr>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41"/>
        <w:gridCol w:w="754"/>
      </w:tblGrid>
      <w:tr w:rsidR="00C17953" w:rsidRPr="00C17953" w:rsidTr="0008503F">
        <w:tc>
          <w:tcPr>
            <w:tcW w:w="9781" w:type="dxa"/>
            <w:gridSpan w:val="8"/>
            <w:shd w:val="solid" w:color="FFFFFF" w:fill="auto"/>
          </w:tcPr>
          <w:p w:rsidR="00BE3C4E" w:rsidRPr="00C17953" w:rsidRDefault="00BE3C4E" w:rsidP="00872499">
            <w:pPr>
              <w:pStyle w:val="TAH"/>
              <w:rPr>
                <w:sz w:val="16"/>
                <w:lang w:val="en-GB"/>
                <w:rPrChange w:id="8049" w:author="Draft version 2" w:date="2020-04-08T10:09:00Z">
                  <w:rPr>
                    <w:sz w:val="16"/>
                    <w:lang w:val="en-GB"/>
                  </w:rPr>
                </w:rPrChange>
              </w:rPr>
            </w:pPr>
            <w:r w:rsidRPr="00C17953">
              <w:rPr>
                <w:lang w:val="en-GB"/>
                <w:rPrChange w:id="8050" w:author="Draft version 2" w:date="2020-04-08T10:09:00Z">
                  <w:rPr>
                    <w:lang w:val="en-GB"/>
                  </w:rPr>
                </w:rPrChange>
              </w:rPr>
              <w:t>Change history after change control</w:t>
            </w:r>
          </w:p>
        </w:tc>
      </w:tr>
      <w:tr w:rsidR="00C17953" w:rsidRPr="00C17953" w:rsidTr="0008503F">
        <w:tc>
          <w:tcPr>
            <w:tcW w:w="709" w:type="dxa"/>
            <w:shd w:val="pct10" w:color="auto" w:fill="FFFFFF"/>
          </w:tcPr>
          <w:p w:rsidR="00BE3C4E" w:rsidRPr="00C17953" w:rsidRDefault="00BE3C4E" w:rsidP="00872499">
            <w:pPr>
              <w:pStyle w:val="TAH"/>
              <w:keepNext w:val="0"/>
              <w:rPr>
                <w:lang w:val="en-GB" w:eastAsia="ja-JP"/>
                <w:rPrChange w:id="8051" w:author="Draft version 2" w:date="2020-04-08T10:09:00Z">
                  <w:rPr>
                    <w:lang w:val="en-GB" w:eastAsia="ja-JP"/>
                  </w:rPr>
                </w:rPrChange>
              </w:rPr>
            </w:pPr>
            <w:r w:rsidRPr="00C17953">
              <w:rPr>
                <w:lang w:val="en-GB" w:eastAsia="ja-JP"/>
                <w:rPrChange w:id="8052" w:author="Draft version 2" w:date="2020-04-08T10:09:00Z">
                  <w:rPr>
                    <w:lang w:val="en-GB" w:eastAsia="ja-JP"/>
                  </w:rPr>
                </w:rPrChange>
              </w:rPr>
              <w:t>Date</w:t>
            </w:r>
          </w:p>
        </w:tc>
        <w:tc>
          <w:tcPr>
            <w:tcW w:w="567" w:type="dxa"/>
            <w:shd w:val="pct10" w:color="auto" w:fill="FFFFFF"/>
          </w:tcPr>
          <w:p w:rsidR="00BE3C4E" w:rsidRPr="00C17953" w:rsidRDefault="00BE3C4E" w:rsidP="00872499">
            <w:pPr>
              <w:pStyle w:val="TAH"/>
              <w:keepNext w:val="0"/>
              <w:rPr>
                <w:lang w:val="en-GB" w:eastAsia="ja-JP"/>
                <w:rPrChange w:id="8053" w:author="Draft version 2" w:date="2020-04-08T10:09:00Z">
                  <w:rPr>
                    <w:lang w:val="en-GB" w:eastAsia="ja-JP"/>
                  </w:rPr>
                </w:rPrChange>
              </w:rPr>
            </w:pPr>
            <w:r w:rsidRPr="00C17953">
              <w:rPr>
                <w:lang w:val="en-GB" w:eastAsia="ja-JP"/>
                <w:rPrChange w:id="8054" w:author="Draft version 2" w:date="2020-04-08T10:09:00Z">
                  <w:rPr>
                    <w:lang w:val="en-GB" w:eastAsia="ja-JP"/>
                  </w:rPr>
                </w:rPrChange>
              </w:rPr>
              <w:t>TSG</w:t>
            </w:r>
          </w:p>
        </w:tc>
        <w:tc>
          <w:tcPr>
            <w:tcW w:w="992" w:type="dxa"/>
            <w:shd w:val="pct10" w:color="auto" w:fill="FFFFFF"/>
          </w:tcPr>
          <w:p w:rsidR="00BE3C4E" w:rsidRPr="00C17953" w:rsidRDefault="00BE3C4E" w:rsidP="00872499">
            <w:pPr>
              <w:pStyle w:val="TAH"/>
              <w:keepNext w:val="0"/>
              <w:rPr>
                <w:lang w:val="en-GB" w:eastAsia="ja-JP"/>
                <w:rPrChange w:id="8055" w:author="Draft version 2" w:date="2020-04-08T10:09:00Z">
                  <w:rPr>
                    <w:lang w:val="en-GB" w:eastAsia="ja-JP"/>
                  </w:rPr>
                </w:rPrChange>
              </w:rPr>
            </w:pPr>
            <w:r w:rsidRPr="00C17953">
              <w:rPr>
                <w:lang w:val="en-GB" w:eastAsia="ja-JP"/>
                <w:rPrChange w:id="8056" w:author="Draft version 2" w:date="2020-04-08T10:09:00Z">
                  <w:rPr>
                    <w:lang w:val="en-GB" w:eastAsia="ja-JP"/>
                  </w:rPr>
                </w:rPrChange>
              </w:rPr>
              <w:t>TSG Doc.</w:t>
            </w:r>
          </w:p>
        </w:tc>
        <w:tc>
          <w:tcPr>
            <w:tcW w:w="567" w:type="dxa"/>
            <w:shd w:val="pct10" w:color="auto" w:fill="FFFFFF"/>
          </w:tcPr>
          <w:p w:rsidR="00BE3C4E" w:rsidRPr="00C17953" w:rsidRDefault="00BE3C4E" w:rsidP="00872499">
            <w:pPr>
              <w:pStyle w:val="TAH"/>
              <w:keepNext w:val="0"/>
              <w:rPr>
                <w:lang w:val="en-GB" w:eastAsia="ja-JP"/>
                <w:rPrChange w:id="8057" w:author="Draft version 2" w:date="2020-04-08T10:09:00Z">
                  <w:rPr>
                    <w:lang w:val="en-GB" w:eastAsia="ja-JP"/>
                  </w:rPr>
                </w:rPrChange>
              </w:rPr>
            </w:pPr>
            <w:r w:rsidRPr="00C17953">
              <w:rPr>
                <w:lang w:val="en-GB" w:eastAsia="ja-JP"/>
                <w:rPrChange w:id="8058" w:author="Draft version 2" w:date="2020-04-08T10:09:00Z">
                  <w:rPr>
                    <w:lang w:val="en-GB" w:eastAsia="ja-JP"/>
                  </w:rPr>
                </w:rPrChange>
              </w:rPr>
              <w:t>CR</w:t>
            </w:r>
          </w:p>
        </w:tc>
        <w:tc>
          <w:tcPr>
            <w:tcW w:w="426" w:type="dxa"/>
            <w:shd w:val="pct10" w:color="auto" w:fill="FFFFFF"/>
          </w:tcPr>
          <w:p w:rsidR="00BE3C4E" w:rsidRPr="00C17953" w:rsidRDefault="00BE3C4E" w:rsidP="00872499">
            <w:pPr>
              <w:pStyle w:val="TAH"/>
              <w:keepNext w:val="0"/>
              <w:rPr>
                <w:lang w:val="en-GB" w:eastAsia="ja-JP"/>
                <w:rPrChange w:id="8059" w:author="Draft version 2" w:date="2020-04-08T10:09:00Z">
                  <w:rPr>
                    <w:lang w:val="en-GB" w:eastAsia="ja-JP"/>
                  </w:rPr>
                </w:rPrChange>
              </w:rPr>
            </w:pPr>
            <w:r w:rsidRPr="00C17953">
              <w:rPr>
                <w:lang w:val="en-GB" w:eastAsia="ja-JP"/>
                <w:rPrChange w:id="8060" w:author="Draft version 2" w:date="2020-04-08T10:09:00Z">
                  <w:rPr>
                    <w:lang w:val="en-GB" w:eastAsia="ja-JP"/>
                  </w:rPr>
                </w:rPrChange>
              </w:rPr>
              <w:t>Rev</w:t>
            </w:r>
          </w:p>
        </w:tc>
        <w:tc>
          <w:tcPr>
            <w:tcW w:w="425" w:type="dxa"/>
            <w:shd w:val="pct10" w:color="auto" w:fill="FFFFFF"/>
          </w:tcPr>
          <w:p w:rsidR="00BE3C4E" w:rsidRPr="00C17953" w:rsidRDefault="00BE3C4E" w:rsidP="00872499">
            <w:pPr>
              <w:pStyle w:val="TAH"/>
              <w:keepNext w:val="0"/>
              <w:rPr>
                <w:lang w:val="en-GB" w:eastAsia="ja-JP"/>
                <w:rPrChange w:id="8061" w:author="Draft version 2" w:date="2020-04-08T10:09:00Z">
                  <w:rPr>
                    <w:lang w:val="en-GB" w:eastAsia="ja-JP"/>
                  </w:rPr>
                </w:rPrChange>
              </w:rPr>
            </w:pPr>
            <w:r w:rsidRPr="00C17953">
              <w:rPr>
                <w:lang w:val="en-GB" w:eastAsia="ja-JP"/>
                <w:rPrChange w:id="8062" w:author="Draft version 2" w:date="2020-04-08T10:09:00Z">
                  <w:rPr>
                    <w:lang w:val="en-GB" w:eastAsia="ja-JP"/>
                  </w:rPr>
                </w:rPrChange>
              </w:rPr>
              <w:t>Cat</w:t>
            </w:r>
          </w:p>
        </w:tc>
        <w:tc>
          <w:tcPr>
            <w:tcW w:w="5341" w:type="dxa"/>
            <w:shd w:val="pct10" w:color="auto" w:fill="FFFFFF"/>
          </w:tcPr>
          <w:p w:rsidR="00BE3C4E" w:rsidRPr="00C17953" w:rsidRDefault="00BE3C4E" w:rsidP="00872499">
            <w:pPr>
              <w:pStyle w:val="TAH"/>
              <w:keepNext w:val="0"/>
              <w:rPr>
                <w:lang w:val="en-GB" w:eastAsia="ja-JP"/>
                <w:rPrChange w:id="8063" w:author="Draft version 2" w:date="2020-04-08T10:09:00Z">
                  <w:rPr>
                    <w:lang w:val="en-GB" w:eastAsia="ja-JP"/>
                  </w:rPr>
                </w:rPrChange>
              </w:rPr>
            </w:pPr>
            <w:r w:rsidRPr="00C17953">
              <w:rPr>
                <w:lang w:val="en-GB" w:eastAsia="ja-JP"/>
                <w:rPrChange w:id="8064" w:author="Draft version 2" w:date="2020-04-08T10:09:00Z">
                  <w:rPr>
                    <w:lang w:val="en-GB" w:eastAsia="ja-JP"/>
                  </w:rPr>
                </w:rPrChange>
              </w:rPr>
              <w:t>Subject/Comment</w:t>
            </w:r>
          </w:p>
        </w:tc>
        <w:tc>
          <w:tcPr>
            <w:tcW w:w="754" w:type="dxa"/>
            <w:shd w:val="pct10" w:color="auto" w:fill="FFFFFF"/>
          </w:tcPr>
          <w:p w:rsidR="00BE3C4E" w:rsidRPr="00C17953" w:rsidRDefault="00BE3C4E" w:rsidP="00872499">
            <w:pPr>
              <w:pStyle w:val="TAH"/>
              <w:keepNext w:val="0"/>
              <w:rPr>
                <w:lang w:val="en-GB" w:eastAsia="ja-JP"/>
                <w:rPrChange w:id="8065" w:author="Draft version 2" w:date="2020-04-08T10:09:00Z">
                  <w:rPr>
                    <w:lang w:val="en-GB" w:eastAsia="ja-JP"/>
                  </w:rPr>
                </w:rPrChange>
              </w:rPr>
            </w:pPr>
            <w:r w:rsidRPr="00C17953">
              <w:rPr>
                <w:lang w:val="en-GB" w:eastAsia="ja-JP"/>
                <w:rPrChange w:id="8066" w:author="Draft version 2" w:date="2020-04-08T10:09:00Z">
                  <w:rPr>
                    <w:lang w:val="en-GB" w:eastAsia="ja-JP"/>
                  </w:rPr>
                </w:rPrChange>
              </w:rPr>
              <w:t>New version</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eastAsia="ja-JP"/>
                <w:rPrChange w:id="8067" w:author="Draft version 2" w:date="2020-04-08T10:09:00Z">
                  <w:rPr>
                    <w:sz w:val="16"/>
                    <w:szCs w:val="16"/>
                    <w:lang w:val="en-GB" w:eastAsia="ja-JP"/>
                  </w:rPr>
                </w:rPrChange>
              </w:rPr>
            </w:pPr>
            <w:r w:rsidRPr="00C17953">
              <w:rPr>
                <w:sz w:val="16"/>
                <w:szCs w:val="16"/>
                <w:lang w:val="en-GB" w:eastAsia="ja-JP"/>
                <w:rPrChange w:id="8068" w:author="Draft version 2" w:date="2020-04-08T10:09:00Z">
                  <w:rPr>
                    <w:sz w:val="16"/>
                    <w:szCs w:val="16"/>
                    <w:lang w:val="en-GB" w:eastAsia="ja-JP"/>
                  </w:rPr>
                </w:rPrChange>
              </w:rPr>
              <w:t>2007-12</w:t>
            </w:r>
          </w:p>
        </w:tc>
        <w:tc>
          <w:tcPr>
            <w:tcW w:w="567" w:type="dxa"/>
            <w:shd w:val="solid" w:color="FFFFFF" w:fill="auto"/>
          </w:tcPr>
          <w:p w:rsidR="00BE3C4E" w:rsidRPr="00C17953" w:rsidRDefault="00BE3C4E" w:rsidP="00872499">
            <w:pPr>
              <w:pStyle w:val="TAL"/>
              <w:keepNext w:val="0"/>
              <w:rPr>
                <w:sz w:val="16"/>
                <w:szCs w:val="16"/>
                <w:lang w:val="en-GB" w:eastAsia="ja-JP"/>
                <w:rPrChange w:id="8069" w:author="Draft version 2" w:date="2020-04-08T10:09:00Z">
                  <w:rPr>
                    <w:sz w:val="16"/>
                    <w:szCs w:val="16"/>
                    <w:lang w:val="en-GB" w:eastAsia="ja-JP"/>
                  </w:rPr>
                </w:rPrChange>
              </w:rPr>
            </w:pPr>
            <w:r w:rsidRPr="00C17953">
              <w:rPr>
                <w:sz w:val="16"/>
                <w:szCs w:val="16"/>
                <w:lang w:val="en-GB" w:eastAsia="ja-JP"/>
                <w:rPrChange w:id="8070" w:author="Draft version 2" w:date="2020-04-08T10:09:00Z">
                  <w:rPr>
                    <w:sz w:val="16"/>
                    <w:szCs w:val="16"/>
                    <w:lang w:val="en-GB" w:eastAsia="ja-JP"/>
                  </w:rPr>
                </w:rPrChange>
              </w:rPr>
              <w:t>RP-38</w:t>
            </w:r>
          </w:p>
        </w:tc>
        <w:tc>
          <w:tcPr>
            <w:tcW w:w="992" w:type="dxa"/>
            <w:shd w:val="solid" w:color="FFFFFF" w:fill="auto"/>
          </w:tcPr>
          <w:p w:rsidR="00BE3C4E" w:rsidRPr="00C17953" w:rsidRDefault="00BE3C4E" w:rsidP="00872499">
            <w:pPr>
              <w:pStyle w:val="TAL"/>
              <w:keepNext w:val="0"/>
              <w:rPr>
                <w:snapToGrid w:val="0"/>
                <w:sz w:val="16"/>
                <w:szCs w:val="16"/>
                <w:lang w:val="en-GB" w:eastAsia="ja-JP"/>
                <w:rPrChange w:id="8071" w:author="Draft version 2" w:date="2020-04-08T10:09:00Z">
                  <w:rPr>
                    <w:snapToGrid w:val="0"/>
                    <w:sz w:val="16"/>
                    <w:szCs w:val="16"/>
                    <w:lang w:val="en-GB" w:eastAsia="ja-JP"/>
                  </w:rPr>
                </w:rPrChange>
              </w:rPr>
            </w:pPr>
            <w:r w:rsidRPr="00C17953">
              <w:rPr>
                <w:snapToGrid w:val="0"/>
                <w:sz w:val="16"/>
                <w:szCs w:val="16"/>
                <w:lang w:val="en-GB" w:eastAsia="ja-JP"/>
                <w:rPrChange w:id="8072" w:author="Draft version 2" w:date="2020-04-08T10:09:00Z">
                  <w:rPr>
                    <w:snapToGrid w:val="0"/>
                    <w:sz w:val="16"/>
                    <w:szCs w:val="16"/>
                    <w:lang w:val="en-GB" w:eastAsia="ja-JP"/>
                  </w:rPr>
                </w:rPrChange>
              </w:rPr>
              <w:t>RP-070919</w:t>
            </w:r>
          </w:p>
        </w:tc>
        <w:tc>
          <w:tcPr>
            <w:tcW w:w="567" w:type="dxa"/>
            <w:shd w:val="solid" w:color="FFFFFF" w:fill="auto"/>
          </w:tcPr>
          <w:p w:rsidR="00BE3C4E" w:rsidRPr="00C17953" w:rsidRDefault="00BE3C4E" w:rsidP="00872499">
            <w:pPr>
              <w:pStyle w:val="TAL"/>
              <w:keepNext w:val="0"/>
              <w:rPr>
                <w:sz w:val="16"/>
                <w:szCs w:val="16"/>
                <w:lang w:val="en-GB" w:eastAsia="ja-JP"/>
                <w:rPrChange w:id="8073" w:author="Draft version 2" w:date="2020-04-08T10:09:00Z">
                  <w:rPr>
                    <w:sz w:val="16"/>
                    <w:szCs w:val="16"/>
                    <w:lang w:val="en-GB" w:eastAsia="ja-JP"/>
                  </w:rPr>
                </w:rPrChange>
              </w:rPr>
            </w:pPr>
            <w:r w:rsidRPr="00C17953">
              <w:rPr>
                <w:sz w:val="16"/>
                <w:szCs w:val="16"/>
                <w:lang w:val="en-GB" w:eastAsia="ja-JP"/>
                <w:rPrChange w:id="8074" w:author="Draft version 2" w:date="2020-04-08T10:09:00Z">
                  <w:rPr>
                    <w:sz w:val="16"/>
                    <w:szCs w:val="16"/>
                    <w:lang w:val="en-GB" w:eastAsia="ja-JP"/>
                  </w:rPr>
                </w:rPrChange>
              </w:rPr>
              <w:t>-</w:t>
            </w:r>
          </w:p>
        </w:tc>
        <w:tc>
          <w:tcPr>
            <w:tcW w:w="426" w:type="dxa"/>
            <w:shd w:val="solid" w:color="FFFFFF" w:fill="auto"/>
          </w:tcPr>
          <w:p w:rsidR="00BE3C4E" w:rsidRPr="00C17953" w:rsidRDefault="00BE3C4E" w:rsidP="00872499">
            <w:pPr>
              <w:pStyle w:val="TAL"/>
              <w:keepNext w:val="0"/>
              <w:rPr>
                <w:sz w:val="16"/>
                <w:szCs w:val="16"/>
                <w:lang w:val="en-GB" w:eastAsia="ja-JP"/>
                <w:rPrChange w:id="8075" w:author="Draft version 2" w:date="2020-04-08T10:09:00Z">
                  <w:rPr>
                    <w:sz w:val="16"/>
                    <w:szCs w:val="16"/>
                    <w:lang w:val="en-GB" w:eastAsia="ja-JP"/>
                  </w:rPr>
                </w:rPrChange>
              </w:rPr>
            </w:pPr>
            <w:r w:rsidRPr="00C17953">
              <w:rPr>
                <w:sz w:val="16"/>
                <w:szCs w:val="16"/>
                <w:lang w:val="en-GB" w:eastAsia="ja-JP"/>
                <w:rPrChange w:id="8076" w:author="Draft version 2" w:date="2020-04-08T10:09:00Z">
                  <w:rPr>
                    <w:sz w:val="16"/>
                    <w:szCs w:val="16"/>
                    <w:lang w:val="en-GB" w:eastAsia="ja-JP"/>
                  </w:rPr>
                </w:rPrChange>
              </w:rPr>
              <w:t>-</w:t>
            </w:r>
          </w:p>
        </w:tc>
        <w:tc>
          <w:tcPr>
            <w:tcW w:w="425" w:type="dxa"/>
            <w:shd w:val="solid" w:color="FFFFFF" w:fill="auto"/>
          </w:tcPr>
          <w:p w:rsidR="00BE3C4E" w:rsidRPr="00C17953" w:rsidRDefault="00BE3C4E" w:rsidP="00872499">
            <w:pPr>
              <w:pStyle w:val="TAL"/>
              <w:keepNext w:val="0"/>
              <w:rPr>
                <w:snapToGrid w:val="0"/>
                <w:sz w:val="16"/>
                <w:szCs w:val="16"/>
                <w:lang w:val="en-GB" w:eastAsia="ja-JP"/>
                <w:rPrChange w:id="8077" w:author="Draft version 2" w:date="2020-04-08T10:09:00Z">
                  <w:rPr>
                    <w:snapToGrid w:val="0"/>
                    <w:sz w:val="16"/>
                    <w:szCs w:val="16"/>
                    <w:lang w:val="en-GB" w:eastAsia="ja-JP"/>
                  </w:rPr>
                </w:rPrChange>
              </w:rPr>
            </w:pPr>
          </w:p>
        </w:tc>
        <w:tc>
          <w:tcPr>
            <w:tcW w:w="5341" w:type="dxa"/>
            <w:shd w:val="solid" w:color="FFFFFF" w:fill="auto"/>
          </w:tcPr>
          <w:p w:rsidR="00BE3C4E" w:rsidRPr="00C17953" w:rsidRDefault="00BE3C4E" w:rsidP="00872499">
            <w:pPr>
              <w:pStyle w:val="TAL"/>
              <w:keepNext w:val="0"/>
              <w:rPr>
                <w:sz w:val="16"/>
                <w:szCs w:val="16"/>
                <w:lang w:val="en-GB" w:eastAsia="ja-JP"/>
                <w:rPrChange w:id="8078" w:author="Draft version 2" w:date="2020-04-08T10:09:00Z">
                  <w:rPr>
                    <w:sz w:val="16"/>
                    <w:szCs w:val="16"/>
                    <w:lang w:val="en-GB" w:eastAsia="ja-JP"/>
                  </w:rPr>
                </w:rPrChange>
              </w:rPr>
            </w:pPr>
            <w:r w:rsidRPr="00C17953">
              <w:rPr>
                <w:snapToGrid w:val="0"/>
                <w:sz w:val="16"/>
                <w:szCs w:val="16"/>
                <w:lang w:val="en-GB" w:eastAsia="ja-JP"/>
                <w:rPrChange w:id="8079" w:author="Draft version 2" w:date="2020-04-08T10:09:00Z">
                  <w:rPr>
                    <w:snapToGrid w:val="0"/>
                    <w:sz w:val="16"/>
                    <w:szCs w:val="16"/>
                    <w:lang w:val="en-GB" w:eastAsia="ja-JP"/>
                  </w:rPr>
                </w:rPrChange>
              </w:rPr>
              <w:t>Approved at TSG-RAN #38 and placed under Change Control</w:t>
            </w:r>
          </w:p>
        </w:tc>
        <w:tc>
          <w:tcPr>
            <w:tcW w:w="754" w:type="dxa"/>
            <w:shd w:val="solid" w:color="FFFFFF" w:fill="auto"/>
          </w:tcPr>
          <w:p w:rsidR="00BE3C4E" w:rsidRPr="00C17953" w:rsidRDefault="00BE3C4E" w:rsidP="00872499">
            <w:pPr>
              <w:pStyle w:val="TAL"/>
              <w:keepNext w:val="0"/>
              <w:rPr>
                <w:sz w:val="16"/>
                <w:szCs w:val="16"/>
                <w:lang w:val="en-GB" w:eastAsia="ja-JP"/>
                <w:rPrChange w:id="8080" w:author="Draft version 2" w:date="2020-04-08T10:09:00Z">
                  <w:rPr>
                    <w:sz w:val="16"/>
                    <w:szCs w:val="16"/>
                    <w:lang w:val="en-GB" w:eastAsia="ja-JP"/>
                  </w:rPr>
                </w:rPrChange>
              </w:rPr>
            </w:pPr>
            <w:r w:rsidRPr="00C17953">
              <w:rPr>
                <w:sz w:val="16"/>
                <w:szCs w:val="16"/>
                <w:lang w:val="en-GB" w:eastAsia="ja-JP"/>
                <w:rPrChange w:id="8081" w:author="Draft version 2" w:date="2020-04-08T10:09:00Z">
                  <w:rPr>
                    <w:sz w:val="16"/>
                    <w:szCs w:val="16"/>
                    <w:lang w:val="en-GB" w:eastAsia="ja-JP"/>
                  </w:rPr>
                </w:rPrChange>
              </w:rPr>
              <w:t>8.0.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eastAsia="ja-JP"/>
                <w:rPrChange w:id="8082" w:author="Draft version 2" w:date="2020-04-08T10:09:00Z">
                  <w:rPr>
                    <w:sz w:val="16"/>
                    <w:szCs w:val="16"/>
                    <w:lang w:val="en-GB" w:eastAsia="ja-JP"/>
                  </w:rPr>
                </w:rPrChange>
              </w:rPr>
            </w:pPr>
            <w:r w:rsidRPr="00C17953">
              <w:rPr>
                <w:sz w:val="16"/>
                <w:szCs w:val="16"/>
                <w:lang w:val="en-GB" w:eastAsia="ja-JP"/>
                <w:rPrChange w:id="8083" w:author="Draft version 2" w:date="2020-04-08T10:09:00Z">
                  <w:rPr>
                    <w:sz w:val="16"/>
                    <w:szCs w:val="16"/>
                    <w:lang w:val="en-GB" w:eastAsia="ja-JP"/>
                  </w:rPr>
                </w:rPrChange>
              </w:rPr>
              <w:t>2008-03</w:t>
            </w:r>
          </w:p>
        </w:tc>
        <w:tc>
          <w:tcPr>
            <w:tcW w:w="567" w:type="dxa"/>
            <w:shd w:val="solid" w:color="FFFFFF" w:fill="auto"/>
          </w:tcPr>
          <w:p w:rsidR="00BE3C4E" w:rsidRPr="00C17953" w:rsidRDefault="00BE3C4E" w:rsidP="00872499">
            <w:pPr>
              <w:pStyle w:val="TAL"/>
              <w:keepNext w:val="0"/>
              <w:rPr>
                <w:sz w:val="16"/>
                <w:szCs w:val="16"/>
                <w:lang w:val="en-GB" w:eastAsia="ja-JP"/>
                <w:rPrChange w:id="8084" w:author="Draft version 2" w:date="2020-04-08T10:09:00Z">
                  <w:rPr>
                    <w:sz w:val="16"/>
                    <w:szCs w:val="16"/>
                    <w:lang w:val="en-GB" w:eastAsia="ja-JP"/>
                  </w:rPr>
                </w:rPrChange>
              </w:rPr>
            </w:pPr>
            <w:r w:rsidRPr="00C17953">
              <w:rPr>
                <w:sz w:val="16"/>
                <w:szCs w:val="16"/>
                <w:lang w:val="en-GB" w:eastAsia="ja-JP"/>
                <w:rPrChange w:id="8085" w:author="Draft version 2" w:date="2020-04-08T10:09:00Z">
                  <w:rPr>
                    <w:sz w:val="16"/>
                    <w:szCs w:val="16"/>
                    <w:lang w:val="en-GB" w:eastAsia="ja-JP"/>
                  </w:rPr>
                </w:rPrChange>
              </w:rPr>
              <w:t>RP-39</w:t>
            </w:r>
          </w:p>
        </w:tc>
        <w:tc>
          <w:tcPr>
            <w:tcW w:w="992" w:type="dxa"/>
            <w:shd w:val="solid" w:color="FFFFFF" w:fill="auto"/>
          </w:tcPr>
          <w:p w:rsidR="00BE3C4E" w:rsidRPr="00C17953" w:rsidRDefault="00BE3C4E" w:rsidP="00872499">
            <w:pPr>
              <w:pStyle w:val="TAL"/>
              <w:keepNext w:val="0"/>
              <w:rPr>
                <w:snapToGrid w:val="0"/>
                <w:sz w:val="16"/>
                <w:szCs w:val="16"/>
                <w:lang w:val="en-GB" w:eastAsia="ja-JP"/>
                <w:rPrChange w:id="8086" w:author="Draft version 2" w:date="2020-04-08T10:09:00Z">
                  <w:rPr>
                    <w:snapToGrid w:val="0"/>
                    <w:sz w:val="16"/>
                    <w:szCs w:val="16"/>
                    <w:lang w:val="en-GB" w:eastAsia="ja-JP"/>
                  </w:rPr>
                </w:rPrChange>
              </w:rPr>
            </w:pPr>
            <w:r w:rsidRPr="00C17953">
              <w:rPr>
                <w:snapToGrid w:val="0"/>
                <w:sz w:val="16"/>
                <w:szCs w:val="16"/>
                <w:lang w:val="en-GB" w:eastAsia="ja-JP"/>
                <w:rPrChange w:id="8087" w:author="Draft version 2" w:date="2020-04-08T10:09:00Z">
                  <w:rPr>
                    <w:snapToGrid w:val="0"/>
                    <w:sz w:val="16"/>
                    <w:szCs w:val="16"/>
                    <w:lang w:val="en-GB" w:eastAsia="ja-JP"/>
                  </w:rPr>
                </w:rPrChange>
              </w:rPr>
              <w:t>RP-080197</w:t>
            </w:r>
          </w:p>
        </w:tc>
        <w:tc>
          <w:tcPr>
            <w:tcW w:w="567" w:type="dxa"/>
            <w:shd w:val="solid" w:color="FFFFFF" w:fill="auto"/>
          </w:tcPr>
          <w:p w:rsidR="00BE3C4E" w:rsidRPr="00C17953" w:rsidRDefault="00BE3C4E" w:rsidP="00872499">
            <w:pPr>
              <w:pStyle w:val="TAL"/>
              <w:keepNext w:val="0"/>
              <w:rPr>
                <w:sz w:val="16"/>
                <w:szCs w:val="16"/>
                <w:lang w:val="en-GB" w:eastAsia="ja-JP"/>
                <w:rPrChange w:id="8088" w:author="Draft version 2" w:date="2020-04-08T10:09:00Z">
                  <w:rPr>
                    <w:sz w:val="16"/>
                    <w:szCs w:val="16"/>
                    <w:lang w:val="en-GB" w:eastAsia="ja-JP"/>
                  </w:rPr>
                </w:rPrChange>
              </w:rPr>
            </w:pPr>
            <w:r w:rsidRPr="00C17953">
              <w:rPr>
                <w:sz w:val="16"/>
                <w:szCs w:val="16"/>
                <w:lang w:val="en-GB" w:eastAsia="ja-JP"/>
                <w:rPrChange w:id="8089" w:author="Draft version 2" w:date="2020-04-08T10:09:00Z">
                  <w:rPr>
                    <w:sz w:val="16"/>
                    <w:szCs w:val="16"/>
                    <w:lang w:val="en-GB" w:eastAsia="ja-JP"/>
                  </w:rPr>
                </w:rPrChange>
              </w:rPr>
              <w:t>0001</w:t>
            </w:r>
          </w:p>
        </w:tc>
        <w:tc>
          <w:tcPr>
            <w:tcW w:w="426" w:type="dxa"/>
            <w:shd w:val="solid" w:color="FFFFFF" w:fill="auto"/>
          </w:tcPr>
          <w:p w:rsidR="00BE3C4E" w:rsidRPr="00C17953" w:rsidRDefault="00BE3C4E" w:rsidP="00872499">
            <w:pPr>
              <w:pStyle w:val="TAL"/>
              <w:keepNext w:val="0"/>
              <w:rPr>
                <w:sz w:val="16"/>
                <w:szCs w:val="16"/>
                <w:lang w:val="en-GB" w:eastAsia="ja-JP"/>
                <w:rPrChange w:id="8090" w:author="Draft version 2" w:date="2020-04-08T10:09:00Z">
                  <w:rPr>
                    <w:sz w:val="16"/>
                    <w:szCs w:val="16"/>
                    <w:lang w:val="en-GB" w:eastAsia="ja-JP"/>
                  </w:rPr>
                </w:rPrChange>
              </w:rPr>
            </w:pPr>
            <w:r w:rsidRPr="00C17953">
              <w:rPr>
                <w:sz w:val="16"/>
                <w:szCs w:val="16"/>
                <w:lang w:val="en-GB" w:eastAsia="ja-JP"/>
                <w:rPrChange w:id="8091" w:author="Draft version 2" w:date="2020-04-08T10:09:00Z">
                  <w:rPr>
                    <w:sz w:val="16"/>
                    <w:szCs w:val="16"/>
                    <w:lang w:val="en-GB" w:eastAsia="ja-JP"/>
                  </w:rPr>
                </w:rPrChange>
              </w:rPr>
              <w:t>-</w:t>
            </w:r>
          </w:p>
        </w:tc>
        <w:tc>
          <w:tcPr>
            <w:tcW w:w="425" w:type="dxa"/>
            <w:shd w:val="solid" w:color="FFFFFF" w:fill="auto"/>
          </w:tcPr>
          <w:p w:rsidR="00BE3C4E" w:rsidRPr="00C17953" w:rsidRDefault="00BE3C4E" w:rsidP="00872499">
            <w:pPr>
              <w:pStyle w:val="TAL"/>
              <w:keepNext w:val="0"/>
              <w:rPr>
                <w:snapToGrid w:val="0"/>
                <w:sz w:val="16"/>
                <w:szCs w:val="16"/>
                <w:lang w:val="en-GB" w:eastAsia="ja-JP"/>
                <w:rPrChange w:id="8092" w:author="Draft version 2" w:date="2020-04-08T10:09:00Z">
                  <w:rPr>
                    <w:snapToGrid w:val="0"/>
                    <w:sz w:val="16"/>
                    <w:szCs w:val="16"/>
                    <w:lang w:val="en-GB" w:eastAsia="ja-JP"/>
                  </w:rPr>
                </w:rPrChange>
              </w:rPr>
            </w:pPr>
          </w:p>
        </w:tc>
        <w:tc>
          <w:tcPr>
            <w:tcW w:w="5341" w:type="dxa"/>
            <w:shd w:val="solid" w:color="FFFFFF" w:fill="auto"/>
          </w:tcPr>
          <w:p w:rsidR="00BE3C4E" w:rsidRPr="00C17953" w:rsidRDefault="00BE3C4E" w:rsidP="00872499">
            <w:pPr>
              <w:pStyle w:val="TAL"/>
              <w:keepNext w:val="0"/>
              <w:rPr>
                <w:snapToGrid w:val="0"/>
                <w:sz w:val="16"/>
                <w:szCs w:val="16"/>
                <w:lang w:val="en-GB" w:eastAsia="ja-JP"/>
                <w:rPrChange w:id="8093" w:author="Draft version 2" w:date="2020-04-08T10:09:00Z">
                  <w:rPr>
                    <w:snapToGrid w:val="0"/>
                    <w:sz w:val="16"/>
                    <w:szCs w:val="16"/>
                    <w:lang w:val="en-GB" w:eastAsia="ja-JP"/>
                  </w:rPr>
                </w:rPrChange>
              </w:rPr>
            </w:pPr>
            <w:r w:rsidRPr="00C17953">
              <w:rPr>
                <w:snapToGrid w:val="0"/>
                <w:sz w:val="16"/>
                <w:szCs w:val="16"/>
                <w:lang w:val="en-GB" w:eastAsia="ja-JP"/>
                <w:rPrChange w:id="8094" w:author="Draft version 2" w:date="2020-04-08T10:09:00Z">
                  <w:rPr>
                    <w:snapToGrid w:val="0"/>
                    <w:sz w:val="16"/>
                    <w:szCs w:val="16"/>
                    <w:lang w:val="en-GB" w:eastAsia="ja-JP"/>
                  </w:rPr>
                </w:rPrChange>
              </w:rPr>
              <w:t>CR to 36.323 with Update of E-UTRAN PDCP specification</w:t>
            </w:r>
          </w:p>
        </w:tc>
        <w:tc>
          <w:tcPr>
            <w:tcW w:w="754" w:type="dxa"/>
            <w:shd w:val="solid" w:color="FFFFFF" w:fill="auto"/>
          </w:tcPr>
          <w:p w:rsidR="00BE3C4E" w:rsidRPr="00C17953" w:rsidRDefault="00BE3C4E" w:rsidP="00872499">
            <w:pPr>
              <w:pStyle w:val="TAL"/>
              <w:keepNext w:val="0"/>
              <w:rPr>
                <w:sz w:val="16"/>
                <w:szCs w:val="16"/>
                <w:lang w:val="en-GB" w:eastAsia="ja-JP"/>
                <w:rPrChange w:id="8095" w:author="Draft version 2" w:date="2020-04-08T10:09:00Z">
                  <w:rPr>
                    <w:sz w:val="16"/>
                    <w:szCs w:val="16"/>
                    <w:lang w:val="en-GB" w:eastAsia="ja-JP"/>
                  </w:rPr>
                </w:rPrChange>
              </w:rPr>
            </w:pPr>
            <w:r w:rsidRPr="00C17953">
              <w:rPr>
                <w:sz w:val="16"/>
                <w:szCs w:val="16"/>
                <w:lang w:val="en-GB" w:eastAsia="ja-JP"/>
                <w:rPrChange w:id="8096" w:author="Draft version 2" w:date="2020-04-08T10:09:00Z">
                  <w:rPr>
                    <w:sz w:val="16"/>
                    <w:szCs w:val="16"/>
                    <w:lang w:val="en-GB" w:eastAsia="ja-JP"/>
                  </w:rPr>
                </w:rPrChange>
              </w:rPr>
              <w:t>8.1.0</w:t>
            </w:r>
          </w:p>
        </w:tc>
      </w:tr>
      <w:tr w:rsidR="00C17953" w:rsidRPr="00C17953" w:rsidTr="0008503F">
        <w:tc>
          <w:tcPr>
            <w:tcW w:w="709" w:type="dxa"/>
            <w:shd w:val="solid" w:color="FFFFFF" w:fill="auto"/>
          </w:tcPr>
          <w:p w:rsidR="00BE3C4E" w:rsidRPr="00C17953" w:rsidRDefault="00BE3C4E" w:rsidP="00872499">
            <w:pPr>
              <w:pStyle w:val="TAL"/>
              <w:keepNext w:val="0"/>
              <w:rPr>
                <w:rFonts w:cs="Arial"/>
                <w:sz w:val="16"/>
                <w:szCs w:val="16"/>
                <w:lang w:val="en-GB" w:eastAsia="ja-JP"/>
                <w:rPrChange w:id="8097" w:author="Draft version 2" w:date="2020-04-08T10:09:00Z">
                  <w:rPr>
                    <w:rFonts w:cs="Arial"/>
                    <w:sz w:val="16"/>
                    <w:szCs w:val="16"/>
                    <w:lang w:val="en-GB" w:eastAsia="ja-JP"/>
                  </w:rPr>
                </w:rPrChange>
              </w:rPr>
            </w:pPr>
            <w:r w:rsidRPr="00C17953">
              <w:rPr>
                <w:rFonts w:cs="Arial"/>
                <w:sz w:val="16"/>
                <w:szCs w:val="16"/>
                <w:lang w:val="en-GB" w:eastAsia="ja-JP"/>
                <w:rPrChange w:id="8098" w:author="Draft version 2" w:date="2020-04-08T10:09:00Z">
                  <w:rPr>
                    <w:rFonts w:cs="Arial"/>
                    <w:sz w:val="16"/>
                    <w:szCs w:val="16"/>
                    <w:lang w:val="en-GB" w:eastAsia="ja-JP"/>
                  </w:rPr>
                </w:rPrChange>
              </w:rPr>
              <w:t>2008-05</w:t>
            </w:r>
          </w:p>
        </w:tc>
        <w:tc>
          <w:tcPr>
            <w:tcW w:w="567" w:type="dxa"/>
            <w:shd w:val="solid" w:color="FFFFFF" w:fill="auto"/>
          </w:tcPr>
          <w:p w:rsidR="00BE3C4E" w:rsidRPr="00C17953" w:rsidRDefault="00BE3C4E" w:rsidP="00872499">
            <w:pPr>
              <w:pStyle w:val="TAL"/>
              <w:keepNext w:val="0"/>
              <w:rPr>
                <w:rFonts w:cs="Arial"/>
                <w:sz w:val="16"/>
                <w:szCs w:val="16"/>
                <w:lang w:val="en-GB" w:eastAsia="ja-JP"/>
                <w:rPrChange w:id="8099" w:author="Draft version 2" w:date="2020-04-08T10:09:00Z">
                  <w:rPr>
                    <w:rFonts w:cs="Arial"/>
                    <w:sz w:val="16"/>
                    <w:szCs w:val="16"/>
                    <w:lang w:val="en-GB" w:eastAsia="ja-JP"/>
                  </w:rPr>
                </w:rPrChange>
              </w:rPr>
            </w:pPr>
            <w:r w:rsidRPr="00C17953">
              <w:rPr>
                <w:rFonts w:cs="Arial"/>
                <w:sz w:val="16"/>
                <w:szCs w:val="16"/>
                <w:lang w:val="en-GB" w:eastAsia="ja-JP"/>
                <w:rPrChange w:id="8100" w:author="Draft version 2" w:date="2020-04-08T10:09:00Z">
                  <w:rPr>
                    <w:rFonts w:cs="Arial"/>
                    <w:sz w:val="16"/>
                    <w:szCs w:val="16"/>
                    <w:lang w:val="en-GB" w:eastAsia="ja-JP"/>
                  </w:rPr>
                </w:rPrChange>
              </w:rPr>
              <w:t>RP-40</w:t>
            </w:r>
          </w:p>
        </w:tc>
        <w:tc>
          <w:tcPr>
            <w:tcW w:w="992" w:type="dxa"/>
            <w:shd w:val="solid" w:color="FFFFFF" w:fill="auto"/>
          </w:tcPr>
          <w:p w:rsidR="00BE3C4E" w:rsidRPr="00C17953" w:rsidRDefault="00BE3C4E" w:rsidP="00872499">
            <w:pPr>
              <w:pStyle w:val="TAL"/>
              <w:keepNext w:val="0"/>
              <w:rPr>
                <w:rFonts w:cs="Arial"/>
                <w:sz w:val="16"/>
                <w:szCs w:val="16"/>
                <w:lang w:val="en-GB" w:eastAsia="ja-JP"/>
                <w:rPrChange w:id="8101" w:author="Draft version 2" w:date="2020-04-08T10:09:00Z">
                  <w:rPr>
                    <w:rFonts w:cs="Arial"/>
                    <w:sz w:val="16"/>
                    <w:szCs w:val="16"/>
                    <w:lang w:val="en-GB" w:eastAsia="ja-JP"/>
                  </w:rPr>
                </w:rPrChange>
              </w:rPr>
            </w:pPr>
            <w:r w:rsidRPr="00C17953">
              <w:rPr>
                <w:rFonts w:cs="Arial"/>
                <w:sz w:val="16"/>
                <w:szCs w:val="16"/>
                <w:lang w:val="en-GB" w:eastAsia="ja-JP"/>
                <w:rPrChange w:id="8102" w:author="Draft version 2" w:date="2020-04-08T10:09:00Z">
                  <w:rPr>
                    <w:rFonts w:cs="Arial"/>
                    <w:sz w:val="16"/>
                    <w:szCs w:val="16"/>
                    <w:lang w:val="en-GB" w:eastAsia="ja-JP"/>
                  </w:rPr>
                </w:rPrChange>
              </w:rPr>
              <w:t>RP-080412</w:t>
            </w:r>
          </w:p>
        </w:tc>
        <w:tc>
          <w:tcPr>
            <w:tcW w:w="567" w:type="dxa"/>
            <w:shd w:val="solid" w:color="FFFFFF" w:fill="auto"/>
          </w:tcPr>
          <w:p w:rsidR="00BE3C4E" w:rsidRPr="00C17953" w:rsidRDefault="00BE3C4E" w:rsidP="00872499">
            <w:pPr>
              <w:pStyle w:val="TAL"/>
              <w:keepNext w:val="0"/>
              <w:rPr>
                <w:rFonts w:cs="Arial"/>
                <w:sz w:val="16"/>
                <w:szCs w:val="16"/>
                <w:lang w:val="en-GB" w:eastAsia="ja-JP"/>
                <w:rPrChange w:id="8103" w:author="Draft version 2" w:date="2020-04-08T10:09:00Z">
                  <w:rPr>
                    <w:rFonts w:cs="Arial"/>
                    <w:sz w:val="16"/>
                    <w:szCs w:val="16"/>
                    <w:lang w:val="en-GB" w:eastAsia="ja-JP"/>
                  </w:rPr>
                </w:rPrChange>
              </w:rPr>
            </w:pPr>
            <w:r w:rsidRPr="00C17953">
              <w:rPr>
                <w:rFonts w:cs="Arial"/>
                <w:sz w:val="16"/>
                <w:szCs w:val="16"/>
                <w:lang w:val="en-GB" w:eastAsia="ja-JP"/>
                <w:rPrChange w:id="8104" w:author="Draft version 2" w:date="2020-04-08T10:09:00Z">
                  <w:rPr>
                    <w:rFonts w:cs="Arial"/>
                    <w:sz w:val="16"/>
                    <w:szCs w:val="16"/>
                    <w:lang w:val="en-GB" w:eastAsia="ja-JP"/>
                  </w:rPr>
                </w:rPrChange>
              </w:rPr>
              <w:t>0002</w:t>
            </w:r>
          </w:p>
        </w:tc>
        <w:tc>
          <w:tcPr>
            <w:tcW w:w="426" w:type="dxa"/>
            <w:shd w:val="solid" w:color="FFFFFF" w:fill="auto"/>
          </w:tcPr>
          <w:p w:rsidR="00BE3C4E" w:rsidRPr="00C17953" w:rsidRDefault="00BE3C4E" w:rsidP="00872499">
            <w:pPr>
              <w:pStyle w:val="TAL"/>
              <w:keepNext w:val="0"/>
              <w:rPr>
                <w:rFonts w:cs="Arial"/>
                <w:sz w:val="16"/>
                <w:szCs w:val="16"/>
                <w:lang w:val="en-GB" w:eastAsia="ja-JP"/>
                <w:rPrChange w:id="8105" w:author="Draft version 2" w:date="2020-04-08T10:09:00Z">
                  <w:rPr>
                    <w:rFonts w:cs="Arial"/>
                    <w:sz w:val="16"/>
                    <w:szCs w:val="16"/>
                    <w:lang w:val="en-GB" w:eastAsia="ja-JP"/>
                  </w:rPr>
                </w:rPrChange>
              </w:rPr>
            </w:pPr>
            <w:r w:rsidRPr="00C17953">
              <w:rPr>
                <w:rFonts w:cs="Arial"/>
                <w:sz w:val="16"/>
                <w:szCs w:val="16"/>
                <w:lang w:val="en-GB" w:eastAsia="ja-JP"/>
                <w:rPrChange w:id="8106" w:author="Draft version 2" w:date="2020-04-08T10:09:00Z">
                  <w:rPr>
                    <w:rFonts w:cs="Arial"/>
                    <w:sz w:val="16"/>
                    <w:szCs w:val="16"/>
                    <w:lang w:val="en-GB" w:eastAsia="ja-JP"/>
                  </w:rPr>
                </w:rPrChange>
              </w:rPr>
              <w:t>-</w:t>
            </w:r>
          </w:p>
        </w:tc>
        <w:tc>
          <w:tcPr>
            <w:tcW w:w="425" w:type="dxa"/>
            <w:shd w:val="solid" w:color="FFFFFF" w:fill="auto"/>
          </w:tcPr>
          <w:p w:rsidR="00BE3C4E" w:rsidRPr="00C17953" w:rsidRDefault="00BE3C4E" w:rsidP="00872499">
            <w:pPr>
              <w:pStyle w:val="TAL"/>
              <w:keepNext w:val="0"/>
              <w:rPr>
                <w:rFonts w:cs="Arial"/>
                <w:sz w:val="16"/>
                <w:szCs w:val="16"/>
                <w:lang w:val="en-GB" w:eastAsia="ja-JP"/>
                <w:rPrChange w:id="8107" w:author="Draft version 2" w:date="2020-04-08T10:09:00Z">
                  <w:rPr>
                    <w:rFonts w:cs="Arial"/>
                    <w:sz w:val="16"/>
                    <w:szCs w:val="16"/>
                    <w:lang w:val="en-GB" w:eastAsia="ja-JP"/>
                  </w:rPr>
                </w:rPrChange>
              </w:rPr>
            </w:pPr>
          </w:p>
        </w:tc>
        <w:tc>
          <w:tcPr>
            <w:tcW w:w="5341" w:type="dxa"/>
            <w:shd w:val="solid" w:color="FFFFFF" w:fill="auto"/>
          </w:tcPr>
          <w:p w:rsidR="00BE3C4E" w:rsidRPr="00C17953" w:rsidRDefault="00BE3C4E" w:rsidP="00872499">
            <w:pPr>
              <w:pStyle w:val="TAL"/>
              <w:keepNext w:val="0"/>
              <w:rPr>
                <w:rFonts w:cs="Arial"/>
                <w:sz w:val="16"/>
                <w:szCs w:val="16"/>
                <w:lang w:val="en-GB" w:eastAsia="ja-JP"/>
                <w:rPrChange w:id="8108" w:author="Draft version 2" w:date="2020-04-08T10:09:00Z">
                  <w:rPr>
                    <w:rFonts w:cs="Arial"/>
                    <w:sz w:val="16"/>
                    <w:szCs w:val="16"/>
                    <w:lang w:val="en-GB" w:eastAsia="ja-JP"/>
                  </w:rPr>
                </w:rPrChange>
              </w:rPr>
            </w:pPr>
            <w:r w:rsidRPr="00C17953">
              <w:rPr>
                <w:rFonts w:cs="Arial"/>
                <w:sz w:val="16"/>
                <w:szCs w:val="16"/>
                <w:lang w:val="en-GB" w:eastAsia="ja-JP"/>
                <w:rPrChange w:id="8109" w:author="Draft version 2" w:date="2020-04-08T10:09:00Z">
                  <w:rPr>
                    <w:rFonts w:cs="Arial"/>
                    <w:sz w:val="16"/>
                    <w:szCs w:val="16"/>
                    <w:lang w:val="en-GB" w:eastAsia="ja-JP"/>
                  </w:rPr>
                </w:rPrChange>
              </w:rPr>
              <w:t>Clarification of the BSR calculation</w:t>
            </w:r>
          </w:p>
        </w:tc>
        <w:tc>
          <w:tcPr>
            <w:tcW w:w="754" w:type="dxa"/>
            <w:shd w:val="solid" w:color="FFFFFF" w:fill="auto"/>
          </w:tcPr>
          <w:p w:rsidR="00BE3C4E" w:rsidRPr="00C17953" w:rsidRDefault="00BE3C4E" w:rsidP="00872499">
            <w:pPr>
              <w:pStyle w:val="TAL"/>
              <w:keepNext w:val="0"/>
              <w:rPr>
                <w:rFonts w:cs="Arial"/>
                <w:sz w:val="16"/>
                <w:szCs w:val="16"/>
                <w:lang w:val="en-GB" w:eastAsia="ja-JP"/>
                <w:rPrChange w:id="8110" w:author="Draft version 2" w:date="2020-04-08T10:09:00Z">
                  <w:rPr>
                    <w:rFonts w:cs="Arial"/>
                    <w:sz w:val="16"/>
                    <w:szCs w:val="16"/>
                    <w:lang w:val="en-GB" w:eastAsia="ja-JP"/>
                  </w:rPr>
                </w:rPrChange>
              </w:rPr>
            </w:pPr>
            <w:r w:rsidRPr="00C17953">
              <w:rPr>
                <w:rFonts w:cs="Arial"/>
                <w:sz w:val="16"/>
                <w:szCs w:val="16"/>
                <w:lang w:val="en-GB" w:eastAsia="ja-JP"/>
                <w:rPrChange w:id="8111" w:author="Draft version 2" w:date="2020-04-08T10:09:00Z">
                  <w:rPr>
                    <w:rFonts w:cs="Arial"/>
                    <w:sz w:val="16"/>
                    <w:szCs w:val="16"/>
                    <w:lang w:val="en-GB" w:eastAsia="ja-JP"/>
                  </w:rPr>
                </w:rPrChange>
              </w:rPr>
              <w:t>8.2.0</w:t>
            </w:r>
          </w:p>
        </w:tc>
      </w:tr>
      <w:tr w:rsidR="00C17953" w:rsidRPr="00C17953" w:rsidTr="0008503F">
        <w:tc>
          <w:tcPr>
            <w:tcW w:w="709" w:type="dxa"/>
            <w:shd w:val="solid" w:color="FFFFFF" w:fill="auto"/>
          </w:tcPr>
          <w:p w:rsidR="00BE3C4E" w:rsidRPr="00C17953" w:rsidRDefault="00BE3C4E" w:rsidP="00872499">
            <w:pPr>
              <w:pStyle w:val="TAL"/>
              <w:keepNext w:val="0"/>
              <w:rPr>
                <w:rFonts w:cs="Arial"/>
                <w:sz w:val="16"/>
                <w:szCs w:val="16"/>
                <w:lang w:val="en-GB" w:eastAsia="ja-JP"/>
                <w:rPrChange w:id="8112" w:author="Draft version 2" w:date="2020-04-08T10:09:00Z">
                  <w:rPr>
                    <w:rFonts w:cs="Arial"/>
                    <w:sz w:val="16"/>
                    <w:szCs w:val="16"/>
                    <w:lang w:val="en-GB" w:eastAsia="ja-JP"/>
                  </w:rPr>
                </w:rPrChange>
              </w:rPr>
            </w:pPr>
          </w:p>
        </w:tc>
        <w:tc>
          <w:tcPr>
            <w:tcW w:w="567" w:type="dxa"/>
            <w:shd w:val="solid" w:color="FFFFFF" w:fill="auto"/>
          </w:tcPr>
          <w:p w:rsidR="00BE3C4E" w:rsidRPr="00C17953" w:rsidRDefault="00BE3C4E" w:rsidP="00872499">
            <w:pPr>
              <w:pStyle w:val="TAL"/>
              <w:keepNext w:val="0"/>
              <w:rPr>
                <w:rFonts w:cs="Arial"/>
                <w:sz w:val="16"/>
                <w:szCs w:val="16"/>
                <w:lang w:val="en-GB" w:eastAsia="ja-JP"/>
                <w:rPrChange w:id="8113" w:author="Draft version 2" w:date="2020-04-08T10:09:00Z">
                  <w:rPr>
                    <w:rFonts w:cs="Arial"/>
                    <w:sz w:val="16"/>
                    <w:szCs w:val="16"/>
                    <w:lang w:val="en-GB" w:eastAsia="ja-JP"/>
                  </w:rPr>
                </w:rPrChange>
              </w:rPr>
            </w:pPr>
            <w:r w:rsidRPr="00C17953">
              <w:rPr>
                <w:rFonts w:cs="Arial"/>
                <w:sz w:val="16"/>
                <w:szCs w:val="16"/>
                <w:lang w:val="en-GB" w:eastAsia="ja-JP"/>
                <w:rPrChange w:id="8114" w:author="Draft version 2" w:date="2020-04-08T10:09:00Z">
                  <w:rPr>
                    <w:rFonts w:cs="Arial"/>
                    <w:sz w:val="16"/>
                    <w:szCs w:val="16"/>
                    <w:lang w:val="en-GB" w:eastAsia="ja-JP"/>
                  </w:rPr>
                </w:rPrChange>
              </w:rPr>
              <w:t>RP-40</w:t>
            </w:r>
          </w:p>
        </w:tc>
        <w:tc>
          <w:tcPr>
            <w:tcW w:w="992" w:type="dxa"/>
            <w:shd w:val="solid" w:color="FFFFFF" w:fill="auto"/>
          </w:tcPr>
          <w:p w:rsidR="00BE3C4E" w:rsidRPr="00C17953" w:rsidRDefault="00BE3C4E" w:rsidP="00872499">
            <w:pPr>
              <w:pStyle w:val="TAL"/>
              <w:keepNext w:val="0"/>
              <w:rPr>
                <w:rFonts w:cs="Arial"/>
                <w:sz w:val="16"/>
                <w:szCs w:val="16"/>
                <w:lang w:val="en-GB" w:eastAsia="ja-JP"/>
                <w:rPrChange w:id="8115" w:author="Draft version 2" w:date="2020-04-08T10:09:00Z">
                  <w:rPr>
                    <w:rFonts w:cs="Arial"/>
                    <w:sz w:val="16"/>
                    <w:szCs w:val="16"/>
                    <w:lang w:val="en-GB" w:eastAsia="ja-JP"/>
                  </w:rPr>
                </w:rPrChange>
              </w:rPr>
            </w:pPr>
            <w:r w:rsidRPr="00C17953">
              <w:rPr>
                <w:rFonts w:cs="Arial"/>
                <w:sz w:val="16"/>
                <w:szCs w:val="16"/>
                <w:lang w:val="en-GB" w:eastAsia="ja-JP"/>
                <w:rPrChange w:id="8116" w:author="Draft version 2" w:date="2020-04-08T10:09:00Z">
                  <w:rPr>
                    <w:rFonts w:cs="Arial"/>
                    <w:sz w:val="16"/>
                    <w:szCs w:val="16"/>
                    <w:lang w:val="en-GB" w:eastAsia="ja-JP"/>
                  </w:rPr>
                </w:rPrChange>
              </w:rPr>
              <w:t>RP-080412</w:t>
            </w:r>
          </w:p>
        </w:tc>
        <w:tc>
          <w:tcPr>
            <w:tcW w:w="567" w:type="dxa"/>
            <w:shd w:val="solid" w:color="FFFFFF" w:fill="auto"/>
          </w:tcPr>
          <w:p w:rsidR="00BE3C4E" w:rsidRPr="00C17953" w:rsidRDefault="00BE3C4E" w:rsidP="00872499">
            <w:pPr>
              <w:pStyle w:val="TAL"/>
              <w:keepNext w:val="0"/>
              <w:rPr>
                <w:rFonts w:cs="Arial"/>
                <w:sz w:val="16"/>
                <w:szCs w:val="16"/>
                <w:lang w:val="en-GB" w:eastAsia="ja-JP"/>
                <w:rPrChange w:id="8117" w:author="Draft version 2" w:date="2020-04-08T10:09:00Z">
                  <w:rPr>
                    <w:rFonts w:cs="Arial"/>
                    <w:sz w:val="16"/>
                    <w:szCs w:val="16"/>
                    <w:lang w:val="en-GB" w:eastAsia="ja-JP"/>
                  </w:rPr>
                </w:rPrChange>
              </w:rPr>
            </w:pPr>
            <w:r w:rsidRPr="00C17953">
              <w:rPr>
                <w:rFonts w:cs="Arial"/>
                <w:sz w:val="16"/>
                <w:szCs w:val="16"/>
                <w:lang w:val="en-GB" w:eastAsia="ja-JP"/>
                <w:rPrChange w:id="8118" w:author="Draft version 2" w:date="2020-04-08T10:09:00Z">
                  <w:rPr>
                    <w:rFonts w:cs="Arial"/>
                    <w:sz w:val="16"/>
                    <w:szCs w:val="16"/>
                    <w:lang w:val="en-GB" w:eastAsia="ja-JP"/>
                  </w:rPr>
                </w:rPrChange>
              </w:rPr>
              <w:t>0003</w:t>
            </w:r>
          </w:p>
        </w:tc>
        <w:tc>
          <w:tcPr>
            <w:tcW w:w="426" w:type="dxa"/>
            <w:shd w:val="solid" w:color="FFFFFF" w:fill="auto"/>
          </w:tcPr>
          <w:p w:rsidR="00BE3C4E" w:rsidRPr="00C17953" w:rsidRDefault="00BE3C4E" w:rsidP="00872499">
            <w:pPr>
              <w:pStyle w:val="TAL"/>
              <w:keepNext w:val="0"/>
              <w:rPr>
                <w:rFonts w:cs="Arial"/>
                <w:sz w:val="16"/>
                <w:szCs w:val="16"/>
                <w:lang w:val="en-GB" w:eastAsia="ja-JP"/>
                <w:rPrChange w:id="8119" w:author="Draft version 2" w:date="2020-04-08T10:09:00Z">
                  <w:rPr>
                    <w:rFonts w:cs="Arial"/>
                    <w:sz w:val="16"/>
                    <w:szCs w:val="16"/>
                    <w:lang w:val="en-GB" w:eastAsia="ja-JP"/>
                  </w:rPr>
                </w:rPrChange>
              </w:rPr>
            </w:pPr>
            <w:r w:rsidRPr="00C17953">
              <w:rPr>
                <w:rFonts w:cs="Arial"/>
                <w:sz w:val="16"/>
                <w:szCs w:val="16"/>
                <w:lang w:val="en-GB" w:eastAsia="ja-JP"/>
                <w:rPrChange w:id="8120" w:author="Draft version 2" w:date="2020-04-08T10:09:00Z">
                  <w:rPr>
                    <w:rFonts w:cs="Arial"/>
                    <w:sz w:val="16"/>
                    <w:szCs w:val="16"/>
                    <w:lang w:val="en-GB" w:eastAsia="ja-JP"/>
                  </w:rPr>
                </w:rPrChange>
              </w:rPr>
              <w:t>1</w:t>
            </w:r>
          </w:p>
        </w:tc>
        <w:tc>
          <w:tcPr>
            <w:tcW w:w="425" w:type="dxa"/>
            <w:shd w:val="solid" w:color="FFFFFF" w:fill="auto"/>
          </w:tcPr>
          <w:p w:rsidR="00BE3C4E" w:rsidRPr="00C17953" w:rsidRDefault="00BE3C4E" w:rsidP="00872499">
            <w:pPr>
              <w:pStyle w:val="TAL"/>
              <w:keepNext w:val="0"/>
              <w:rPr>
                <w:rFonts w:cs="Arial"/>
                <w:sz w:val="16"/>
                <w:szCs w:val="16"/>
                <w:lang w:val="en-GB" w:eastAsia="ja-JP"/>
                <w:rPrChange w:id="8121" w:author="Draft version 2" w:date="2020-04-08T10:09:00Z">
                  <w:rPr>
                    <w:rFonts w:cs="Arial"/>
                    <w:sz w:val="16"/>
                    <w:szCs w:val="16"/>
                    <w:lang w:val="en-GB" w:eastAsia="ja-JP"/>
                  </w:rPr>
                </w:rPrChange>
              </w:rPr>
            </w:pPr>
          </w:p>
        </w:tc>
        <w:tc>
          <w:tcPr>
            <w:tcW w:w="5341" w:type="dxa"/>
            <w:shd w:val="solid" w:color="FFFFFF" w:fill="auto"/>
          </w:tcPr>
          <w:p w:rsidR="00BE3C4E" w:rsidRPr="00C17953" w:rsidRDefault="00BE3C4E" w:rsidP="00872499">
            <w:pPr>
              <w:pStyle w:val="TAL"/>
              <w:keepNext w:val="0"/>
              <w:rPr>
                <w:rFonts w:cs="Arial"/>
                <w:sz w:val="16"/>
                <w:szCs w:val="16"/>
                <w:lang w:val="en-GB" w:eastAsia="ja-JP"/>
                <w:rPrChange w:id="8122" w:author="Draft version 2" w:date="2020-04-08T10:09:00Z">
                  <w:rPr>
                    <w:rFonts w:cs="Arial"/>
                    <w:sz w:val="16"/>
                    <w:szCs w:val="16"/>
                    <w:lang w:val="en-GB" w:eastAsia="ja-JP"/>
                  </w:rPr>
                </w:rPrChange>
              </w:rPr>
            </w:pPr>
            <w:r w:rsidRPr="00C17953">
              <w:rPr>
                <w:rFonts w:cs="Arial"/>
                <w:sz w:val="16"/>
                <w:szCs w:val="16"/>
                <w:lang w:val="en-GB" w:eastAsia="ja-JP"/>
                <w:rPrChange w:id="8123" w:author="Draft version 2" w:date="2020-04-08T10:09:00Z">
                  <w:rPr>
                    <w:rFonts w:cs="Arial"/>
                    <w:sz w:val="16"/>
                    <w:szCs w:val="16"/>
                    <w:lang w:val="en-GB" w:eastAsia="ja-JP"/>
                  </w:rPr>
                </w:rPrChange>
              </w:rPr>
              <w:t>PDCP minor changes</w:t>
            </w:r>
          </w:p>
        </w:tc>
        <w:tc>
          <w:tcPr>
            <w:tcW w:w="754" w:type="dxa"/>
            <w:shd w:val="solid" w:color="FFFFFF" w:fill="auto"/>
          </w:tcPr>
          <w:p w:rsidR="00BE3C4E" w:rsidRPr="00C17953" w:rsidRDefault="00BE3C4E" w:rsidP="00872499">
            <w:pPr>
              <w:pStyle w:val="TAL"/>
              <w:keepNext w:val="0"/>
              <w:rPr>
                <w:rFonts w:cs="Arial"/>
                <w:sz w:val="16"/>
                <w:szCs w:val="16"/>
                <w:lang w:val="en-GB" w:eastAsia="ja-JP"/>
                <w:rPrChange w:id="8124" w:author="Draft version 2" w:date="2020-04-08T10:09:00Z">
                  <w:rPr>
                    <w:rFonts w:cs="Arial"/>
                    <w:sz w:val="16"/>
                    <w:szCs w:val="16"/>
                    <w:lang w:val="en-GB" w:eastAsia="ja-JP"/>
                  </w:rPr>
                </w:rPrChange>
              </w:rPr>
            </w:pPr>
            <w:r w:rsidRPr="00C17953">
              <w:rPr>
                <w:rFonts w:cs="Arial"/>
                <w:sz w:val="16"/>
                <w:szCs w:val="16"/>
                <w:lang w:val="en-GB" w:eastAsia="ja-JP"/>
                <w:rPrChange w:id="8125" w:author="Draft version 2" w:date="2020-04-08T10:09:00Z">
                  <w:rPr>
                    <w:rFonts w:cs="Arial"/>
                    <w:sz w:val="16"/>
                    <w:szCs w:val="16"/>
                    <w:lang w:val="en-GB" w:eastAsia="ja-JP"/>
                  </w:rPr>
                </w:rPrChange>
              </w:rPr>
              <w:t>8.2.0</w:t>
            </w:r>
          </w:p>
        </w:tc>
      </w:tr>
      <w:tr w:rsidR="00C17953" w:rsidRPr="00C17953" w:rsidTr="0008503F">
        <w:tc>
          <w:tcPr>
            <w:tcW w:w="709" w:type="dxa"/>
            <w:shd w:val="solid" w:color="FFFFFF" w:fill="auto"/>
          </w:tcPr>
          <w:p w:rsidR="00BE3C4E" w:rsidRPr="00C17953" w:rsidRDefault="00BE3C4E" w:rsidP="00872499">
            <w:pPr>
              <w:pStyle w:val="TAL"/>
              <w:keepNext w:val="0"/>
              <w:rPr>
                <w:rFonts w:cs="Arial"/>
                <w:sz w:val="16"/>
                <w:szCs w:val="16"/>
                <w:lang w:val="en-GB" w:eastAsia="ja-JP"/>
                <w:rPrChange w:id="8126" w:author="Draft version 2" w:date="2020-04-08T10:09:00Z">
                  <w:rPr>
                    <w:rFonts w:cs="Arial"/>
                    <w:sz w:val="16"/>
                    <w:szCs w:val="16"/>
                    <w:lang w:val="en-GB" w:eastAsia="ja-JP"/>
                  </w:rPr>
                </w:rPrChange>
              </w:rPr>
            </w:pPr>
          </w:p>
        </w:tc>
        <w:tc>
          <w:tcPr>
            <w:tcW w:w="567" w:type="dxa"/>
            <w:shd w:val="solid" w:color="FFFFFF" w:fill="auto"/>
          </w:tcPr>
          <w:p w:rsidR="00BE3C4E" w:rsidRPr="00C17953" w:rsidRDefault="00BE3C4E" w:rsidP="00872499">
            <w:pPr>
              <w:pStyle w:val="TAL"/>
              <w:keepNext w:val="0"/>
              <w:rPr>
                <w:rFonts w:cs="Arial"/>
                <w:sz w:val="16"/>
                <w:szCs w:val="16"/>
                <w:lang w:val="en-GB" w:eastAsia="ja-JP"/>
                <w:rPrChange w:id="8127" w:author="Draft version 2" w:date="2020-04-08T10:09:00Z">
                  <w:rPr>
                    <w:rFonts w:cs="Arial"/>
                    <w:sz w:val="16"/>
                    <w:szCs w:val="16"/>
                    <w:lang w:val="en-GB" w:eastAsia="ja-JP"/>
                  </w:rPr>
                </w:rPrChange>
              </w:rPr>
            </w:pPr>
            <w:r w:rsidRPr="00C17953">
              <w:rPr>
                <w:rFonts w:cs="Arial"/>
                <w:sz w:val="16"/>
                <w:szCs w:val="16"/>
                <w:lang w:val="en-GB" w:eastAsia="ja-JP"/>
                <w:rPrChange w:id="8128" w:author="Draft version 2" w:date="2020-04-08T10:09:00Z">
                  <w:rPr>
                    <w:rFonts w:cs="Arial"/>
                    <w:sz w:val="16"/>
                    <w:szCs w:val="16"/>
                    <w:lang w:val="en-GB" w:eastAsia="ja-JP"/>
                  </w:rPr>
                </w:rPrChange>
              </w:rPr>
              <w:t>RP-40</w:t>
            </w:r>
          </w:p>
        </w:tc>
        <w:tc>
          <w:tcPr>
            <w:tcW w:w="992" w:type="dxa"/>
            <w:shd w:val="solid" w:color="FFFFFF" w:fill="auto"/>
          </w:tcPr>
          <w:p w:rsidR="00BE3C4E" w:rsidRPr="00C17953" w:rsidRDefault="00BE3C4E" w:rsidP="00872499">
            <w:pPr>
              <w:pStyle w:val="TAL"/>
              <w:keepNext w:val="0"/>
              <w:rPr>
                <w:rFonts w:cs="Arial"/>
                <w:sz w:val="16"/>
                <w:szCs w:val="16"/>
                <w:lang w:val="en-GB" w:eastAsia="ja-JP"/>
                <w:rPrChange w:id="8129" w:author="Draft version 2" w:date="2020-04-08T10:09:00Z">
                  <w:rPr>
                    <w:rFonts w:cs="Arial"/>
                    <w:sz w:val="16"/>
                    <w:szCs w:val="16"/>
                    <w:lang w:val="en-GB" w:eastAsia="ja-JP"/>
                  </w:rPr>
                </w:rPrChange>
              </w:rPr>
            </w:pPr>
            <w:r w:rsidRPr="00C17953">
              <w:rPr>
                <w:rFonts w:cs="Arial"/>
                <w:sz w:val="16"/>
                <w:szCs w:val="16"/>
                <w:lang w:val="en-GB" w:eastAsia="ja-JP"/>
                <w:rPrChange w:id="8130" w:author="Draft version 2" w:date="2020-04-08T10:09:00Z">
                  <w:rPr>
                    <w:rFonts w:cs="Arial"/>
                    <w:sz w:val="16"/>
                    <w:szCs w:val="16"/>
                    <w:lang w:val="en-GB" w:eastAsia="ja-JP"/>
                  </w:rPr>
                </w:rPrChange>
              </w:rPr>
              <w:t>RP-080387</w:t>
            </w:r>
          </w:p>
        </w:tc>
        <w:tc>
          <w:tcPr>
            <w:tcW w:w="567" w:type="dxa"/>
            <w:shd w:val="solid" w:color="FFFFFF" w:fill="auto"/>
          </w:tcPr>
          <w:p w:rsidR="00BE3C4E" w:rsidRPr="00C17953" w:rsidRDefault="00BE3C4E" w:rsidP="00872499">
            <w:pPr>
              <w:pStyle w:val="TAL"/>
              <w:keepNext w:val="0"/>
              <w:rPr>
                <w:rFonts w:cs="Arial"/>
                <w:sz w:val="16"/>
                <w:szCs w:val="16"/>
                <w:lang w:val="en-GB" w:eastAsia="ja-JP"/>
                <w:rPrChange w:id="8131" w:author="Draft version 2" w:date="2020-04-08T10:09:00Z">
                  <w:rPr>
                    <w:rFonts w:cs="Arial"/>
                    <w:sz w:val="16"/>
                    <w:szCs w:val="16"/>
                    <w:lang w:val="en-GB" w:eastAsia="ja-JP"/>
                  </w:rPr>
                </w:rPrChange>
              </w:rPr>
            </w:pPr>
            <w:r w:rsidRPr="00C17953">
              <w:rPr>
                <w:rFonts w:cs="Arial"/>
                <w:sz w:val="16"/>
                <w:szCs w:val="16"/>
                <w:lang w:val="en-GB" w:eastAsia="ja-JP"/>
                <w:rPrChange w:id="8132" w:author="Draft version 2" w:date="2020-04-08T10:09:00Z">
                  <w:rPr>
                    <w:rFonts w:cs="Arial"/>
                    <w:sz w:val="16"/>
                    <w:szCs w:val="16"/>
                    <w:lang w:val="en-GB" w:eastAsia="ja-JP"/>
                  </w:rPr>
                </w:rPrChange>
              </w:rPr>
              <w:t>0004</w:t>
            </w:r>
          </w:p>
        </w:tc>
        <w:tc>
          <w:tcPr>
            <w:tcW w:w="426" w:type="dxa"/>
            <w:shd w:val="solid" w:color="FFFFFF" w:fill="auto"/>
          </w:tcPr>
          <w:p w:rsidR="00BE3C4E" w:rsidRPr="00C17953" w:rsidRDefault="00BE3C4E" w:rsidP="00872499">
            <w:pPr>
              <w:pStyle w:val="TAL"/>
              <w:keepNext w:val="0"/>
              <w:rPr>
                <w:rFonts w:cs="Arial"/>
                <w:sz w:val="16"/>
                <w:szCs w:val="16"/>
                <w:lang w:val="en-GB" w:eastAsia="ja-JP"/>
                <w:rPrChange w:id="8133" w:author="Draft version 2" w:date="2020-04-08T10:09:00Z">
                  <w:rPr>
                    <w:rFonts w:cs="Arial"/>
                    <w:sz w:val="16"/>
                    <w:szCs w:val="16"/>
                    <w:lang w:val="en-GB" w:eastAsia="ja-JP"/>
                  </w:rPr>
                </w:rPrChange>
              </w:rPr>
            </w:pPr>
            <w:r w:rsidRPr="00C17953">
              <w:rPr>
                <w:rFonts w:cs="Arial"/>
                <w:sz w:val="16"/>
                <w:szCs w:val="16"/>
                <w:lang w:val="en-GB" w:eastAsia="ja-JP"/>
                <w:rPrChange w:id="8134" w:author="Draft version 2" w:date="2020-04-08T10:09:00Z">
                  <w:rPr>
                    <w:rFonts w:cs="Arial"/>
                    <w:sz w:val="16"/>
                    <w:szCs w:val="16"/>
                    <w:lang w:val="en-GB" w:eastAsia="ja-JP"/>
                  </w:rPr>
                </w:rPrChange>
              </w:rPr>
              <w:t>3</w:t>
            </w:r>
          </w:p>
        </w:tc>
        <w:tc>
          <w:tcPr>
            <w:tcW w:w="425" w:type="dxa"/>
            <w:shd w:val="solid" w:color="FFFFFF" w:fill="auto"/>
          </w:tcPr>
          <w:p w:rsidR="00BE3C4E" w:rsidRPr="00C17953" w:rsidRDefault="00BE3C4E" w:rsidP="00872499">
            <w:pPr>
              <w:pStyle w:val="TAL"/>
              <w:keepNext w:val="0"/>
              <w:rPr>
                <w:rFonts w:cs="Arial"/>
                <w:sz w:val="16"/>
                <w:szCs w:val="16"/>
                <w:lang w:val="en-GB" w:eastAsia="ja-JP"/>
                <w:rPrChange w:id="8135" w:author="Draft version 2" w:date="2020-04-08T10:09:00Z">
                  <w:rPr>
                    <w:rFonts w:cs="Arial"/>
                    <w:sz w:val="16"/>
                    <w:szCs w:val="16"/>
                    <w:lang w:val="en-GB" w:eastAsia="ja-JP"/>
                  </w:rPr>
                </w:rPrChange>
              </w:rPr>
            </w:pPr>
          </w:p>
        </w:tc>
        <w:tc>
          <w:tcPr>
            <w:tcW w:w="5341" w:type="dxa"/>
            <w:shd w:val="solid" w:color="FFFFFF" w:fill="auto"/>
          </w:tcPr>
          <w:p w:rsidR="00BE3C4E" w:rsidRPr="00C17953" w:rsidRDefault="00BE3C4E" w:rsidP="00872499">
            <w:pPr>
              <w:pStyle w:val="TAL"/>
              <w:keepNext w:val="0"/>
              <w:rPr>
                <w:rFonts w:cs="Arial"/>
                <w:sz w:val="16"/>
                <w:szCs w:val="16"/>
                <w:lang w:val="en-GB" w:eastAsia="ja-JP"/>
                <w:rPrChange w:id="8136" w:author="Draft version 2" w:date="2020-04-08T10:09:00Z">
                  <w:rPr>
                    <w:rFonts w:cs="Arial"/>
                    <w:sz w:val="16"/>
                    <w:szCs w:val="16"/>
                    <w:lang w:val="en-GB" w:eastAsia="ja-JP"/>
                  </w:rPr>
                </w:rPrChange>
              </w:rPr>
            </w:pPr>
            <w:r w:rsidRPr="00C17953">
              <w:rPr>
                <w:rFonts w:cs="Arial"/>
                <w:sz w:val="16"/>
                <w:szCs w:val="16"/>
                <w:lang w:val="en-GB" w:eastAsia="ja-JP"/>
                <w:rPrChange w:id="8137" w:author="Draft version 2" w:date="2020-04-08T10:09:00Z">
                  <w:rPr>
                    <w:rFonts w:cs="Arial"/>
                    <w:sz w:val="16"/>
                    <w:szCs w:val="16"/>
                    <w:lang w:val="en-GB" w:eastAsia="ja-JP"/>
                  </w:rPr>
                </w:rPrChange>
              </w:rPr>
              <w:t>Addition of a duplicate discard window</w:t>
            </w:r>
          </w:p>
        </w:tc>
        <w:tc>
          <w:tcPr>
            <w:tcW w:w="754" w:type="dxa"/>
            <w:shd w:val="solid" w:color="FFFFFF" w:fill="auto"/>
          </w:tcPr>
          <w:p w:rsidR="00BE3C4E" w:rsidRPr="00C17953" w:rsidRDefault="00BE3C4E" w:rsidP="00872499">
            <w:pPr>
              <w:pStyle w:val="TAL"/>
              <w:keepNext w:val="0"/>
              <w:rPr>
                <w:rFonts w:cs="Arial"/>
                <w:sz w:val="16"/>
                <w:szCs w:val="16"/>
                <w:lang w:val="en-GB" w:eastAsia="ja-JP"/>
                <w:rPrChange w:id="8138" w:author="Draft version 2" w:date="2020-04-08T10:09:00Z">
                  <w:rPr>
                    <w:rFonts w:cs="Arial"/>
                    <w:sz w:val="16"/>
                    <w:szCs w:val="16"/>
                    <w:lang w:val="en-GB" w:eastAsia="ja-JP"/>
                  </w:rPr>
                </w:rPrChange>
              </w:rPr>
            </w:pPr>
            <w:r w:rsidRPr="00C17953">
              <w:rPr>
                <w:rFonts w:cs="Arial"/>
                <w:sz w:val="16"/>
                <w:szCs w:val="16"/>
                <w:lang w:val="en-GB" w:eastAsia="ja-JP"/>
                <w:rPrChange w:id="8139" w:author="Draft version 2" w:date="2020-04-08T10:09:00Z">
                  <w:rPr>
                    <w:rFonts w:cs="Arial"/>
                    <w:sz w:val="16"/>
                    <w:szCs w:val="16"/>
                    <w:lang w:val="en-GB" w:eastAsia="ja-JP"/>
                  </w:rPr>
                </w:rPrChange>
              </w:rPr>
              <w:t>8.2.0</w:t>
            </w:r>
          </w:p>
        </w:tc>
      </w:tr>
      <w:tr w:rsidR="00C17953" w:rsidRPr="00C17953" w:rsidTr="0008503F">
        <w:tc>
          <w:tcPr>
            <w:tcW w:w="709" w:type="dxa"/>
            <w:shd w:val="solid" w:color="FFFFFF" w:fill="auto"/>
          </w:tcPr>
          <w:p w:rsidR="00BE3C4E" w:rsidRPr="00C17953" w:rsidRDefault="00BE3C4E" w:rsidP="00872499">
            <w:pPr>
              <w:pStyle w:val="TAL"/>
              <w:keepNext w:val="0"/>
              <w:rPr>
                <w:rFonts w:cs="Arial"/>
                <w:sz w:val="16"/>
                <w:szCs w:val="16"/>
                <w:lang w:val="en-GB" w:eastAsia="ja-JP"/>
                <w:rPrChange w:id="8140" w:author="Draft version 2" w:date="2020-04-08T10:09:00Z">
                  <w:rPr>
                    <w:rFonts w:cs="Arial"/>
                    <w:sz w:val="16"/>
                    <w:szCs w:val="16"/>
                    <w:lang w:val="en-GB" w:eastAsia="ja-JP"/>
                  </w:rPr>
                </w:rPrChange>
              </w:rPr>
            </w:pPr>
          </w:p>
        </w:tc>
        <w:tc>
          <w:tcPr>
            <w:tcW w:w="567" w:type="dxa"/>
            <w:shd w:val="solid" w:color="FFFFFF" w:fill="auto"/>
          </w:tcPr>
          <w:p w:rsidR="00BE3C4E" w:rsidRPr="00C17953" w:rsidRDefault="00BE3C4E" w:rsidP="00872499">
            <w:pPr>
              <w:pStyle w:val="TAL"/>
              <w:keepNext w:val="0"/>
              <w:rPr>
                <w:rFonts w:cs="Arial"/>
                <w:sz w:val="16"/>
                <w:szCs w:val="16"/>
                <w:lang w:val="en-GB" w:eastAsia="ja-JP"/>
                <w:rPrChange w:id="8141" w:author="Draft version 2" w:date="2020-04-08T10:09:00Z">
                  <w:rPr>
                    <w:rFonts w:cs="Arial"/>
                    <w:sz w:val="16"/>
                    <w:szCs w:val="16"/>
                    <w:lang w:val="en-GB" w:eastAsia="ja-JP"/>
                  </w:rPr>
                </w:rPrChange>
              </w:rPr>
            </w:pPr>
            <w:r w:rsidRPr="00C17953">
              <w:rPr>
                <w:rFonts w:cs="Arial"/>
                <w:sz w:val="16"/>
                <w:szCs w:val="16"/>
                <w:lang w:val="en-GB" w:eastAsia="ja-JP"/>
                <w:rPrChange w:id="8142" w:author="Draft version 2" w:date="2020-04-08T10:09:00Z">
                  <w:rPr>
                    <w:rFonts w:cs="Arial"/>
                    <w:sz w:val="16"/>
                    <w:szCs w:val="16"/>
                    <w:lang w:val="en-GB" w:eastAsia="ja-JP"/>
                  </w:rPr>
                </w:rPrChange>
              </w:rPr>
              <w:t>RP-40</w:t>
            </w:r>
          </w:p>
        </w:tc>
        <w:tc>
          <w:tcPr>
            <w:tcW w:w="992" w:type="dxa"/>
            <w:shd w:val="solid" w:color="FFFFFF" w:fill="auto"/>
          </w:tcPr>
          <w:p w:rsidR="00BE3C4E" w:rsidRPr="00C17953" w:rsidRDefault="00BE3C4E" w:rsidP="00872499">
            <w:pPr>
              <w:pStyle w:val="TAL"/>
              <w:keepNext w:val="0"/>
              <w:rPr>
                <w:rFonts w:cs="Arial"/>
                <w:sz w:val="16"/>
                <w:szCs w:val="16"/>
                <w:lang w:val="en-GB" w:eastAsia="ja-JP"/>
                <w:rPrChange w:id="8143" w:author="Draft version 2" w:date="2020-04-08T10:09:00Z">
                  <w:rPr>
                    <w:rFonts w:cs="Arial"/>
                    <w:sz w:val="16"/>
                    <w:szCs w:val="16"/>
                    <w:lang w:val="en-GB" w:eastAsia="ja-JP"/>
                  </w:rPr>
                </w:rPrChange>
              </w:rPr>
            </w:pPr>
            <w:r w:rsidRPr="00C17953">
              <w:rPr>
                <w:rFonts w:cs="Arial"/>
                <w:sz w:val="16"/>
                <w:szCs w:val="16"/>
                <w:lang w:val="en-GB" w:eastAsia="ja-JP"/>
                <w:rPrChange w:id="8144" w:author="Draft version 2" w:date="2020-04-08T10:09:00Z">
                  <w:rPr>
                    <w:rFonts w:cs="Arial"/>
                    <w:sz w:val="16"/>
                    <w:szCs w:val="16"/>
                    <w:lang w:val="en-GB" w:eastAsia="ja-JP"/>
                  </w:rPr>
                </w:rPrChange>
              </w:rPr>
              <w:t>RP-080412</w:t>
            </w:r>
          </w:p>
        </w:tc>
        <w:tc>
          <w:tcPr>
            <w:tcW w:w="567" w:type="dxa"/>
            <w:shd w:val="solid" w:color="FFFFFF" w:fill="auto"/>
          </w:tcPr>
          <w:p w:rsidR="00BE3C4E" w:rsidRPr="00C17953" w:rsidRDefault="00BE3C4E" w:rsidP="00872499">
            <w:pPr>
              <w:pStyle w:val="TAL"/>
              <w:keepNext w:val="0"/>
              <w:rPr>
                <w:rFonts w:cs="Arial"/>
                <w:sz w:val="16"/>
                <w:szCs w:val="16"/>
                <w:lang w:val="en-GB" w:eastAsia="ja-JP"/>
                <w:rPrChange w:id="8145" w:author="Draft version 2" w:date="2020-04-08T10:09:00Z">
                  <w:rPr>
                    <w:rFonts w:cs="Arial"/>
                    <w:sz w:val="16"/>
                    <w:szCs w:val="16"/>
                    <w:lang w:val="en-GB" w:eastAsia="ja-JP"/>
                  </w:rPr>
                </w:rPrChange>
              </w:rPr>
            </w:pPr>
            <w:r w:rsidRPr="00C17953">
              <w:rPr>
                <w:rFonts w:cs="Arial"/>
                <w:sz w:val="16"/>
                <w:szCs w:val="16"/>
                <w:lang w:val="en-GB" w:eastAsia="ja-JP"/>
                <w:rPrChange w:id="8146" w:author="Draft version 2" w:date="2020-04-08T10:09:00Z">
                  <w:rPr>
                    <w:rFonts w:cs="Arial"/>
                    <w:sz w:val="16"/>
                    <w:szCs w:val="16"/>
                    <w:lang w:val="en-GB" w:eastAsia="ja-JP"/>
                  </w:rPr>
                </w:rPrChange>
              </w:rPr>
              <w:t>0006</w:t>
            </w:r>
          </w:p>
        </w:tc>
        <w:tc>
          <w:tcPr>
            <w:tcW w:w="426" w:type="dxa"/>
            <w:shd w:val="solid" w:color="FFFFFF" w:fill="auto"/>
          </w:tcPr>
          <w:p w:rsidR="00BE3C4E" w:rsidRPr="00C17953" w:rsidRDefault="00BE3C4E" w:rsidP="00872499">
            <w:pPr>
              <w:pStyle w:val="TAL"/>
              <w:keepNext w:val="0"/>
              <w:rPr>
                <w:rFonts w:cs="Arial"/>
                <w:sz w:val="16"/>
                <w:szCs w:val="16"/>
                <w:lang w:val="en-GB" w:eastAsia="ja-JP"/>
                <w:rPrChange w:id="8147" w:author="Draft version 2" w:date="2020-04-08T10:09:00Z">
                  <w:rPr>
                    <w:rFonts w:cs="Arial"/>
                    <w:sz w:val="16"/>
                    <w:szCs w:val="16"/>
                    <w:lang w:val="en-GB" w:eastAsia="ja-JP"/>
                  </w:rPr>
                </w:rPrChange>
              </w:rPr>
            </w:pPr>
            <w:r w:rsidRPr="00C17953">
              <w:rPr>
                <w:rFonts w:cs="Arial"/>
                <w:sz w:val="16"/>
                <w:szCs w:val="16"/>
                <w:lang w:val="en-GB" w:eastAsia="ja-JP"/>
                <w:rPrChange w:id="8148" w:author="Draft version 2" w:date="2020-04-08T10:09:00Z">
                  <w:rPr>
                    <w:rFonts w:cs="Arial"/>
                    <w:sz w:val="16"/>
                    <w:szCs w:val="16"/>
                    <w:lang w:val="en-GB" w:eastAsia="ja-JP"/>
                  </w:rPr>
                </w:rPrChange>
              </w:rPr>
              <w:t>-</w:t>
            </w:r>
          </w:p>
        </w:tc>
        <w:tc>
          <w:tcPr>
            <w:tcW w:w="425" w:type="dxa"/>
            <w:shd w:val="solid" w:color="FFFFFF" w:fill="auto"/>
          </w:tcPr>
          <w:p w:rsidR="00BE3C4E" w:rsidRPr="00C17953" w:rsidRDefault="00BE3C4E" w:rsidP="00872499">
            <w:pPr>
              <w:pStyle w:val="TAL"/>
              <w:keepNext w:val="0"/>
              <w:rPr>
                <w:rFonts w:cs="Arial"/>
                <w:sz w:val="16"/>
                <w:szCs w:val="16"/>
                <w:lang w:val="en-GB" w:eastAsia="ja-JP"/>
                <w:rPrChange w:id="8149" w:author="Draft version 2" w:date="2020-04-08T10:09:00Z">
                  <w:rPr>
                    <w:rFonts w:cs="Arial"/>
                    <w:sz w:val="16"/>
                    <w:szCs w:val="16"/>
                    <w:lang w:val="en-GB" w:eastAsia="ja-JP"/>
                  </w:rPr>
                </w:rPrChange>
              </w:rPr>
            </w:pPr>
          </w:p>
        </w:tc>
        <w:tc>
          <w:tcPr>
            <w:tcW w:w="5341" w:type="dxa"/>
            <w:shd w:val="solid" w:color="FFFFFF" w:fill="auto"/>
          </w:tcPr>
          <w:p w:rsidR="00BE3C4E" w:rsidRPr="00C17953" w:rsidRDefault="00BE3C4E" w:rsidP="00872499">
            <w:pPr>
              <w:pStyle w:val="TAL"/>
              <w:keepNext w:val="0"/>
              <w:rPr>
                <w:rFonts w:cs="Arial"/>
                <w:sz w:val="16"/>
                <w:szCs w:val="16"/>
                <w:lang w:val="en-GB" w:eastAsia="ja-JP"/>
                <w:rPrChange w:id="8150" w:author="Draft version 2" w:date="2020-04-08T10:09:00Z">
                  <w:rPr>
                    <w:rFonts w:cs="Arial"/>
                    <w:sz w:val="16"/>
                    <w:szCs w:val="16"/>
                    <w:lang w:val="en-GB" w:eastAsia="ja-JP"/>
                  </w:rPr>
                </w:rPrChange>
              </w:rPr>
            </w:pPr>
            <w:r w:rsidRPr="00C17953">
              <w:rPr>
                <w:rFonts w:cs="Arial"/>
                <w:sz w:val="16"/>
                <w:szCs w:val="16"/>
                <w:lang w:val="en-GB" w:eastAsia="ja-JP"/>
                <w:rPrChange w:id="8151" w:author="Draft version 2" w:date="2020-04-08T10:09:00Z">
                  <w:rPr>
                    <w:rFonts w:cs="Arial"/>
                    <w:sz w:val="16"/>
                    <w:szCs w:val="16"/>
                    <w:lang w:val="en-GB" w:eastAsia="ja-JP"/>
                  </w:rPr>
                </w:rPrChange>
              </w:rPr>
              <w:t>Reference to ROHCv2 profiles</w:t>
            </w:r>
          </w:p>
        </w:tc>
        <w:tc>
          <w:tcPr>
            <w:tcW w:w="754" w:type="dxa"/>
            <w:shd w:val="solid" w:color="FFFFFF" w:fill="auto"/>
          </w:tcPr>
          <w:p w:rsidR="00BE3C4E" w:rsidRPr="00C17953" w:rsidRDefault="00BE3C4E" w:rsidP="00872499">
            <w:pPr>
              <w:pStyle w:val="TAL"/>
              <w:keepNext w:val="0"/>
              <w:rPr>
                <w:rFonts w:cs="Arial"/>
                <w:sz w:val="16"/>
                <w:szCs w:val="16"/>
                <w:lang w:val="en-GB" w:eastAsia="ja-JP"/>
                <w:rPrChange w:id="8152" w:author="Draft version 2" w:date="2020-04-08T10:09:00Z">
                  <w:rPr>
                    <w:rFonts w:cs="Arial"/>
                    <w:sz w:val="16"/>
                    <w:szCs w:val="16"/>
                    <w:lang w:val="en-GB" w:eastAsia="ja-JP"/>
                  </w:rPr>
                </w:rPrChange>
              </w:rPr>
            </w:pPr>
            <w:r w:rsidRPr="00C17953">
              <w:rPr>
                <w:rFonts w:cs="Arial"/>
                <w:sz w:val="16"/>
                <w:szCs w:val="16"/>
                <w:lang w:val="en-GB" w:eastAsia="ja-JP"/>
                <w:rPrChange w:id="8153" w:author="Draft version 2" w:date="2020-04-08T10:09:00Z">
                  <w:rPr>
                    <w:rFonts w:cs="Arial"/>
                    <w:sz w:val="16"/>
                    <w:szCs w:val="16"/>
                    <w:lang w:val="en-GB" w:eastAsia="ja-JP"/>
                  </w:rPr>
                </w:rPrChange>
              </w:rPr>
              <w:t>8.2.0</w:t>
            </w:r>
          </w:p>
        </w:tc>
      </w:tr>
      <w:tr w:rsidR="00C17953" w:rsidRPr="00C17953" w:rsidTr="0008503F">
        <w:tc>
          <w:tcPr>
            <w:tcW w:w="709" w:type="dxa"/>
            <w:shd w:val="solid" w:color="FFFFFF" w:fill="auto"/>
          </w:tcPr>
          <w:p w:rsidR="00BE3C4E" w:rsidRPr="00C17953" w:rsidRDefault="00BE3C4E" w:rsidP="00872499">
            <w:pPr>
              <w:pStyle w:val="TAL"/>
              <w:keepNext w:val="0"/>
              <w:rPr>
                <w:rFonts w:cs="Arial"/>
                <w:sz w:val="16"/>
                <w:szCs w:val="16"/>
                <w:lang w:val="en-GB" w:eastAsia="ja-JP"/>
                <w:rPrChange w:id="8154" w:author="Draft version 2" w:date="2020-04-08T10:09:00Z">
                  <w:rPr>
                    <w:rFonts w:cs="Arial"/>
                    <w:sz w:val="16"/>
                    <w:szCs w:val="16"/>
                    <w:lang w:val="en-GB" w:eastAsia="ja-JP"/>
                  </w:rPr>
                </w:rPrChange>
              </w:rPr>
            </w:pPr>
          </w:p>
        </w:tc>
        <w:tc>
          <w:tcPr>
            <w:tcW w:w="567" w:type="dxa"/>
            <w:shd w:val="solid" w:color="FFFFFF" w:fill="auto"/>
          </w:tcPr>
          <w:p w:rsidR="00BE3C4E" w:rsidRPr="00C17953" w:rsidRDefault="00BE3C4E" w:rsidP="00872499">
            <w:pPr>
              <w:pStyle w:val="TAL"/>
              <w:keepNext w:val="0"/>
              <w:rPr>
                <w:rFonts w:cs="Arial"/>
                <w:sz w:val="16"/>
                <w:szCs w:val="16"/>
                <w:lang w:val="en-GB" w:eastAsia="ja-JP"/>
                <w:rPrChange w:id="8155" w:author="Draft version 2" w:date="2020-04-08T10:09:00Z">
                  <w:rPr>
                    <w:rFonts w:cs="Arial"/>
                    <w:sz w:val="16"/>
                    <w:szCs w:val="16"/>
                    <w:lang w:val="en-GB" w:eastAsia="ja-JP"/>
                  </w:rPr>
                </w:rPrChange>
              </w:rPr>
            </w:pPr>
            <w:r w:rsidRPr="00C17953">
              <w:rPr>
                <w:rFonts w:cs="Arial"/>
                <w:sz w:val="16"/>
                <w:szCs w:val="16"/>
                <w:lang w:val="en-GB" w:eastAsia="ja-JP"/>
                <w:rPrChange w:id="8156" w:author="Draft version 2" w:date="2020-04-08T10:09:00Z">
                  <w:rPr>
                    <w:rFonts w:cs="Arial"/>
                    <w:sz w:val="16"/>
                    <w:szCs w:val="16"/>
                    <w:lang w:val="en-GB" w:eastAsia="ja-JP"/>
                  </w:rPr>
                </w:rPrChange>
              </w:rPr>
              <w:t>RP-40</w:t>
            </w:r>
          </w:p>
        </w:tc>
        <w:tc>
          <w:tcPr>
            <w:tcW w:w="992" w:type="dxa"/>
            <w:shd w:val="solid" w:color="FFFFFF" w:fill="auto"/>
          </w:tcPr>
          <w:p w:rsidR="00BE3C4E" w:rsidRPr="00C17953" w:rsidRDefault="00BE3C4E" w:rsidP="00872499">
            <w:pPr>
              <w:pStyle w:val="TAL"/>
              <w:keepNext w:val="0"/>
              <w:rPr>
                <w:rFonts w:cs="Arial"/>
                <w:sz w:val="16"/>
                <w:szCs w:val="16"/>
                <w:lang w:val="en-GB" w:eastAsia="ja-JP"/>
                <w:rPrChange w:id="8157" w:author="Draft version 2" w:date="2020-04-08T10:09:00Z">
                  <w:rPr>
                    <w:rFonts w:cs="Arial"/>
                    <w:sz w:val="16"/>
                    <w:szCs w:val="16"/>
                    <w:lang w:val="en-GB" w:eastAsia="ja-JP"/>
                  </w:rPr>
                </w:rPrChange>
              </w:rPr>
            </w:pPr>
            <w:r w:rsidRPr="00C17953">
              <w:rPr>
                <w:rFonts w:cs="Arial"/>
                <w:sz w:val="16"/>
                <w:szCs w:val="16"/>
                <w:lang w:val="en-GB" w:eastAsia="ja-JP"/>
                <w:rPrChange w:id="8158" w:author="Draft version 2" w:date="2020-04-08T10:09:00Z">
                  <w:rPr>
                    <w:rFonts w:cs="Arial"/>
                    <w:sz w:val="16"/>
                    <w:szCs w:val="16"/>
                    <w:lang w:val="en-GB" w:eastAsia="ja-JP"/>
                  </w:rPr>
                </w:rPrChange>
              </w:rPr>
              <w:t>RP-080412</w:t>
            </w:r>
          </w:p>
        </w:tc>
        <w:tc>
          <w:tcPr>
            <w:tcW w:w="567" w:type="dxa"/>
            <w:shd w:val="solid" w:color="FFFFFF" w:fill="auto"/>
          </w:tcPr>
          <w:p w:rsidR="00BE3C4E" w:rsidRPr="00C17953" w:rsidRDefault="00BE3C4E" w:rsidP="00872499">
            <w:pPr>
              <w:pStyle w:val="TAL"/>
              <w:keepNext w:val="0"/>
              <w:rPr>
                <w:rFonts w:cs="Arial"/>
                <w:sz w:val="16"/>
                <w:szCs w:val="16"/>
                <w:lang w:val="en-GB" w:eastAsia="ja-JP"/>
                <w:rPrChange w:id="8159" w:author="Draft version 2" w:date="2020-04-08T10:09:00Z">
                  <w:rPr>
                    <w:rFonts w:cs="Arial"/>
                    <w:sz w:val="16"/>
                    <w:szCs w:val="16"/>
                    <w:lang w:val="en-GB" w:eastAsia="ja-JP"/>
                  </w:rPr>
                </w:rPrChange>
              </w:rPr>
            </w:pPr>
            <w:r w:rsidRPr="00C17953">
              <w:rPr>
                <w:rFonts w:cs="Arial"/>
                <w:sz w:val="16"/>
                <w:szCs w:val="16"/>
                <w:lang w:val="en-GB" w:eastAsia="ja-JP"/>
                <w:rPrChange w:id="8160" w:author="Draft version 2" w:date="2020-04-08T10:09:00Z">
                  <w:rPr>
                    <w:rFonts w:cs="Arial"/>
                    <w:sz w:val="16"/>
                    <w:szCs w:val="16"/>
                    <w:lang w:val="en-GB" w:eastAsia="ja-JP"/>
                  </w:rPr>
                </w:rPrChange>
              </w:rPr>
              <w:t>0010</w:t>
            </w:r>
          </w:p>
        </w:tc>
        <w:tc>
          <w:tcPr>
            <w:tcW w:w="426" w:type="dxa"/>
            <w:shd w:val="solid" w:color="FFFFFF" w:fill="auto"/>
          </w:tcPr>
          <w:p w:rsidR="00BE3C4E" w:rsidRPr="00C17953" w:rsidRDefault="00BE3C4E" w:rsidP="00872499">
            <w:pPr>
              <w:pStyle w:val="TAL"/>
              <w:keepNext w:val="0"/>
              <w:rPr>
                <w:rFonts w:cs="Arial"/>
                <w:sz w:val="16"/>
                <w:szCs w:val="16"/>
                <w:lang w:val="en-GB" w:eastAsia="ja-JP"/>
                <w:rPrChange w:id="8161" w:author="Draft version 2" w:date="2020-04-08T10:09:00Z">
                  <w:rPr>
                    <w:rFonts w:cs="Arial"/>
                    <w:sz w:val="16"/>
                    <w:szCs w:val="16"/>
                    <w:lang w:val="en-GB" w:eastAsia="ja-JP"/>
                  </w:rPr>
                </w:rPrChange>
              </w:rPr>
            </w:pPr>
            <w:r w:rsidRPr="00C17953">
              <w:rPr>
                <w:rFonts w:cs="Arial"/>
                <w:sz w:val="16"/>
                <w:szCs w:val="16"/>
                <w:lang w:val="en-GB" w:eastAsia="ja-JP"/>
                <w:rPrChange w:id="8162" w:author="Draft version 2" w:date="2020-04-08T10:09:00Z">
                  <w:rPr>
                    <w:rFonts w:cs="Arial"/>
                    <w:sz w:val="16"/>
                    <w:szCs w:val="16"/>
                    <w:lang w:val="en-GB" w:eastAsia="ja-JP"/>
                  </w:rPr>
                </w:rPrChange>
              </w:rPr>
              <w:t>-</w:t>
            </w:r>
          </w:p>
        </w:tc>
        <w:tc>
          <w:tcPr>
            <w:tcW w:w="425" w:type="dxa"/>
            <w:shd w:val="solid" w:color="FFFFFF" w:fill="auto"/>
          </w:tcPr>
          <w:p w:rsidR="00BE3C4E" w:rsidRPr="00C17953" w:rsidRDefault="00BE3C4E" w:rsidP="00872499">
            <w:pPr>
              <w:pStyle w:val="TAL"/>
              <w:keepNext w:val="0"/>
              <w:rPr>
                <w:rFonts w:cs="Arial"/>
                <w:sz w:val="16"/>
                <w:szCs w:val="16"/>
                <w:lang w:val="en-GB" w:eastAsia="ja-JP"/>
                <w:rPrChange w:id="8163" w:author="Draft version 2" w:date="2020-04-08T10:09:00Z">
                  <w:rPr>
                    <w:rFonts w:cs="Arial"/>
                    <w:sz w:val="16"/>
                    <w:szCs w:val="16"/>
                    <w:lang w:val="en-GB" w:eastAsia="ja-JP"/>
                  </w:rPr>
                </w:rPrChange>
              </w:rPr>
            </w:pPr>
          </w:p>
        </w:tc>
        <w:tc>
          <w:tcPr>
            <w:tcW w:w="5341" w:type="dxa"/>
            <w:shd w:val="solid" w:color="FFFFFF" w:fill="auto"/>
          </w:tcPr>
          <w:p w:rsidR="00BE3C4E" w:rsidRPr="00C17953" w:rsidRDefault="00BE3C4E" w:rsidP="00872499">
            <w:pPr>
              <w:pStyle w:val="TAL"/>
              <w:keepNext w:val="0"/>
              <w:rPr>
                <w:rFonts w:cs="Arial"/>
                <w:sz w:val="16"/>
                <w:szCs w:val="16"/>
                <w:lang w:val="en-GB" w:eastAsia="ja-JP"/>
                <w:rPrChange w:id="8164" w:author="Draft version 2" w:date="2020-04-08T10:09:00Z">
                  <w:rPr>
                    <w:rFonts w:cs="Arial"/>
                    <w:sz w:val="16"/>
                    <w:szCs w:val="16"/>
                    <w:lang w:val="en-GB" w:eastAsia="ja-JP"/>
                  </w:rPr>
                </w:rPrChange>
              </w:rPr>
            </w:pPr>
            <w:r w:rsidRPr="00C17953">
              <w:rPr>
                <w:rFonts w:cs="Arial"/>
                <w:sz w:val="16"/>
                <w:szCs w:val="16"/>
                <w:lang w:val="en-GB" w:eastAsia="ja-JP"/>
                <w:rPrChange w:id="8165" w:author="Draft version 2" w:date="2020-04-08T10:09:00Z">
                  <w:rPr>
                    <w:rFonts w:cs="Arial"/>
                    <w:sz w:val="16"/>
                    <w:szCs w:val="16"/>
                    <w:lang w:val="en-GB" w:eastAsia="ja-JP"/>
                  </w:rPr>
                </w:rPrChange>
              </w:rPr>
              <w:t>Bitmap in the DL PDCP status report</w:t>
            </w:r>
          </w:p>
        </w:tc>
        <w:tc>
          <w:tcPr>
            <w:tcW w:w="754" w:type="dxa"/>
            <w:shd w:val="solid" w:color="FFFFFF" w:fill="auto"/>
          </w:tcPr>
          <w:p w:rsidR="00BE3C4E" w:rsidRPr="00C17953" w:rsidRDefault="00BE3C4E" w:rsidP="00872499">
            <w:pPr>
              <w:pStyle w:val="TAL"/>
              <w:keepNext w:val="0"/>
              <w:rPr>
                <w:rFonts w:cs="Arial"/>
                <w:sz w:val="16"/>
                <w:szCs w:val="16"/>
                <w:lang w:val="en-GB" w:eastAsia="ja-JP"/>
                <w:rPrChange w:id="8166" w:author="Draft version 2" w:date="2020-04-08T10:09:00Z">
                  <w:rPr>
                    <w:rFonts w:cs="Arial"/>
                    <w:sz w:val="16"/>
                    <w:szCs w:val="16"/>
                    <w:lang w:val="en-GB" w:eastAsia="ja-JP"/>
                  </w:rPr>
                </w:rPrChange>
              </w:rPr>
            </w:pPr>
            <w:r w:rsidRPr="00C17953">
              <w:rPr>
                <w:rFonts w:cs="Arial"/>
                <w:sz w:val="16"/>
                <w:szCs w:val="16"/>
                <w:lang w:val="en-GB" w:eastAsia="ja-JP"/>
                <w:rPrChange w:id="8167" w:author="Draft version 2" w:date="2020-04-08T10:09:00Z">
                  <w:rPr>
                    <w:rFonts w:cs="Arial"/>
                    <w:sz w:val="16"/>
                    <w:szCs w:val="16"/>
                    <w:lang w:val="en-GB" w:eastAsia="ja-JP"/>
                  </w:rPr>
                </w:rPrChange>
              </w:rPr>
              <w:t>8.2.0</w:t>
            </w:r>
          </w:p>
        </w:tc>
      </w:tr>
      <w:tr w:rsidR="00C17953" w:rsidRPr="00C17953" w:rsidTr="0008503F">
        <w:tc>
          <w:tcPr>
            <w:tcW w:w="709" w:type="dxa"/>
            <w:shd w:val="solid" w:color="FFFFFF" w:fill="auto"/>
          </w:tcPr>
          <w:p w:rsidR="00BE3C4E" w:rsidRPr="00C17953" w:rsidRDefault="00BE3C4E" w:rsidP="00872499">
            <w:pPr>
              <w:pStyle w:val="TAL"/>
              <w:keepNext w:val="0"/>
              <w:rPr>
                <w:rFonts w:cs="Arial"/>
                <w:sz w:val="16"/>
                <w:szCs w:val="16"/>
                <w:lang w:val="en-GB" w:eastAsia="ja-JP"/>
                <w:rPrChange w:id="8168" w:author="Draft version 2" w:date="2020-04-08T10:09:00Z">
                  <w:rPr>
                    <w:rFonts w:cs="Arial"/>
                    <w:sz w:val="16"/>
                    <w:szCs w:val="16"/>
                    <w:lang w:val="en-GB" w:eastAsia="ja-JP"/>
                  </w:rPr>
                </w:rPrChange>
              </w:rPr>
            </w:pPr>
          </w:p>
        </w:tc>
        <w:tc>
          <w:tcPr>
            <w:tcW w:w="567" w:type="dxa"/>
            <w:shd w:val="solid" w:color="FFFFFF" w:fill="auto"/>
          </w:tcPr>
          <w:p w:rsidR="00BE3C4E" w:rsidRPr="00C17953" w:rsidRDefault="00BE3C4E" w:rsidP="00872499">
            <w:pPr>
              <w:pStyle w:val="TAL"/>
              <w:keepNext w:val="0"/>
              <w:rPr>
                <w:rFonts w:cs="Arial"/>
                <w:sz w:val="16"/>
                <w:szCs w:val="16"/>
                <w:lang w:val="en-GB" w:eastAsia="ja-JP"/>
                <w:rPrChange w:id="8169" w:author="Draft version 2" w:date="2020-04-08T10:09:00Z">
                  <w:rPr>
                    <w:rFonts w:cs="Arial"/>
                    <w:sz w:val="16"/>
                    <w:szCs w:val="16"/>
                    <w:lang w:val="en-GB" w:eastAsia="ja-JP"/>
                  </w:rPr>
                </w:rPrChange>
              </w:rPr>
            </w:pPr>
            <w:r w:rsidRPr="00C17953">
              <w:rPr>
                <w:rFonts w:cs="Arial"/>
                <w:sz w:val="16"/>
                <w:szCs w:val="16"/>
                <w:lang w:val="en-GB" w:eastAsia="ja-JP"/>
                <w:rPrChange w:id="8170" w:author="Draft version 2" w:date="2020-04-08T10:09:00Z">
                  <w:rPr>
                    <w:rFonts w:cs="Arial"/>
                    <w:sz w:val="16"/>
                    <w:szCs w:val="16"/>
                    <w:lang w:val="en-GB" w:eastAsia="ja-JP"/>
                  </w:rPr>
                </w:rPrChange>
              </w:rPr>
              <w:t>-</w:t>
            </w:r>
          </w:p>
        </w:tc>
        <w:tc>
          <w:tcPr>
            <w:tcW w:w="992" w:type="dxa"/>
            <w:shd w:val="solid" w:color="FFFFFF" w:fill="auto"/>
          </w:tcPr>
          <w:p w:rsidR="00BE3C4E" w:rsidRPr="00C17953" w:rsidRDefault="00BE3C4E" w:rsidP="00872499">
            <w:pPr>
              <w:pStyle w:val="TAL"/>
              <w:keepNext w:val="0"/>
              <w:rPr>
                <w:rFonts w:cs="Arial"/>
                <w:sz w:val="16"/>
                <w:szCs w:val="16"/>
                <w:lang w:val="en-GB" w:eastAsia="ja-JP"/>
                <w:rPrChange w:id="8171" w:author="Draft version 2" w:date="2020-04-08T10:09:00Z">
                  <w:rPr>
                    <w:rFonts w:cs="Arial"/>
                    <w:sz w:val="16"/>
                    <w:szCs w:val="16"/>
                    <w:lang w:val="en-GB" w:eastAsia="ja-JP"/>
                  </w:rPr>
                </w:rPrChange>
              </w:rPr>
            </w:pPr>
            <w:r w:rsidRPr="00C17953">
              <w:rPr>
                <w:rFonts w:cs="Arial"/>
                <w:sz w:val="16"/>
                <w:szCs w:val="16"/>
                <w:lang w:val="en-GB" w:eastAsia="ja-JP"/>
                <w:rPrChange w:id="8172" w:author="Draft version 2" w:date="2020-04-08T10:09:00Z">
                  <w:rPr>
                    <w:rFonts w:cs="Arial"/>
                    <w:sz w:val="16"/>
                    <w:szCs w:val="16"/>
                    <w:lang w:val="en-GB" w:eastAsia="ja-JP"/>
                  </w:rPr>
                </w:rPrChange>
              </w:rPr>
              <w:t>-</w:t>
            </w:r>
          </w:p>
        </w:tc>
        <w:tc>
          <w:tcPr>
            <w:tcW w:w="567" w:type="dxa"/>
            <w:shd w:val="solid" w:color="FFFFFF" w:fill="auto"/>
          </w:tcPr>
          <w:p w:rsidR="00BE3C4E" w:rsidRPr="00C17953" w:rsidRDefault="00BE3C4E" w:rsidP="00872499">
            <w:pPr>
              <w:pStyle w:val="TAL"/>
              <w:keepNext w:val="0"/>
              <w:rPr>
                <w:rFonts w:cs="Arial"/>
                <w:sz w:val="16"/>
                <w:szCs w:val="16"/>
                <w:lang w:val="en-GB" w:eastAsia="ja-JP"/>
                <w:rPrChange w:id="8173" w:author="Draft version 2" w:date="2020-04-08T10:09:00Z">
                  <w:rPr>
                    <w:rFonts w:cs="Arial"/>
                    <w:sz w:val="16"/>
                    <w:szCs w:val="16"/>
                    <w:lang w:val="en-GB" w:eastAsia="ja-JP"/>
                  </w:rPr>
                </w:rPrChange>
              </w:rPr>
            </w:pPr>
            <w:r w:rsidRPr="00C17953">
              <w:rPr>
                <w:rFonts w:cs="Arial"/>
                <w:sz w:val="16"/>
                <w:szCs w:val="16"/>
                <w:lang w:val="en-GB" w:eastAsia="ja-JP"/>
                <w:rPrChange w:id="8174" w:author="Draft version 2" w:date="2020-04-08T10:09:00Z">
                  <w:rPr>
                    <w:rFonts w:cs="Arial"/>
                    <w:sz w:val="16"/>
                    <w:szCs w:val="16"/>
                    <w:lang w:val="en-GB" w:eastAsia="ja-JP"/>
                  </w:rPr>
                </w:rPrChange>
              </w:rPr>
              <w:t>-</w:t>
            </w:r>
          </w:p>
        </w:tc>
        <w:tc>
          <w:tcPr>
            <w:tcW w:w="426" w:type="dxa"/>
            <w:shd w:val="solid" w:color="FFFFFF" w:fill="auto"/>
          </w:tcPr>
          <w:p w:rsidR="00BE3C4E" w:rsidRPr="00C17953" w:rsidRDefault="00BE3C4E" w:rsidP="00872499">
            <w:pPr>
              <w:pStyle w:val="TAL"/>
              <w:keepNext w:val="0"/>
              <w:rPr>
                <w:rFonts w:cs="Arial"/>
                <w:sz w:val="16"/>
                <w:szCs w:val="16"/>
                <w:lang w:val="en-GB" w:eastAsia="ja-JP"/>
                <w:rPrChange w:id="8175" w:author="Draft version 2" w:date="2020-04-08T10:09:00Z">
                  <w:rPr>
                    <w:rFonts w:cs="Arial"/>
                    <w:sz w:val="16"/>
                    <w:szCs w:val="16"/>
                    <w:lang w:val="en-GB" w:eastAsia="ja-JP"/>
                  </w:rPr>
                </w:rPrChange>
              </w:rPr>
            </w:pPr>
            <w:r w:rsidRPr="00C17953">
              <w:rPr>
                <w:rFonts w:cs="Arial"/>
                <w:sz w:val="16"/>
                <w:szCs w:val="16"/>
                <w:lang w:val="en-GB" w:eastAsia="ja-JP"/>
                <w:rPrChange w:id="8176" w:author="Draft version 2" w:date="2020-04-08T10:09:00Z">
                  <w:rPr>
                    <w:rFonts w:cs="Arial"/>
                    <w:sz w:val="16"/>
                    <w:szCs w:val="16"/>
                    <w:lang w:val="en-GB" w:eastAsia="ja-JP"/>
                  </w:rPr>
                </w:rPrChange>
              </w:rPr>
              <w:t>-</w:t>
            </w:r>
          </w:p>
        </w:tc>
        <w:tc>
          <w:tcPr>
            <w:tcW w:w="425" w:type="dxa"/>
            <w:shd w:val="solid" w:color="FFFFFF" w:fill="auto"/>
          </w:tcPr>
          <w:p w:rsidR="00BE3C4E" w:rsidRPr="00C17953" w:rsidRDefault="00BE3C4E" w:rsidP="00872499">
            <w:pPr>
              <w:pStyle w:val="TAL"/>
              <w:keepNext w:val="0"/>
              <w:rPr>
                <w:rFonts w:cs="Arial"/>
                <w:sz w:val="16"/>
                <w:szCs w:val="16"/>
                <w:lang w:val="en-GB" w:eastAsia="ja-JP"/>
                <w:rPrChange w:id="8177" w:author="Draft version 2" w:date="2020-04-08T10:09:00Z">
                  <w:rPr>
                    <w:rFonts w:cs="Arial"/>
                    <w:sz w:val="16"/>
                    <w:szCs w:val="16"/>
                    <w:lang w:val="en-GB" w:eastAsia="ja-JP"/>
                  </w:rPr>
                </w:rPrChange>
              </w:rPr>
            </w:pPr>
          </w:p>
        </w:tc>
        <w:tc>
          <w:tcPr>
            <w:tcW w:w="5341" w:type="dxa"/>
            <w:shd w:val="solid" w:color="FFFFFF" w:fill="auto"/>
          </w:tcPr>
          <w:p w:rsidR="00BE3C4E" w:rsidRPr="00C17953" w:rsidRDefault="00BE3C4E" w:rsidP="00872499">
            <w:pPr>
              <w:pStyle w:val="TAL"/>
              <w:keepNext w:val="0"/>
              <w:rPr>
                <w:rFonts w:cs="Arial"/>
                <w:sz w:val="16"/>
                <w:szCs w:val="16"/>
                <w:lang w:val="en-GB" w:eastAsia="ja-JP"/>
                <w:rPrChange w:id="8178" w:author="Draft version 2" w:date="2020-04-08T10:09:00Z">
                  <w:rPr>
                    <w:rFonts w:cs="Arial"/>
                    <w:sz w:val="16"/>
                    <w:szCs w:val="16"/>
                    <w:lang w:val="en-GB" w:eastAsia="ja-JP"/>
                  </w:rPr>
                </w:rPrChange>
              </w:rPr>
            </w:pPr>
            <w:r w:rsidRPr="00C17953">
              <w:rPr>
                <w:rFonts w:cs="Arial"/>
                <w:sz w:val="16"/>
                <w:szCs w:val="16"/>
                <w:lang w:val="en-GB" w:eastAsia="ja-JP"/>
                <w:rPrChange w:id="8179" w:author="Draft version 2" w:date="2020-04-08T10:09:00Z">
                  <w:rPr>
                    <w:rFonts w:cs="Arial"/>
                    <w:sz w:val="16"/>
                    <w:szCs w:val="16"/>
                    <w:lang w:val="en-GB" w:eastAsia="ja-JP"/>
                  </w:rPr>
                </w:rPrChange>
              </w:rPr>
              <w:t>Corrections to sections 5.5.1.1, 5.5.1.2.1 and 5.8 to correctly implement CR0004 Rev 3 (instead of CR0004 Rev 2 of RP-080412).</w:t>
            </w:r>
          </w:p>
        </w:tc>
        <w:tc>
          <w:tcPr>
            <w:tcW w:w="754" w:type="dxa"/>
            <w:shd w:val="solid" w:color="FFFFFF" w:fill="auto"/>
          </w:tcPr>
          <w:p w:rsidR="00BE3C4E" w:rsidRPr="00C17953" w:rsidRDefault="00BE3C4E" w:rsidP="00872499">
            <w:pPr>
              <w:pStyle w:val="TAL"/>
              <w:keepNext w:val="0"/>
              <w:rPr>
                <w:rFonts w:cs="Arial"/>
                <w:sz w:val="16"/>
                <w:szCs w:val="16"/>
                <w:lang w:val="en-GB" w:eastAsia="ja-JP"/>
                <w:rPrChange w:id="8180" w:author="Draft version 2" w:date="2020-04-08T10:09:00Z">
                  <w:rPr>
                    <w:rFonts w:cs="Arial"/>
                    <w:sz w:val="16"/>
                    <w:szCs w:val="16"/>
                    <w:lang w:val="en-GB" w:eastAsia="ja-JP"/>
                  </w:rPr>
                </w:rPrChange>
              </w:rPr>
            </w:pPr>
            <w:r w:rsidRPr="00C17953">
              <w:rPr>
                <w:rFonts w:cs="Arial"/>
                <w:sz w:val="16"/>
                <w:szCs w:val="16"/>
                <w:lang w:val="en-GB" w:eastAsia="ja-JP"/>
                <w:rPrChange w:id="8181" w:author="Draft version 2" w:date="2020-04-08T10:09:00Z">
                  <w:rPr>
                    <w:rFonts w:cs="Arial"/>
                    <w:sz w:val="16"/>
                    <w:szCs w:val="16"/>
                    <w:lang w:val="en-GB" w:eastAsia="ja-JP"/>
                  </w:rPr>
                </w:rPrChange>
              </w:rPr>
              <w:t>8.2.1</w:t>
            </w:r>
          </w:p>
        </w:tc>
      </w:tr>
      <w:tr w:rsidR="00C17953" w:rsidRPr="00C17953" w:rsidTr="0008503F">
        <w:tc>
          <w:tcPr>
            <w:tcW w:w="709" w:type="dxa"/>
            <w:shd w:val="solid" w:color="FFFFFF" w:fill="auto"/>
          </w:tcPr>
          <w:p w:rsidR="00BE3C4E" w:rsidRPr="00C17953" w:rsidRDefault="00BE3C4E" w:rsidP="00872499">
            <w:pPr>
              <w:pStyle w:val="TAL"/>
              <w:keepNext w:val="0"/>
              <w:rPr>
                <w:rFonts w:cs="Arial"/>
                <w:sz w:val="16"/>
                <w:szCs w:val="16"/>
                <w:lang w:val="en-GB" w:eastAsia="ja-JP"/>
                <w:rPrChange w:id="8182" w:author="Draft version 2" w:date="2020-04-08T10:09:00Z">
                  <w:rPr>
                    <w:rFonts w:cs="Arial"/>
                    <w:sz w:val="16"/>
                    <w:szCs w:val="16"/>
                    <w:lang w:val="en-GB" w:eastAsia="ja-JP"/>
                  </w:rPr>
                </w:rPrChange>
              </w:rPr>
            </w:pPr>
            <w:r w:rsidRPr="00C17953">
              <w:rPr>
                <w:rFonts w:cs="Arial"/>
                <w:sz w:val="16"/>
                <w:szCs w:val="16"/>
                <w:lang w:val="en-GB" w:eastAsia="ja-JP"/>
                <w:rPrChange w:id="8183" w:author="Draft version 2" w:date="2020-04-08T10:09:00Z">
                  <w:rPr>
                    <w:rFonts w:cs="Arial"/>
                    <w:sz w:val="16"/>
                    <w:szCs w:val="16"/>
                    <w:lang w:val="en-GB" w:eastAsia="ja-JP"/>
                  </w:rPr>
                </w:rPrChange>
              </w:rPr>
              <w:t>2008-09</w:t>
            </w:r>
          </w:p>
        </w:tc>
        <w:tc>
          <w:tcPr>
            <w:tcW w:w="567" w:type="dxa"/>
            <w:shd w:val="solid" w:color="FFFFFF" w:fill="auto"/>
          </w:tcPr>
          <w:p w:rsidR="00BE3C4E" w:rsidRPr="00C17953" w:rsidRDefault="00BE3C4E" w:rsidP="00872499">
            <w:pPr>
              <w:pStyle w:val="TAL"/>
              <w:keepNext w:val="0"/>
              <w:rPr>
                <w:rFonts w:cs="Arial"/>
                <w:sz w:val="16"/>
                <w:szCs w:val="16"/>
                <w:lang w:val="en-GB" w:eastAsia="ja-JP"/>
                <w:rPrChange w:id="8184" w:author="Draft version 2" w:date="2020-04-08T10:09:00Z">
                  <w:rPr>
                    <w:rFonts w:cs="Arial"/>
                    <w:sz w:val="16"/>
                    <w:szCs w:val="16"/>
                    <w:lang w:val="en-GB" w:eastAsia="ja-JP"/>
                  </w:rPr>
                </w:rPrChange>
              </w:rPr>
            </w:pPr>
            <w:r w:rsidRPr="00C17953">
              <w:rPr>
                <w:rFonts w:cs="Arial"/>
                <w:sz w:val="16"/>
                <w:szCs w:val="16"/>
                <w:lang w:val="en-GB" w:eastAsia="ja-JP"/>
                <w:rPrChange w:id="8185" w:author="Draft version 2" w:date="2020-04-08T10:09:00Z">
                  <w:rPr>
                    <w:rFonts w:cs="Arial"/>
                    <w:sz w:val="16"/>
                    <w:szCs w:val="16"/>
                    <w:lang w:val="en-GB" w:eastAsia="ja-JP"/>
                  </w:rPr>
                </w:rPrChange>
              </w:rPr>
              <w:t>RP-41</w:t>
            </w:r>
          </w:p>
        </w:tc>
        <w:tc>
          <w:tcPr>
            <w:tcW w:w="992" w:type="dxa"/>
            <w:shd w:val="solid" w:color="FFFFFF" w:fill="auto"/>
          </w:tcPr>
          <w:p w:rsidR="00BE3C4E" w:rsidRPr="00C17953" w:rsidRDefault="00BE3C4E" w:rsidP="00872499">
            <w:pPr>
              <w:pStyle w:val="TAL"/>
              <w:keepNext w:val="0"/>
              <w:rPr>
                <w:rFonts w:cs="Arial"/>
                <w:sz w:val="16"/>
                <w:szCs w:val="16"/>
                <w:lang w:val="en-GB" w:eastAsia="ja-JP"/>
                <w:rPrChange w:id="8186" w:author="Draft version 2" w:date="2020-04-08T10:09:00Z">
                  <w:rPr>
                    <w:rFonts w:cs="Arial"/>
                    <w:sz w:val="16"/>
                    <w:szCs w:val="16"/>
                    <w:lang w:val="en-GB" w:eastAsia="ja-JP"/>
                  </w:rPr>
                </w:rPrChange>
              </w:rPr>
            </w:pPr>
            <w:r w:rsidRPr="00C17953">
              <w:rPr>
                <w:rFonts w:cs="Arial"/>
                <w:sz w:val="16"/>
                <w:szCs w:val="16"/>
                <w:lang w:val="en-GB" w:eastAsia="ja-JP"/>
                <w:rPrChange w:id="8187" w:author="Draft version 2" w:date="2020-04-08T10:09:00Z">
                  <w:rPr>
                    <w:rFonts w:cs="Arial"/>
                    <w:sz w:val="16"/>
                    <w:szCs w:val="16"/>
                    <w:lang w:val="en-GB" w:eastAsia="ja-JP"/>
                  </w:rPr>
                </w:rPrChange>
              </w:rPr>
              <w:t>RP-080692</w:t>
            </w:r>
          </w:p>
        </w:tc>
        <w:tc>
          <w:tcPr>
            <w:tcW w:w="567" w:type="dxa"/>
            <w:shd w:val="solid" w:color="FFFFFF" w:fill="auto"/>
          </w:tcPr>
          <w:p w:rsidR="00BE3C4E" w:rsidRPr="00C17953" w:rsidRDefault="00BE3C4E" w:rsidP="00872499">
            <w:pPr>
              <w:pStyle w:val="TAL"/>
              <w:keepNext w:val="0"/>
              <w:rPr>
                <w:rFonts w:cs="Arial"/>
                <w:sz w:val="16"/>
                <w:szCs w:val="16"/>
                <w:lang w:val="en-GB" w:eastAsia="ja-JP"/>
                <w:rPrChange w:id="8188" w:author="Draft version 2" w:date="2020-04-08T10:09:00Z">
                  <w:rPr>
                    <w:rFonts w:cs="Arial"/>
                    <w:sz w:val="16"/>
                    <w:szCs w:val="16"/>
                    <w:lang w:val="en-GB" w:eastAsia="ja-JP"/>
                  </w:rPr>
                </w:rPrChange>
              </w:rPr>
            </w:pPr>
            <w:r w:rsidRPr="00C17953">
              <w:rPr>
                <w:rFonts w:cs="Arial"/>
                <w:sz w:val="16"/>
                <w:szCs w:val="16"/>
                <w:lang w:val="en-GB" w:eastAsia="ja-JP"/>
                <w:rPrChange w:id="8189" w:author="Draft version 2" w:date="2020-04-08T10:09:00Z">
                  <w:rPr>
                    <w:rFonts w:cs="Arial"/>
                    <w:sz w:val="16"/>
                    <w:szCs w:val="16"/>
                    <w:lang w:val="en-GB" w:eastAsia="ja-JP"/>
                  </w:rPr>
                </w:rPrChange>
              </w:rPr>
              <w:t>0013</w:t>
            </w:r>
          </w:p>
        </w:tc>
        <w:tc>
          <w:tcPr>
            <w:tcW w:w="426" w:type="dxa"/>
            <w:shd w:val="solid" w:color="FFFFFF" w:fill="auto"/>
          </w:tcPr>
          <w:p w:rsidR="00BE3C4E" w:rsidRPr="00C17953" w:rsidRDefault="00BE3C4E" w:rsidP="00872499">
            <w:pPr>
              <w:pStyle w:val="TAL"/>
              <w:keepNext w:val="0"/>
              <w:rPr>
                <w:rFonts w:cs="Arial"/>
                <w:sz w:val="16"/>
                <w:szCs w:val="16"/>
                <w:lang w:val="en-GB" w:eastAsia="ja-JP"/>
                <w:rPrChange w:id="8190" w:author="Draft version 2" w:date="2020-04-08T10:09:00Z">
                  <w:rPr>
                    <w:rFonts w:cs="Arial"/>
                    <w:sz w:val="16"/>
                    <w:szCs w:val="16"/>
                    <w:lang w:val="en-GB" w:eastAsia="ja-JP"/>
                  </w:rPr>
                </w:rPrChange>
              </w:rPr>
            </w:pPr>
            <w:r w:rsidRPr="00C17953">
              <w:rPr>
                <w:rFonts w:cs="Arial"/>
                <w:sz w:val="16"/>
                <w:szCs w:val="16"/>
                <w:lang w:val="en-GB" w:eastAsia="ja-JP"/>
                <w:rPrChange w:id="8191" w:author="Draft version 2" w:date="2020-04-08T10:09:00Z">
                  <w:rPr>
                    <w:rFonts w:cs="Arial"/>
                    <w:sz w:val="16"/>
                    <w:szCs w:val="16"/>
                    <w:lang w:val="en-GB" w:eastAsia="ja-JP"/>
                  </w:rPr>
                </w:rPrChange>
              </w:rPr>
              <w:t>-</w:t>
            </w:r>
          </w:p>
        </w:tc>
        <w:tc>
          <w:tcPr>
            <w:tcW w:w="425" w:type="dxa"/>
            <w:shd w:val="solid" w:color="FFFFFF" w:fill="auto"/>
          </w:tcPr>
          <w:p w:rsidR="00BE3C4E" w:rsidRPr="00C17953" w:rsidRDefault="00BE3C4E" w:rsidP="00872499">
            <w:pPr>
              <w:pStyle w:val="TAL"/>
              <w:keepNext w:val="0"/>
              <w:rPr>
                <w:rFonts w:cs="Arial"/>
                <w:sz w:val="16"/>
                <w:szCs w:val="16"/>
                <w:lang w:val="en-GB" w:eastAsia="ja-JP"/>
                <w:rPrChange w:id="8192" w:author="Draft version 2" w:date="2020-04-08T10:09:00Z">
                  <w:rPr>
                    <w:rFonts w:cs="Arial"/>
                    <w:sz w:val="16"/>
                    <w:szCs w:val="16"/>
                    <w:lang w:val="en-GB" w:eastAsia="ja-JP"/>
                  </w:rPr>
                </w:rPrChange>
              </w:rPr>
            </w:pPr>
          </w:p>
        </w:tc>
        <w:tc>
          <w:tcPr>
            <w:tcW w:w="5341" w:type="dxa"/>
            <w:shd w:val="solid" w:color="FFFFFF" w:fill="auto"/>
          </w:tcPr>
          <w:p w:rsidR="00BE3C4E" w:rsidRPr="00C17953" w:rsidRDefault="00BE3C4E" w:rsidP="00872499">
            <w:pPr>
              <w:pStyle w:val="TAL"/>
              <w:keepNext w:val="0"/>
              <w:rPr>
                <w:rFonts w:cs="Arial"/>
                <w:sz w:val="16"/>
                <w:szCs w:val="16"/>
                <w:lang w:val="en-GB" w:eastAsia="ja-JP"/>
                <w:rPrChange w:id="8193" w:author="Draft version 2" w:date="2020-04-08T10:09:00Z">
                  <w:rPr>
                    <w:rFonts w:cs="Arial"/>
                    <w:sz w:val="16"/>
                    <w:szCs w:val="16"/>
                    <w:lang w:val="en-GB" w:eastAsia="ja-JP"/>
                  </w:rPr>
                </w:rPrChange>
              </w:rPr>
            </w:pPr>
            <w:r w:rsidRPr="00C17953">
              <w:rPr>
                <w:rFonts w:cs="Arial"/>
                <w:sz w:val="16"/>
                <w:szCs w:val="16"/>
                <w:lang w:val="en-GB" w:eastAsia="ja-JP"/>
                <w:rPrChange w:id="8194" w:author="Draft version 2" w:date="2020-04-08T10:09:00Z">
                  <w:rPr>
                    <w:rFonts w:cs="Arial"/>
                    <w:sz w:val="16"/>
                    <w:szCs w:val="16"/>
                    <w:lang w:val="en-GB" w:eastAsia="ja-JP"/>
                  </w:rPr>
                </w:rPrChange>
              </w:rPr>
              <w:t>Restructuring of PDCP specification</w:t>
            </w:r>
          </w:p>
        </w:tc>
        <w:tc>
          <w:tcPr>
            <w:tcW w:w="754" w:type="dxa"/>
            <w:shd w:val="solid" w:color="FFFFFF" w:fill="auto"/>
          </w:tcPr>
          <w:p w:rsidR="00BE3C4E" w:rsidRPr="00C17953" w:rsidRDefault="00BE3C4E" w:rsidP="00872499">
            <w:pPr>
              <w:pStyle w:val="TAL"/>
              <w:keepNext w:val="0"/>
              <w:rPr>
                <w:rFonts w:cs="Arial"/>
                <w:sz w:val="16"/>
                <w:szCs w:val="16"/>
                <w:lang w:val="en-GB" w:eastAsia="ja-JP"/>
                <w:rPrChange w:id="8195" w:author="Draft version 2" w:date="2020-04-08T10:09:00Z">
                  <w:rPr>
                    <w:rFonts w:cs="Arial"/>
                    <w:sz w:val="16"/>
                    <w:szCs w:val="16"/>
                    <w:lang w:val="en-GB" w:eastAsia="ja-JP"/>
                  </w:rPr>
                </w:rPrChange>
              </w:rPr>
            </w:pPr>
            <w:r w:rsidRPr="00C17953">
              <w:rPr>
                <w:rFonts w:cs="Arial"/>
                <w:sz w:val="16"/>
                <w:szCs w:val="16"/>
                <w:lang w:val="en-GB" w:eastAsia="ja-JP"/>
                <w:rPrChange w:id="8196" w:author="Draft version 2" w:date="2020-04-08T10:09:00Z">
                  <w:rPr>
                    <w:rFonts w:cs="Arial"/>
                    <w:sz w:val="16"/>
                    <w:szCs w:val="16"/>
                    <w:lang w:val="en-GB" w:eastAsia="ja-JP"/>
                  </w:rPr>
                </w:rPrChange>
              </w:rPr>
              <w:t>8.3.0</w:t>
            </w:r>
          </w:p>
        </w:tc>
      </w:tr>
      <w:tr w:rsidR="00C17953" w:rsidRPr="00C17953" w:rsidTr="0008503F">
        <w:tc>
          <w:tcPr>
            <w:tcW w:w="709" w:type="dxa"/>
            <w:shd w:val="solid" w:color="FFFFFF" w:fill="auto"/>
          </w:tcPr>
          <w:p w:rsidR="00BE3C4E" w:rsidRPr="00C17953" w:rsidRDefault="00BE3C4E" w:rsidP="00872499">
            <w:pPr>
              <w:pStyle w:val="TAL"/>
              <w:keepNext w:val="0"/>
              <w:rPr>
                <w:rFonts w:cs="Arial"/>
                <w:sz w:val="16"/>
                <w:szCs w:val="16"/>
                <w:lang w:val="en-GB" w:eastAsia="ja-JP"/>
                <w:rPrChange w:id="8197" w:author="Draft version 2" w:date="2020-04-08T10:09:00Z">
                  <w:rPr>
                    <w:rFonts w:cs="Arial"/>
                    <w:sz w:val="16"/>
                    <w:szCs w:val="16"/>
                    <w:lang w:val="en-GB" w:eastAsia="ja-JP"/>
                  </w:rPr>
                </w:rPrChange>
              </w:rPr>
            </w:pPr>
          </w:p>
        </w:tc>
        <w:tc>
          <w:tcPr>
            <w:tcW w:w="567" w:type="dxa"/>
            <w:shd w:val="solid" w:color="FFFFFF" w:fill="auto"/>
          </w:tcPr>
          <w:p w:rsidR="00BE3C4E" w:rsidRPr="00C17953" w:rsidRDefault="00BE3C4E" w:rsidP="00872499">
            <w:pPr>
              <w:pStyle w:val="TAL"/>
              <w:keepNext w:val="0"/>
              <w:rPr>
                <w:rFonts w:cs="Arial"/>
                <w:sz w:val="16"/>
                <w:szCs w:val="16"/>
                <w:lang w:val="en-GB" w:eastAsia="ja-JP"/>
                <w:rPrChange w:id="8198" w:author="Draft version 2" w:date="2020-04-08T10:09:00Z">
                  <w:rPr>
                    <w:rFonts w:cs="Arial"/>
                    <w:sz w:val="16"/>
                    <w:szCs w:val="16"/>
                    <w:lang w:val="en-GB" w:eastAsia="ja-JP"/>
                  </w:rPr>
                </w:rPrChange>
              </w:rPr>
            </w:pPr>
            <w:r w:rsidRPr="00C17953">
              <w:rPr>
                <w:rFonts w:cs="Arial"/>
                <w:sz w:val="16"/>
                <w:szCs w:val="16"/>
                <w:lang w:val="en-GB" w:eastAsia="ja-JP"/>
                <w:rPrChange w:id="8199" w:author="Draft version 2" w:date="2020-04-08T10:09:00Z">
                  <w:rPr>
                    <w:rFonts w:cs="Arial"/>
                    <w:sz w:val="16"/>
                    <w:szCs w:val="16"/>
                    <w:lang w:val="en-GB" w:eastAsia="ja-JP"/>
                  </w:rPr>
                </w:rPrChange>
              </w:rPr>
              <w:t>RP-41</w:t>
            </w:r>
          </w:p>
        </w:tc>
        <w:tc>
          <w:tcPr>
            <w:tcW w:w="992" w:type="dxa"/>
            <w:shd w:val="solid" w:color="FFFFFF" w:fill="auto"/>
          </w:tcPr>
          <w:p w:rsidR="00BE3C4E" w:rsidRPr="00C17953" w:rsidRDefault="00BE3C4E" w:rsidP="00872499">
            <w:pPr>
              <w:pStyle w:val="TAL"/>
              <w:keepNext w:val="0"/>
              <w:rPr>
                <w:rFonts w:cs="Arial"/>
                <w:sz w:val="16"/>
                <w:szCs w:val="16"/>
                <w:lang w:val="en-GB" w:eastAsia="ja-JP"/>
                <w:rPrChange w:id="8200" w:author="Draft version 2" w:date="2020-04-08T10:09:00Z">
                  <w:rPr>
                    <w:rFonts w:cs="Arial"/>
                    <w:sz w:val="16"/>
                    <w:szCs w:val="16"/>
                    <w:lang w:val="en-GB" w:eastAsia="ja-JP"/>
                  </w:rPr>
                </w:rPrChange>
              </w:rPr>
            </w:pPr>
            <w:r w:rsidRPr="00C17953">
              <w:rPr>
                <w:rFonts w:cs="Arial"/>
                <w:sz w:val="16"/>
                <w:szCs w:val="16"/>
                <w:lang w:val="en-GB" w:eastAsia="ja-JP"/>
                <w:rPrChange w:id="8201" w:author="Draft version 2" w:date="2020-04-08T10:09:00Z">
                  <w:rPr>
                    <w:rFonts w:cs="Arial"/>
                    <w:sz w:val="16"/>
                    <w:szCs w:val="16"/>
                    <w:lang w:val="en-GB" w:eastAsia="ja-JP"/>
                  </w:rPr>
                </w:rPrChange>
              </w:rPr>
              <w:t>RP-080692</w:t>
            </w:r>
          </w:p>
        </w:tc>
        <w:tc>
          <w:tcPr>
            <w:tcW w:w="567" w:type="dxa"/>
            <w:shd w:val="solid" w:color="FFFFFF" w:fill="auto"/>
          </w:tcPr>
          <w:p w:rsidR="00BE3C4E" w:rsidRPr="00C17953" w:rsidRDefault="00BE3C4E" w:rsidP="00872499">
            <w:pPr>
              <w:pStyle w:val="TAL"/>
              <w:keepNext w:val="0"/>
              <w:rPr>
                <w:rFonts w:cs="Arial"/>
                <w:sz w:val="16"/>
                <w:szCs w:val="16"/>
                <w:lang w:val="en-GB" w:eastAsia="ja-JP"/>
                <w:rPrChange w:id="8202" w:author="Draft version 2" w:date="2020-04-08T10:09:00Z">
                  <w:rPr>
                    <w:rFonts w:cs="Arial"/>
                    <w:sz w:val="16"/>
                    <w:szCs w:val="16"/>
                    <w:lang w:val="en-GB" w:eastAsia="ja-JP"/>
                  </w:rPr>
                </w:rPrChange>
              </w:rPr>
            </w:pPr>
            <w:r w:rsidRPr="00C17953">
              <w:rPr>
                <w:rFonts w:cs="Arial"/>
                <w:sz w:val="16"/>
                <w:szCs w:val="16"/>
                <w:lang w:val="en-GB" w:eastAsia="ja-JP"/>
                <w:rPrChange w:id="8203" w:author="Draft version 2" w:date="2020-04-08T10:09:00Z">
                  <w:rPr>
                    <w:rFonts w:cs="Arial"/>
                    <w:sz w:val="16"/>
                    <w:szCs w:val="16"/>
                    <w:lang w:val="en-GB" w:eastAsia="ja-JP"/>
                  </w:rPr>
                </w:rPrChange>
              </w:rPr>
              <w:t>0016</w:t>
            </w:r>
          </w:p>
        </w:tc>
        <w:tc>
          <w:tcPr>
            <w:tcW w:w="426" w:type="dxa"/>
            <w:shd w:val="solid" w:color="FFFFFF" w:fill="auto"/>
          </w:tcPr>
          <w:p w:rsidR="00BE3C4E" w:rsidRPr="00C17953" w:rsidRDefault="00BE3C4E" w:rsidP="00872499">
            <w:pPr>
              <w:pStyle w:val="TAL"/>
              <w:keepNext w:val="0"/>
              <w:rPr>
                <w:rFonts w:cs="Arial"/>
                <w:sz w:val="16"/>
                <w:szCs w:val="16"/>
                <w:lang w:val="en-GB" w:eastAsia="ja-JP"/>
                <w:rPrChange w:id="8204" w:author="Draft version 2" w:date="2020-04-08T10:09:00Z">
                  <w:rPr>
                    <w:rFonts w:cs="Arial"/>
                    <w:sz w:val="16"/>
                    <w:szCs w:val="16"/>
                    <w:lang w:val="en-GB" w:eastAsia="ja-JP"/>
                  </w:rPr>
                </w:rPrChange>
              </w:rPr>
            </w:pPr>
            <w:r w:rsidRPr="00C17953">
              <w:rPr>
                <w:rFonts w:cs="Arial"/>
                <w:sz w:val="16"/>
                <w:szCs w:val="16"/>
                <w:lang w:val="en-GB" w:eastAsia="ja-JP"/>
                <w:rPrChange w:id="8205" w:author="Draft version 2" w:date="2020-04-08T10:09:00Z">
                  <w:rPr>
                    <w:rFonts w:cs="Arial"/>
                    <w:sz w:val="16"/>
                    <w:szCs w:val="16"/>
                    <w:lang w:val="en-GB" w:eastAsia="ja-JP"/>
                  </w:rPr>
                </w:rPrChange>
              </w:rPr>
              <w:t>-</w:t>
            </w:r>
          </w:p>
        </w:tc>
        <w:tc>
          <w:tcPr>
            <w:tcW w:w="425" w:type="dxa"/>
            <w:shd w:val="solid" w:color="FFFFFF" w:fill="auto"/>
          </w:tcPr>
          <w:p w:rsidR="00BE3C4E" w:rsidRPr="00C17953" w:rsidRDefault="00BE3C4E" w:rsidP="00872499">
            <w:pPr>
              <w:pStyle w:val="TAL"/>
              <w:keepNext w:val="0"/>
              <w:rPr>
                <w:rFonts w:cs="Arial"/>
                <w:sz w:val="16"/>
                <w:szCs w:val="16"/>
                <w:lang w:val="en-GB" w:eastAsia="ja-JP"/>
                <w:rPrChange w:id="8206" w:author="Draft version 2" w:date="2020-04-08T10:09:00Z">
                  <w:rPr>
                    <w:rFonts w:cs="Arial"/>
                    <w:sz w:val="16"/>
                    <w:szCs w:val="16"/>
                    <w:lang w:val="en-GB" w:eastAsia="ja-JP"/>
                  </w:rPr>
                </w:rPrChange>
              </w:rPr>
            </w:pPr>
          </w:p>
        </w:tc>
        <w:tc>
          <w:tcPr>
            <w:tcW w:w="5341" w:type="dxa"/>
            <w:shd w:val="solid" w:color="FFFFFF" w:fill="auto"/>
          </w:tcPr>
          <w:p w:rsidR="00BE3C4E" w:rsidRPr="00C17953" w:rsidRDefault="00BE3C4E" w:rsidP="00872499">
            <w:pPr>
              <w:pStyle w:val="TAL"/>
              <w:keepNext w:val="0"/>
              <w:rPr>
                <w:rFonts w:cs="Arial"/>
                <w:sz w:val="16"/>
                <w:szCs w:val="16"/>
                <w:lang w:val="en-GB" w:eastAsia="ja-JP"/>
                <w:rPrChange w:id="8207" w:author="Draft version 2" w:date="2020-04-08T10:09:00Z">
                  <w:rPr>
                    <w:rFonts w:cs="Arial"/>
                    <w:sz w:val="16"/>
                    <w:szCs w:val="16"/>
                    <w:lang w:val="en-GB" w:eastAsia="ja-JP"/>
                  </w:rPr>
                </w:rPrChange>
              </w:rPr>
            </w:pPr>
            <w:r w:rsidRPr="00C17953">
              <w:rPr>
                <w:rFonts w:cs="Arial"/>
                <w:sz w:val="16"/>
                <w:szCs w:val="16"/>
                <w:lang w:val="en-GB" w:eastAsia="ja-JP"/>
                <w:rPrChange w:id="8208" w:author="Draft version 2" w:date="2020-04-08T10:09:00Z">
                  <w:rPr>
                    <w:rFonts w:cs="Arial"/>
                    <w:sz w:val="16"/>
                    <w:szCs w:val="16"/>
                    <w:lang w:val="en-GB" w:eastAsia="ja-JP"/>
                  </w:rPr>
                </w:rPrChange>
              </w:rPr>
              <w:t>Miscellaneous PDCP corrections</w:t>
            </w:r>
          </w:p>
        </w:tc>
        <w:tc>
          <w:tcPr>
            <w:tcW w:w="754" w:type="dxa"/>
            <w:shd w:val="solid" w:color="FFFFFF" w:fill="auto"/>
          </w:tcPr>
          <w:p w:rsidR="00BE3C4E" w:rsidRPr="00C17953" w:rsidRDefault="00BE3C4E" w:rsidP="00872499">
            <w:pPr>
              <w:pStyle w:val="TAL"/>
              <w:keepNext w:val="0"/>
              <w:rPr>
                <w:rFonts w:cs="Arial"/>
                <w:sz w:val="16"/>
                <w:szCs w:val="16"/>
                <w:lang w:val="en-GB" w:eastAsia="ja-JP"/>
                <w:rPrChange w:id="8209" w:author="Draft version 2" w:date="2020-04-08T10:09:00Z">
                  <w:rPr>
                    <w:rFonts w:cs="Arial"/>
                    <w:sz w:val="16"/>
                    <w:szCs w:val="16"/>
                    <w:lang w:val="en-GB" w:eastAsia="ja-JP"/>
                  </w:rPr>
                </w:rPrChange>
              </w:rPr>
            </w:pPr>
            <w:r w:rsidRPr="00C17953">
              <w:rPr>
                <w:rFonts w:cs="Arial"/>
                <w:sz w:val="16"/>
                <w:szCs w:val="16"/>
                <w:lang w:val="en-GB" w:eastAsia="ja-JP"/>
                <w:rPrChange w:id="8210" w:author="Draft version 2" w:date="2020-04-08T10:09:00Z">
                  <w:rPr>
                    <w:rFonts w:cs="Arial"/>
                    <w:sz w:val="16"/>
                    <w:szCs w:val="16"/>
                    <w:lang w:val="en-GB" w:eastAsia="ja-JP"/>
                  </w:rPr>
                </w:rPrChange>
              </w:rPr>
              <w:t>8.3.0</w:t>
            </w:r>
          </w:p>
        </w:tc>
      </w:tr>
      <w:tr w:rsidR="00C17953" w:rsidRPr="00C17953" w:rsidTr="0008503F">
        <w:tc>
          <w:tcPr>
            <w:tcW w:w="709" w:type="dxa"/>
            <w:shd w:val="solid" w:color="FFFFFF" w:fill="auto"/>
          </w:tcPr>
          <w:p w:rsidR="00BE3C4E" w:rsidRPr="00C17953" w:rsidRDefault="00BE3C4E" w:rsidP="00872499">
            <w:pPr>
              <w:pStyle w:val="TAL"/>
              <w:keepNext w:val="0"/>
              <w:rPr>
                <w:rFonts w:cs="Arial"/>
                <w:sz w:val="16"/>
                <w:szCs w:val="16"/>
                <w:lang w:val="en-GB" w:eastAsia="ja-JP"/>
                <w:rPrChange w:id="8211" w:author="Draft version 2" w:date="2020-04-08T10:09:00Z">
                  <w:rPr>
                    <w:rFonts w:cs="Arial"/>
                    <w:sz w:val="16"/>
                    <w:szCs w:val="16"/>
                    <w:lang w:val="en-GB" w:eastAsia="ja-JP"/>
                  </w:rPr>
                </w:rPrChange>
              </w:rPr>
            </w:pPr>
          </w:p>
        </w:tc>
        <w:tc>
          <w:tcPr>
            <w:tcW w:w="567" w:type="dxa"/>
            <w:shd w:val="solid" w:color="FFFFFF" w:fill="auto"/>
          </w:tcPr>
          <w:p w:rsidR="00BE3C4E" w:rsidRPr="00C17953" w:rsidRDefault="00BE3C4E" w:rsidP="00872499">
            <w:pPr>
              <w:pStyle w:val="TAL"/>
              <w:keepNext w:val="0"/>
              <w:rPr>
                <w:rFonts w:cs="Arial"/>
                <w:sz w:val="16"/>
                <w:szCs w:val="16"/>
                <w:lang w:val="en-GB" w:eastAsia="ja-JP"/>
                <w:rPrChange w:id="8212" w:author="Draft version 2" w:date="2020-04-08T10:09:00Z">
                  <w:rPr>
                    <w:rFonts w:cs="Arial"/>
                    <w:sz w:val="16"/>
                    <w:szCs w:val="16"/>
                    <w:lang w:val="en-GB" w:eastAsia="ja-JP"/>
                  </w:rPr>
                </w:rPrChange>
              </w:rPr>
            </w:pPr>
            <w:r w:rsidRPr="00C17953">
              <w:rPr>
                <w:rFonts w:cs="Arial"/>
                <w:sz w:val="16"/>
                <w:szCs w:val="16"/>
                <w:lang w:val="en-GB" w:eastAsia="ja-JP"/>
                <w:rPrChange w:id="8213" w:author="Draft version 2" w:date="2020-04-08T10:09:00Z">
                  <w:rPr>
                    <w:rFonts w:cs="Arial"/>
                    <w:sz w:val="16"/>
                    <w:szCs w:val="16"/>
                    <w:lang w:val="en-GB" w:eastAsia="ja-JP"/>
                  </w:rPr>
                </w:rPrChange>
              </w:rPr>
              <w:t>RP-41</w:t>
            </w:r>
          </w:p>
        </w:tc>
        <w:tc>
          <w:tcPr>
            <w:tcW w:w="992" w:type="dxa"/>
            <w:shd w:val="solid" w:color="FFFFFF" w:fill="auto"/>
          </w:tcPr>
          <w:p w:rsidR="00BE3C4E" w:rsidRPr="00C17953" w:rsidRDefault="00BE3C4E" w:rsidP="00872499">
            <w:pPr>
              <w:pStyle w:val="TAL"/>
              <w:keepNext w:val="0"/>
              <w:rPr>
                <w:rFonts w:cs="Arial"/>
                <w:sz w:val="16"/>
                <w:szCs w:val="16"/>
                <w:lang w:val="en-GB" w:eastAsia="ja-JP"/>
                <w:rPrChange w:id="8214" w:author="Draft version 2" w:date="2020-04-08T10:09:00Z">
                  <w:rPr>
                    <w:rFonts w:cs="Arial"/>
                    <w:sz w:val="16"/>
                    <w:szCs w:val="16"/>
                    <w:lang w:val="en-GB" w:eastAsia="ja-JP"/>
                  </w:rPr>
                </w:rPrChange>
              </w:rPr>
            </w:pPr>
            <w:r w:rsidRPr="00C17953">
              <w:rPr>
                <w:rFonts w:cs="Arial"/>
                <w:sz w:val="16"/>
                <w:szCs w:val="16"/>
                <w:lang w:val="en-GB" w:eastAsia="ja-JP"/>
                <w:rPrChange w:id="8215" w:author="Draft version 2" w:date="2020-04-08T10:09:00Z">
                  <w:rPr>
                    <w:rFonts w:cs="Arial"/>
                    <w:sz w:val="16"/>
                    <w:szCs w:val="16"/>
                    <w:lang w:val="en-GB" w:eastAsia="ja-JP"/>
                  </w:rPr>
                </w:rPrChange>
              </w:rPr>
              <w:t>RP-080692</w:t>
            </w:r>
          </w:p>
        </w:tc>
        <w:tc>
          <w:tcPr>
            <w:tcW w:w="567" w:type="dxa"/>
            <w:shd w:val="solid" w:color="FFFFFF" w:fill="auto"/>
          </w:tcPr>
          <w:p w:rsidR="00BE3C4E" w:rsidRPr="00C17953" w:rsidRDefault="00BE3C4E" w:rsidP="00872499">
            <w:pPr>
              <w:pStyle w:val="TAL"/>
              <w:keepNext w:val="0"/>
              <w:rPr>
                <w:rFonts w:cs="Arial"/>
                <w:sz w:val="16"/>
                <w:szCs w:val="16"/>
                <w:lang w:val="en-GB" w:eastAsia="ja-JP"/>
                <w:rPrChange w:id="8216" w:author="Draft version 2" w:date="2020-04-08T10:09:00Z">
                  <w:rPr>
                    <w:rFonts w:cs="Arial"/>
                    <w:sz w:val="16"/>
                    <w:szCs w:val="16"/>
                    <w:lang w:val="en-GB" w:eastAsia="ja-JP"/>
                  </w:rPr>
                </w:rPrChange>
              </w:rPr>
            </w:pPr>
            <w:r w:rsidRPr="00C17953">
              <w:rPr>
                <w:rFonts w:cs="Arial"/>
                <w:sz w:val="16"/>
                <w:szCs w:val="16"/>
                <w:lang w:val="en-GB" w:eastAsia="ja-JP"/>
                <w:rPrChange w:id="8217" w:author="Draft version 2" w:date="2020-04-08T10:09:00Z">
                  <w:rPr>
                    <w:rFonts w:cs="Arial"/>
                    <w:sz w:val="16"/>
                    <w:szCs w:val="16"/>
                    <w:lang w:val="en-GB" w:eastAsia="ja-JP"/>
                  </w:rPr>
                </w:rPrChange>
              </w:rPr>
              <w:t>0023</w:t>
            </w:r>
          </w:p>
        </w:tc>
        <w:tc>
          <w:tcPr>
            <w:tcW w:w="426" w:type="dxa"/>
            <w:shd w:val="solid" w:color="FFFFFF" w:fill="auto"/>
          </w:tcPr>
          <w:p w:rsidR="00BE3C4E" w:rsidRPr="00C17953" w:rsidRDefault="00BE3C4E" w:rsidP="00872499">
            <w:pPr>
              <w:pStyle w:val="TAL"/>
              <w:keepNext w:val="0"/>
              <w:rPr>
                <w:rFonts w:cs="Arial"/>
                <w:sz w:val="16"/>
                <w:szCs w:val="16"/>
                <w:lang w:val="en-GB" w:eastAsia="ja-JP"/>
                <w:rPrChange w:id="8218" w:author="Draft version 2" w:date="2020-04-08T10:09:00Z">
                  <w:rPr>
                    <w:rFonts w:cs="Arial"/>
                    <w:sz w:val="16"/>
                    <w:szCs w:val="16"/>
                    <w:lang w:val="en-GB" w:eastAsia="ja-JP"/>
                  </w:rPr>
                </w:rPrChange>
              </w:rPr>
            </w:pPr>
            <w:r w:rsidRPr="00C17953">
              <w:rPr>
                <w:rFonts w:cs="Arial"/>
                <w:sz w:val="16"/>
                <w:szCs w:val="16"/>
                <w:lang w:val="en-GB" w:eastAsia="ja-JP"/>
                <w:rPrChange w:id="8219" w:author="Draft version 2" w:date="2020-04-08T10:09:00Z">
                  <w:rPr>
                    <w:rFonts w:cs="Arial"/>
                    <w:sz w:val="16"/>
                    <w:szCs w:val="16"/>
                    <w:lang w:val="en-GB" w:eastAsia="ja-JP"/>
                  </w:rPr>
                </w:rPrChange>
              </w:rPr>
              <w:t>-</w:t>
            </w:r>
          </w:p>
        </w:tc>
        <w:tc>
          <w:tcPr>
            <w:tcW w:w="425" w:type="dxa"/>
            <w:shd w:val="solid" w:color="FFFFFF" w:fill="auto"/>
          </w:tcPr>
          <w:p w:rsidR="00BE3C4E" w:rsidRPr="00C17953" w:rsidRDefault="00BE3C4E" w:rsidP="00872499">
            <w:pPr>
              <w:pStyle w:val="TAL"/>
              <w:keepNext w:val="0"/>
              <w:rPr>
                <w:rFonts w:cs="Arial"/>
                <w:sz w:val="16"/>
                <w:szCs w:val="16"/>
                <w:lang w:val="en-GB" w:eastAsia="ja-JP"/>
                <w:rPrChange w:id="8220" w:author="Draft version 2" w:date="2020-04-08T10:09:00Z">
                  <w:rPr>
                    <w:rFonts w:cs="Arial"/>
                    <w:sz w:val="16"/>
                    <w:szCs w:val="16"/>
                    <w:lang w:val="en-GB" w:eastAsia="ja-JP"/>
                  </w:rPr>
                </w:rPrChange>
              </w:rPr>
            </w:pPr>
          </w:p>
        </w:tc>
        <w:tc>
          <w:tcPr>
            <w:tcW w:w="5341" w:type="dxa"/>
            <w:shd w:val="solid" w:color="FFFFFF" w:fill="auto"/>
          </w:tcPr>
          <w:p w:rsidR="00BE3C4E" w:rsidRPr="00C17953" w:rsidRDefault="00BE3C4E" w:rsidP="00872499">
            <w:pPr>
              <w:pStyle w:val="TAL"/>
              <w:keepNext w:val="0"/>
              <w:rPr>
                <w:rFonts w:cs="Arial"/>
                <w:sz w:val="16"/>
                <w:szCs w:val="16"/>
                <w:lang w:val="en-GB" w:eastAsia="ja-JP"/>
                <w:rPrChange w:id="8221" w:author="Draft version 2" w:date="2020-04-08T10:09:00Z">
                  <w:rPr>
                    <w:rFonts w:cs="Arial"/>
                    <w:sz w:val="16"/>
                    <w:szCs w:val="16"/>
                    <w:lang w:val="en-GB" w:eastAsia="ja-JP"/>
                  </w:rPr>
                </w:rPrChange>
              </w:rPr>
            </w:pPr>
            <w:r w:rsidRPr="00C17953">
              <w:rPr>
                <w:rFonts w:cs="Arial"/>
                <w:sz w:val="16"/>
                <w:szCs w:val="16"/>
                <w:lang w:val="en-GB" w:eastAsia="ja-JP"/>
                <w:rPrChange w:id="8222" w:author="Draft version 2" w:date="2020-04-08T10:09:00Z">
                  <w:rPr>
                    <w:rFonts w:cs="Arial"/>
                    <w:sz w:val="16"/>
                    <w:szCs w:val="16"/>
                    <w:lang w:val="en-GB" w:eastAsia="ja-JP"/>
                  </w:rPr>
                </w:rPrChange>
              </w:rPr>
              <w:t>Correction to the PDCP structure</w:t>
            </w:r>
          </w:p>
        </w:tc>
        <w:tc>
          <w:tcPr>
            <w:tcW w:w="754" w:type="dxa"/>
            <w:shd w:val="solid" w:color="FFFFFF" w:fill="auto"/>
          </w:tcPr>
          <w:p w:rsidR="00BE3C4E" w:rsidRPr="00C17953" w:rsidRDefault="00BE3C4E" w:rsidP="00872499">
            <w:pPr>
              <w:pStyle w:val="TAL"/>
              <w:keepNext w:val="0"/>
              <w:rPr>
                <w:rFonts w:cs="Arial"/>
                <w:sz w:val="16"/>
                <w:szCs w:val="16"/>
                <w:lang w:val="en-GB" w:eastAsia="ja-JP"/>
                <w:rPrChange w:id="8223" w:author="Draft version 2" w:date="2020-04-08T10:09:00Z">
                  <w:rPr>
                    <w:rFonts w:cs="Arial"/>
                    <w:sz w:val="16"/>
                    <w:szCs w:val="16"/>
                    <w:lang w:val="en-GB" w:eastAsia="ja-JP"/>
                  </w:rPr>
                </w:rPrChange>
              </w:rPr>
            </w:pPr>
            <w:r w:rsidRPr="00C17953">
              <w:rPr>
                <w:rFonts w:cs="Arial"/>
                <w:sz w:val="16"/>
                <w:szCs w:val="16"/>
                <w:lang w:val="en-GB" w:eastAsia="ja-JP"/>
                <w:rPrChange w:id="8224" w:author="Draft version 2" w:date="2020-04-08T10:09:00Z">
                  <w:rPr>
                    <w:rFonts w:cs="Arial"/>
                    <w:sz w:val="16"/>
                    <w:szCs w:val="16"/>
                    <w:lang w:val="en-GB" w:eastAsia="ja-JP"/>
                  </w:rPr>
                </w:rPrChange>
              </w:rPr>
              <w:t>8.3.0</w:t>
            </w:r>
          </w:p>
        </w:tc>
      </w:tr>
      <w:tr w:rsidR="00C17953" w:rsidRPr="00C17953" w:rsidTr="0008503F">
        <w:tc>
          <w:tcPr>
            <w:tcW w:w="709" w:type="dxa"/>
            <w:shd w:val="solid" w:color="FFFFFF" w:fill="auto"/>
          </w:tcPr>
          <w:p w:rsidR="00BE3C4E" w:rsidRPr="00C17953" w:rsidRDefault="00BE3C4E" w:rsidP="00872499">
            <w:pPr>
              <w:pStyle w:val="TAL"/>
              <w:keepNext w:val="0"/>
              <w:rPr>
                <w:rFonts w:cs="Arial"/>
                <w:sz w:val="16"/>
                <w:szCs w:val="16"/>
                <w:lang w:val="en-GB" w:eastAsia="ja-JP"/>
                <w:rPrChange w:id="8225" w:author="Draft version 2" w:date="2020-04-08T10:09:00Z">
                  <w:rPr>
                    <w:rFonts w:cs="Arial"/>
                    <w:sz w:val="16"/>
                    <w:szCs w:val="16"/>
                    <w:lang w:val="en-GB" w:eastAsia="ja-JP"/>
                  </w:rPr>
                </w:rPrChange>
              </w:rPr>
            </w:pPr>
          </w:p>
        </w:tc>
        <w:tc>
          <w:tcPr>
            <w:tcW w:w="567" w:type="dxa"/>
            <w:shd w:val="solid" w:color="FFFFFF" w:fill="auto"/>
          </w:tcPr>
          <w:p w:rsidR="00BE3C4E" w:rsidRPr="00C17953" w:rsidRDefault="00BE3C4E" w:rsidP="00872499">
            <w:pPr>
              <w:pStyle w:val="TAL"/>
              <w:keepNext w:val="0"/>
              <w:rPr>
                <w:rFonts w:cs="Arial"/>
                <w:sz w:val="16"/>
                <w:szCs w:val="16"/>
                <w:lang w:val="en-GB" w:eastAsia="ja-JP"/>
                <w:rPrChange w:id="8226" w:author="Draft version 2" w:date="2020-04-08T10:09:00Z">
                  <w:rPr>
                    <w:rFonts w:cs="Arial"/>
                    <w:sz w:val="16"/>
                    <w:szCs w:val="16"/>
                    <w:lang w:val="en-GB" w:eastAsia="ja-JP"/>
                  </w:rPr>
                </w:rPrChange>
              </w:rPr>
            </w:pPr>
            <w:r w:rsidRPr="00C17953">
              <w:rPr>
                <w:rFonts w:cs="Arial"/>
                <w:sz w:val="16"/>
                <w:szCs w:val="16"/>
                <w:lang w:val="en-GB" w:eastAsia="ja-JP"/>
                <w:rPrChange w:id="8227" w:author="Draft version 2" w:date="2020-04-08T10:09:00Z">
                  <w:rPr>
                    <w:rFonts w:cs="Arial"/>
                    <w:sz w:val="16"/>
                    <w:szCs w:val="16"/>
                    <w:lang w:val="en-GB" w:eastAsia="ja-JP"/>
                  </w:rPr>
                </w:rPrChange>
              </w:rPr>
              <w:t>RP-41</w:t>
            </w:r>
          </w:p>
        </w:tc>
        <w:tc>
          <w:tcPr>
            <w:tcW w:w="992" w:type="dxa"/>
            <w:shd w:val="solid" w:color="FFFFFF" w:fill="auto"/>
          </w:tcPr>
          <w:p w:rsidR="00BE3C4E" w:rsidRPr="00C17953" w:rsidRDefault="00BE3C4E" w:rsidP="00872499">
            <w:pPr>
              <w:pStyle w:val="TAL"/>
              <w:keepNext w:val="0"/>
              <w:rPr>
                <w:rFonts w:cs="Arial"/>
                <w:sz w:val="16"/>
                <w:szCs w:val="16"/>
                <w:lang w:val="en-GB" w:eastAsia="ja-JP"/>
                <w:rPrChange w:id="8228" w:author="Draft version 2" w:date="2020-04-08T10:09:00Z">
                  <w:rPr>
                    <w:rFonts w:cs="Arial"/>
                    <w:sz w:val="16"/>
                    <w:szCs w:val="16"/>
                    <w:lang w:val="en-GB" w:eastAsia="ja-JP"/>
                  </w:rPr>
                </w:rPrChange>
              </w:rPr>
            </w:pPr>
            <w:r w:rsidRPr="00C17953">
              <w:rPr>
                <w:rFonts w:cs="Arial"/>
                <w:sz w:val="16"/>
                <w:szCs w:val="16"/>
                <w:lang w:val="en-GB" w:eastAsia="ja-JP"/>
                <w:rPrChange w:id="8229" w:author="Draft version 2" w:date="2020-04-08T10:09:00Z">
                  <w:rPr>
                    <w:rFonts w:cs="Arial"/>
                    <w:sz w:val="16"/>
                    <w:szCs w:val="16"/>
                    <w:lang w:val="en-GB" w:eastAsia="ja-JP"/>
                  </w:rPr>
                </w:rPrChange>
              </w:rPr>
              <w:t>RP-080692</w:t>
            </w:r>
          </w:p>
        </w:tc>
        <w:tc>
          <w:tcPr>
            <w:tcW w:w="567" w:type="dxa"/>
            <w:shd w:val="solid" w:color="FFFFFF" w:fill="auto"/>
          </w:tcPr>
          <w:p w:rsidR="00BE3C4E" w:rsidRPr="00C17953" w:rsidRDefault="00BE3C4E" w:rsidP="00872499">
            <w:pPr>
              <w:pStyle w:val="TAL"/>
              <w:keepNext w:val="0"/>
              <w:rPr>
                <w:rFonts w:cs="Arial"/>
                <w:sz w:val="16"/>
                <w:szCs w:val="16"/>
                <w:lang w:val="en-GB" w:eastAsia="ja-JP"/>
                <w:rPrChange w:id="8230" w:author="Draft version 2" w:date="2020-04-08T10:09:00Z">
                  <w:rPr>
                    <w:rFonts w:cs="Arial"/>
                    <w:sz w:val="16"/>
                    <w:szCs w:val="16"/>
                    <w:lang w:val="en-GB" w:eastAsia="ja-JP"/>
                  </w:rPr>
                </w:rPrChange>
              </w:rPr>
            </w:pPr>
            <w:r w:rsidRPr="00C17953">
              <w:rPr>
                <w:rFonts w:cs="Arial"/>
                <w:sz w:val="16"/>
                <w:szCs w:val="16"/>
                <w:lang w:val="en-GB" w:eastAsia="ja-JP"/>
                <w:rPrChange w:id="8231" w:author="Draft version 2" w:date="2020-04-08T10:09:00Z">
                  <w:rPr>
                    <w:rFonts w:cs="Arial"/>
                    <w:sz w:val="16"/>
                    <w:szCs w:val="16"/>
                    <w:lang w:val="en-GB" w:eastAsia="ja-JP"/>
                  </w:rPr>
                </w:rPrChange>
              </w:rPr>
              <w:t>0033</w:t>
            </w:r>
          </w:p>
        </w:tc>
        <w:tc>
          <w:tcPr>
            <w:tcW w:w="426" w:type="dxa"/>
            <w:shd w:val="solid" w:color="FFFFFF" w:fill="auto"/>
          </w:tcPr>
          <w:p w:rsidR="00BE3C4E" w:rsidRPr="00C17953" w:rsidRDefault="00BE3C4E" w:rsidP="00872499">
            <w:pPr>
              <w:pStyle w:val="TAL"/>
              <w:keepNext w:val="0"/>
              <w:rPr>
                <w:rFonts w:cs="Arial"/>
                <w:sz w:val="16"/>
                <w:szCs w:val="16"/>
                <w:lang w:val="en-GB" w:eastAsia="ja-JP"/>
                <w:rPrChange w:id="8232" w:author="Draft version 2" w:date="2020-04-08T10:09:00Z">
                  <w:rPr>
                    <w:rFonts w:cs="Arial"/>
                    <w:sz w:val="16"/>
                    <w:szCs w:val="16"/>
                    <w:lang w:val="en-GB" w:eastAsia="ja-JP"/>
                  </w:rPr>
                </w:rPrChange>
              </w:rPr>
            </w:pPr>
            <w:r w:rsidRPr="00C17953">
              <w:rPr>
                <w:rFonts w:cs="Arial"/>
                <w:sz w:val="16"/>
                <w:szCs w:val="16"/>
                <w:lang w:val="en-GB" w:eastAsia="ja-JP"/>
                <w:rPrChange w:id="8233" w:author="Draft version 2" w:date="2020-04-08T10:09:00Z">
                  <w:rPr>
                    <w:rFonts w:cs="Arial"/>
                    <w:sz w:val="16"/>
                    <w:szCs w:val="16"/>
                    <w:lang w:val="en-GB" w:eastAsia="ja-JP"/>
                  </w:rPr>
                </w:rPrChange>
              </w:rPr>
              <w:t>-</w:t>
            </w:r>
          </w:p>
        </w:tc>
        <w:tc>
          <w:tcPr>
            <w:tcW w:w="425" w:type="dxa"/>
            <w:shd w:val="solid" w:color="FFFFFF" w:fill="auto"/>
          </w:tcPr>
          <w:p w:rsidR="00BE3C4E" w:rsidRPr="00C17953" w:rsidRDefault="00BE3C4E" w:rsidP="00872499">
            <w:pPr>
              <w:pStyle w:val="TAL"/>
              <w:keepNext w:val="0"/>
              <w:rPr>
                <w:rFonts w:cs="Arial"/>
                <w:sz w:val="16"/>
                <w:szCs w:val="16"/>
                <w:lang w:val="en-GB" w:eastAsia="ja-JP"/>
                <w:rPrChange w:id="8234" w:author="Draft version 2" w:date="2020-04-08T10:09:00Z">
                  <w:rPr>
                    <w:rFonts w:cs="Arial"/>
                    <w:sz w:val="16"/>
                    <w:szCs w:val="16"/>
                    <w:lang w:val="en-GB" w:eastAsia="ja-JP"/>
                  </w:rPr>
                </w:rPrChange>
              </w:rPr>
            </w:pPr>
          </w:p>
        </w:tc>
        <w:tc>
          <w:tcPr>
            <w:tcW w:w="5341" w:type="dxa"/>
            <w:shd w:val="solid" w:color="FFFFFF" w:fill="auto"/>
          </w:tcPr>
          <w:p w:rsidR="00BE3C4E" w:rsidRPr="00C17953" w:rsidRDefault="00BE3C4E" w:rsidP="00872499">
            <w:pPr>
              <w:pStyle w:val="TAL"/>
              <w:keepNext w:val="0"/>
              <w:rPr>
                <w:rFonts w:cs="Arial"/>
                <w:sz w:val="16"/>
                <w:szCs w:val="16"/>
                <w:lang w:val="en-GB" w:eastAsia="ja-JP"/>
                <w:rPrChange w:id="8235" w:author="Draft version 2" w:date="2020-04-08T10:09:00Z">
                  <w:rPr>
                    <w:rFonts w:cs="Arial"/>
                    <w:sz w:val="16"/>
                    <w:szCs w:val="16"/>
                    <w:lang w:val="en-GB" w:eastAsia="ja-JP"/>
                  </w:rPr>
                </w:rPrChange>
              </w:rPr>
            </w:pPr>
            <w:r w:rsidRPr="00C17953">
              <w:rPr>
                <w:rFonts w:cs="Arial"/>
                <w:sz w:val="16"/>
                <w:szCs w:val="16"/>
                <w:lang w:val="en-GB" w:eastAsia="ja-JP"/>
                <w:rPrChange w:id="8236" w:author="Draft version 2" w:date="2020-04-08T10:09:00Z">
                  <w:rPr>
                    <w:rFonts w:cs="Arial"/>
                    <w:sz w:val="16"/>
                    <w:szCs w:val="16"/>
                    <w:lang w:val="en-GB" w:eastAsia="ja-JP"/>
                  </w:rPr>
                </w:rPrChange>
              </w:rPr>
              <w:t>Initial TX_HFN and RX_HFN values</w:t>
            </w:r>
          </w:p>
        </w:tc>
        <w:tc>
          <w:tcPr>
            <w:tcW w:w="754" w:type="dxa"/>
            <w:shd w:val="solid" w:color="FFFFFF" w:fill="auto"/>
          </w:tcPr>
          <w:p w:rsidR="00BE3C4E" w:rsidRPr="00C17953" w:rsidRDefault="00BE3C4E" w:rsidP="00872499">
            <w:pPr>
              <w:pStyle w:val="TAL"/>
              <w:keepNext w:val="0"/>
              <w:rPr>
                <w:rFonts w:cs="Arial"/>
                <w:sz w:val="16"/>
                <w:szCs w:val="16"/>
                <w:lang w:val="en-GB" w:eastAsia="ja-JP"/>
                <w:rPrChange w:id="8237" w:author="Draft version 2" w:date="2020-04-08T10:09:00Z">
                  <w:rPr>
                    <w:rFonts w:cs="Arial"/>
                    <w:sz w:val="16"/>
                    <w:szCs w:val="16"/>
                    <w:lang w:val="en-GB" w:eastAsia="ja-JP"/>
                  </w:rPr>
                </w:rPrChange>
              </w:rPr>
            </w:pPr>
            <w:r w:rsidRPr="00C17953">
              <w:rPr>
                <w:rFonts w:cs="Arial"/>
                <w:sz w:val="16"/>
                <w:szCs w:val="16"/>
                <w:lang w:val="en-GB" w:eastAsia="ja-JP"/>
                <w:rPrChange w:id="8238" w:author="Draft version 2" w:date="2020-04-08T10:09:00Z">
                  <w:rPr>
                    <w:rFonts w:cs="Arial"/>
                    <w:sz w:val="16"/>
                    <w:szCs w:val="16"/>
                    <w:lang w:val="en-GB" w:eastAsia="ja-JP"/>
                  </w:rPr>
                </w:rPrChange>
              </w:rPr>
              <w:t>8.3.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eastAsia="ja-JP"/>
                <w:rPrChange w:id="8239" w:author="Draft version 2" w:date="2020-04-08T10:09:00Z">
                  <w:rPr>
                    <w:sz w:val="16"/>
                    <w:szCs w:val="16"/>
                    <w:lang w:val="en-GB" w:eastAsia="ja-JP"/>
                  </w:rPr>
                </w:rPrChange>
              </w:rPr>
            </w:pPr>
            <w:r w:rsidRPr="00C17953">
              <w:rPr>
                <w:sz w:val="16"/>
                <w:szCs w:val="16"/>
                <w:lang w:val="en-GB" w:eastAsia="ja-JP"/>
                <w:rPrChange w:id="8240" w:author="Draft version 2" w:date="2020-04-08T10:09:00Z">
                  <w:rPr>
                    <w:sz w:val="16"/>
                    <w:szCs w:val="16"/>
                    <w:lang w:val="en-GB" w:eastAsia="ja-JP"/>
                  </w:rPr>
                </w:rPrChange>
              </w:rPr>
              <w:t>2008-12</w:t>
            </w:r>
          </w:p>
        </w:tc>
        <w:tc>
          <w:tcPr>
            <w:tcW w:w="567" w:type="dxa"/>
            <w:shd w:val="solid" w:color="FFFFFF" w:fill="auto"/>
          </w:tcPr>
          <w:p w:rsidR="00BE3C4E" w:rsidRPr="00C17953" w:rsidRDefault="00BE3C4E" w:rsidP="00872499">
            <w:pPr>
              <w:pStyle w:val="TAL"/>
              <w:keepNext w:val="0"/>
              <w:rPr>
                <w:sz w:val="16"/>
                <w:szCs w:val="16"/>
                <w:lang w:val="en-GB" w:eastAsia="ja-JP"/>
                <w:rPrChange w:id="8241" w:author="Draft version 2" w:date="2020-04-08T10:09:00Z">
                  <w:rPr>
                    <w:sz w:val="16"/>
                    <w:szCs w:val="16"/>
                    <w:lang w:val="en-GB" w:eastAsia="ja-JP"/>
                  </w:rPr>
                </w:rPrChange>
              </w:rPr>
            </w:pPr>
            <w:r w:rsidRPr="00C17953">
              <w:rPr>
                <w:sz w:val="16"/>
                <w:szCs w:val="16"/>
                <w:lang w:val="en-GB" w:eastAsia="ja-JP"/>
                <w:rPrChange w:id="8242" w:author="Draft version 2" w:date="2020-04-08T10:09:00Z">
                  <w:rPr>
                    <w:sz w:val="16"/>
                    <w:szCs w:val="16"/>
                    <w:lang w:val="en-GB" w:eastAsia="ja-JP"/>
                  </w:rPr>
                </w:rPrChange>
              </w:rPr>
              <w:t>RP-42</w:t>
            </w:r>
          </w:p>
        </w:tc>
        <w:tc>
          <w:tcPr>
            <w:tcW w:w="992" w:type="dxa"/>
            <w:shd w:val="solid" w:color="FFFFFF" w:fill="auto"/>
          </w:tcPr>
          <w:p w:rsidR="00BE3C4E" w:rsidRPr="00C17953" w:rsidRDefault="00BE3C4E" w:rsidP="00872499">
            <w:pPr>
              <w:pStyle w:val="TAL"/>
              <w:keepNext w:val="0"/>
              <w:rPr>
                <w:sz w:val="16"/>
                <w:szCs w:val="16"/>
                <w:lang w:val="en-GB" w:eastAsia="ja-JP"/>
                <w:rPrChange w:id="8243" w:author="Draft version 2" w:date="2020-04-08T10:09:00Z">
                  <w:rPr>
                    <w:sz w:val="16"/>
                    <w:szCs w:val="16"/>
                    <w:lang w:val="en-GB" w:eastAsia="ja-JP"/>
                  </w:rPr>
                </w:rPrChange>
              </w:rPr>
            </w:pPr>
            <w:r w:rsidRPr="00C17953">
              <w:rPr>
                <w:sz w:val="16"/>
                <w:szCs w:val="16"/>
                <w:lang w:val="en-GB" w:eastAsia="ja-JP"/>
                <w:rPrChange w:id="8244" w:author="Draft version 2" w:date="2020-04-08T10:09:00Z">
                  <w:rPr>
                    <w:sz w:val="16"/>
                    <w:szCs w:val="16"/>
                    <w:lang w:val="en-GB" w:eastAsia="ja-JP"/>
                  </w:rPr>
                </w:rPrChange>
              </w:rPr>
              <w:t>RP-081020</w:t>
            </w:r>
          </w:p>
        </w:tc>
        <w:tc>
          <w:tcPr>
            <w:tcW w:w="567" w:type="dxa"/>
            <w:shd w:val="solid" w:color="FFFFFF" w:fill="auto"/>
          </w:tcPr>
          <w:p w:rsidR="00BE3C4E" w:rsidRPr="00C17953" w:rsidRDefault="00BE3C4E" w:rsidP="00872499">
            <w:pPr>
              <w:pStyle w:val="TAL"/>
              <w:keepNext w:val="0"/>
              <w:rPr>
                <w:sz w:val="16"/>
                <w:szCs w:val="16"/>
                <w:lang w:val="en-GB" w:eastAsia="ja-JP"/>
                <w:rPrChange w:id="8245" w:author="Draft version 2" w:date="2020-04-08T10:09:00Z">
                  <w:rPr>
                    <w:sz w:val="16"/>
                    <w:szCs w:val="16"/>
                    <w:lang w:val="en-GB" w:eastAsia="ja-JP"/>
                  </w:rPr>
                </w:rPrChange>
              </w:rPr>
            </w:pPr>
            <w:r w:rsidRPr="00C17953">
              <w:rPr>
                <w:sz w:val="16"/>
                <w:szCs w:val="16"/>
                <w:lang w:val="en-GB" w:eastAsia="ja-JP"/>
                <w:rPrChange w:id="8246" w:author="Draft version 2" w:date="2020-04-08T10:09:00Z">
                  <w:rPr>
                    <w:sz w:val="16"/>
                    <w:szCs w:val="16"/>
                    <w:lang w:val="en-GB" w:eastAsia="ja-JP"/>
                  </w:rPr>
                </w:rPrChange>
              </w:rPr>
              <w:t>0038</w:t>
            </w:r>
          </w:p>
        </w:tc>
        <w:tc>
          <w:tcPr>
            <w:tcW w:w="426" w:type="dxa"/>
            <w:shd w:val="solid" w:color="FFFFFF" w:fill="auto"/>
          </w:tcPr>
          <w:p w:rsidR="00BE3C4E" w:rsidRPr="00C17953" w:rsidRDefault="00BE3C4E" w:rsidP="00872499">
            <w:pPr>
              <w:pStyle w:val="TAL"/>
              <w:keepNext w:val="0"/>
              <w:rPr>
                <w:sz w:val="16"/>
                <w:szCs w:val="16"/>
                <w:lang w:val="en-GB" w:eastAsia="ja-JP"/>
                <w:rPrChange w:id="8247" w:author="Draft version 2" w:date="2020-04-08T10:09:00Z">
                  <w:rPr>
                    <w:sz w:val="16"/>
                    <w:szCs w:val="16"/>
                    <w:lang w:val="en-GB" w:eastAsia="ja-JP"/>
                  </w:rPr>
                </w:rPrChange>
              </w:rPr>
            </w:pPr>
            <w:r w:rsidRPr="00C17953">
              <w:rPr>
                <w:sz w:val="16"/>
                <w:szCs w:val="16"/>
                <w:lang w:val="en-GB" w:eastAsia="ja-JP"/>
                <w:rPrChange w:id="8248" w:author="Draft version 2" w:date="2020-04-08T10:09:00Z">
                  <w:rPr>
                    <w:sz w:val="16"/>
                    <w:szCs w:val="16"/>
                    <w:lang w:val="en-GB" w:eastAsia="ja-JP"/>
                  </w:rPr>
                </w:rPrChange>
              </w:rPr>
              <w:t>-</w:t>
            </w:r>
          </w:p>
        </w:tc>
        <w:tc>
          <w:tcPr>
            <w:tcW w:w="425" w:type="dxa"/>
            <w:shd w:val="solid" w:color="FFFFFF" w:fill="auto"/>
          </w:tcPr>
          <w:p w:rsidR="00BE3C4E" w:rsidRPr="00C17953" w:rsidRDefault="00BE3C4E" w:rsidP="00872499">
            <w:pPr>
              <w:pStyle w:val="TAL"/>
              <w:keepNext w:val="0"/>
              <w:rPr>
                <w:sz w:val="16"/>
                <w:szCs w:val="16"/>
                <w:lang w:val="en-GB" w:eastAsia="ja-JP"/>
                <w:rPrChange w:id="8249" w:author="Draft version 2" w:date="2020-04-08T10:09:00Z">
                  <w:rPr>
                    <w:sz w:val="16"/>
                    <w:szCs w:val="16"/>
                    <w:lang w:val="en-GB" w:eastAsia="ja-JP"/>
                  </w:rPr>
                </w:rPrChange>
              </w:rPr>
            </w:pPr>
          </w:p>
        </w:tc>
        <w:tc>
          <w:tcPr>
            <w:tcW w:w="5341" w:type="dxa"/>
            <w:shd w:val="solid" w:color="FFFFFF" w:fill="auto"/>
          </w:tcPr>
          <w:p w:rsidR="00BE3C4E" w:rsidRPr="00C17953" w:rsidRDefault="00BE3C4E" w:rsidP="00872499">
            <w:pPr>
              <w:pStyle w:val="TAL"/>
              <w:keepNext w:val="0"/>
              <w:rPr>
                <w:sz w:val="16"/>
                <w:szCs w:val="16"/>
                <w:lang w:val="en-GB" w:eastAsia="ja-JP"/>
                <w:rPrChange w:id="8250" w:author="Draft version 2" w:date="2020-04-08T10:09:00Z">
                  <w:rPr>
                    <w:sz w:val="16"/>
                    <w:szCs w:val="16"/>
                    <w:lang w:val="en-GB" w:eastAsia="ja-JP"/>
                  </w:rPr>
                </w:rPrChange>
              </w:rPr>
            </w:pPr>
            <w:r w:rsidRPr="00C17953">
              <w:rPr>
                <w:sz w:val="16"/>
                <w:szCs w:val="16"/>
                <w:lang w:val="en-GB" w:eastAsia="ja-JP"/>
                <w:rPrChange w:id="8251" w:author="Draft version 2" w:date="2020-04-08T10:09:00Z">
                  <w:rPr>
                    <w:sz w:val="16"/>
                    <w:szCs w:val="16"/>
                    <w:lang w:val="en-GB" w:eastAsia="ja-JP"/>
                  </w:rPr>
                </w:rPrChange>
              </w:rPr>
              <w:t>Clarification with regards to the PDCP state variables</w:t>
            </w:r>
          </w:p>
        </w:tc>
        <w:tc>
          <w:tcPr>
            <w:tcW w:w="754" w:type="dxa"/>
            <w:shd w:val="solid" w:color="FFFFFF" w:fill="auto"/>
          </w:tcPr>
          <w:p w:rsidR="00BE3C4E" w:rsidRPr="00C17953" w:rsidRDefault="00BE3C4E" w:rsidP="00872499">
            <w:pPr>
              <w:pStyle w:val="TAL"/>
              <w:keepNext w:val="0"/>
              <w:rPr>
                <w:sz w:val="16"/>
                <w:szCs w:val="16"/>
                <w:lang w:val="en-GB" w:eastAsia="ja-JP"/>
                <w:rPrChange w:id="8252" w:author="Draft version 2" w:date="2020-04-08T10:09:00Z">
                  <w:rPr>
                    <w:sz w:val="16"/>
                    <w:szCs w:val="16"/>
                    <w:lang w:val="en-GB" w:eastAsia="ja-JP"/>
                  </w:rPr>
                </w:rPrChange>
              </w:rPr>
            </w:pPr>
            <w:r w:rsidRPr="00C17953">
              <w:rPr>
                <w:sz w:val="16"/>
                <w:szCs w:val="16"/>
                <w:lang w:val="en-GB" w:eastAsia="ja-JP"/>
                <w:rPrChange w:id="8253" w:author="Draft version 2" w:date="2020-04-08T10:09:00Z">
                  <w:rPr>
                    <w:sz w:val="16"/>
                    <w:szCs w:val="16"/>
                    <w:lang w:val="en-GB" w:eastAsia="ja-JP"/>
                  </w:rPr>
                </w:rPrChange>
              </w:rPr>
              <w:t>8.4.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eastAsia="ja-JP"/>
                <w:rPrChange w:id="8254" w:author="Draft version 2" w:date="2020-04-08T10:09:00Z">
                  <w:rPr>
                    <w:sz w:val="16"/>
                    <w:szCs w:val="16"/>
                    <w:lang w:val="en-GB" w:eastAsia="ja-JP"/>
                  </w:rPr>
                </w:rPrChange>
              </w:rPr>
            </w:pPr>
          </w:p>
        </w:tc>
        <w:tc>
          <w:tcPr>
            <w:tcW w:w="567" w:type="dxa"/>
            <w:shd w:val="solid" w:color="FFFFFF" w:fill="auto"/>
          </w:tcPr>
          <w:p w:rsidR="00BE3C4E" w:rsidRPr="00C17953" w:rsidRDefault="00BE3C4E" w:rsidP="00872499">
            <w:pPr>
              <w:pStyle w:val="TAL"/>
              <w:keepNext w:val="0"/>
              <w:rPr>
                <w:sz w:val="16"/>
                <w:szCs w:val="16"/>
                <w:lang w:val="en-GB" w:eastAsia="ja-JP"/>
                <w:rPrChange w:id="8255" w:author="Draft version 2" w:date="2020-04-08T10:09:00Z">
                  <w:rPr>
                    <w:sz w:val="16"/>
                    <w:szCs w:val="16"/>
                    <w:lang w:val="en-GB" w:eastAsia="ja-JP"/>
                  </w:rPr>
                </w:rPrChange>
              </w:rPr>
            </w:pPr>
            <w:r w:rsidRPr="00C17953">
              <w:rPr>
                <w:sz w:val="16"/>
                <w:szCs w:val="16"/>
                <w:lang w:val="en-GB" w:eastAsia="ja-JP"/>
                <w:rPrChange w:id="8256" w:author="Draft version 2" w:date="2020-04-08T10:09:00Z">
                  <w:rPr>
                    <w:sz w:val="16"/>
                    <w:szCs w:val="16"/>
                    <w:lang w:val="en-GB" w:eastAsia="ja-JP"/>
                  </w:rPr>
                </w:rPrChange>
              </w:rPr>
              <w:t>RP-42</w:t>
            </w:r>
          </w:p>
        </w:tc>
        <w:tc>
          <w:tcPr>
            <w:tcW w:w="992" w:type="dxa"/>
            <w:shd w:val="solid" w:color="FFFFFF" w:fill="auto"/>
          </w:tcPr>
          <w:p w:rsidR="00BE3C4E" w:rsidRPr="00C17953" w:rsidRDefault="00BE3C4E" w:rsidP="00872499">
            <w:pPr>
              <w:pStyle w:val="TAL"/>
              <w:keepNext w:val="0"/>
              <w:rPr>
                <w:sz w:val="16"/>
                <w:szCs w:val="16"/>
                <w:lang w:val="en-GB" w:eastAsia="ja-JP"/>
                <w:rPrChange w:id="8257" w:author="Draft version 2" w:date="2020-04-08T10:09:00Z">
                  <w:rPr>
                    <w:sz w:val="16"/>
                    <w:szCs w:val="16"/>
                    <w:lang w:val="en-GB" w:eastAsia="ja-JP"/>
                  </w:rPr>
                </w:rPrChange>
              </w:rPr>
            </w:pPr>
            <w:r w:rsidRPr="00C17953">
              <w:rPr>
                <w:sz w:val="16"/>
                <w:szCs w:val="16"/>
                <w:lang w:val="en-GB" w:eastAsia="ja-JP"/>
                <w:rPrChange w:id="8258" w:author="Draft version 2" w:date="2020-04-08T10:09:00Z">
                  <w:rPr>
                    <w:sz w:val="16"/>
                    <w:szCs w:val="16"/>
                    <w:lang w:val="en-GB" w:eastAsia="ja-JP"/>
                  </w:rPr>
                </w:rPrChange>
              </w:rPr>
              <w:t>RP-081020</w:t>
            </w:r>
          </w:p>
        </w:tc>
        <w:tc>
          <w:tcPr>
            <w:tcW w:w="567" w:type="dxa"/>
            <w:shd w:val="solid" w:color="FFFFFF" w:fill="auto"/>
          </w:tcPr>
          <w:p w:rsidR="00BE3C4E" w:rsidRPr="00C17953" w:rsidRDefault="00BE3C4E" w:rsidP="00872499">
            <w:pPr>
              <w:pStyle w:val="TAL"/>
              <w:keepNext w:val="0"/>
              <w:rPr>
                <w:sz w:val="16"/>
                <w:szCs w:val="16"/>
                <w:lang w:val="en-GB" w:eastAsia="ja-JP"/>
                <w:rPrChange w:id="8259" w:author="Draft version 2" w:date="2020-04-08T10:09:00Z">
                  <w:rPr>
                    <w:sz w:val="16"/>
                    <w:szCs w:val="16"/>
                    <w:lang w:val="en-GB" w:eastAsia="ja-JP"/>
                  </w:rPr>
                </w:rPrChange>
              </w:rPr>
            </w:pPr>
            <w:r w:rsidRPr="00C17953">
              <w:rPr>
                <w:sz w:val="16"/>
                <w:szCs w:val="16"/>
                <w:lang w:val="en-GB" w:eastAsia="ja-JP"/>
                <w:rPrChange w:id="8260" w:author="Draft version 2" w:date="2020-04-08T10:09:00Z">
                  <w:rPr>
                    <w:sz w:val="16"/>
                    <w:szCs w:val="16"/>
                    <w:lang w:val="en-GB" w:eastAsia="ja-JP"/>
                  </w:rPr>
                </w:rPrChange>
              </w:rPr>
              <w:t>0039</w:t>
            </w:r>
          </w:p>
        </w:tc>
        <w:tc>
          <w:tcPr>
            <w:tcW w:w="426" w:type="dxa"/>
            <w:shd w:val="solid" w:color="FFFFFF" w:fill="auto"/>
          </w:tcPr>
          <w:p w:rsidR="00BE3C4E" w:rsidRPr="00C17953" w:rsidRDefault="00BE3C4E" w:rsidP="00872499">
            <w:pPr>
              <w:pStyle w:val="TAL"/>
              <w:keepNext w:val="0"/>
              <w:rPr>
                <w:sz w:val="16"/>
                <w:szCs w:val="16"/>
                <w:lang w:val="en-GB" w:eastAsia="ja-JP"/>
                <w:rPrChange w:id="8261" w:author="Draft version 2" w:date="2020-04-08T10:09:00Z">
                  <w:rPr>
                    <w:sz w:val="16"/>
                    <w:szCs w:val="16"/>
                    <w:lang w:val="en-GB" w:eastAsia="ja-JP"/>
                  </w:rPr>
                </w:rPrChange>
              </w:rPr>
            </w:pPr>
            <w:r w:rsidRPr="00C17953">
              <w:rPr>
                <w:sz w:val="16"/>
                <w:szCs w:val="16"/>
                <w:lang w:val="en-GB" w:eastAsia="ja-JP"/>
                <w:rPrChange w:id="8262" w:author="Draft version 2" w:date="2020-04-08T10:09:00Z">
                  <w:rPr>
                    <w:sz w:val="16"/>
                    <w:szCs w:val="16"/>
                    <w:lang w:val="en-GB" w:eastAsia="ja-JP"/>
                  </w:rPr>
                </w:rPrChange>
              </w:rPr>
              <w:t>-</w:t>
            </w:r>
          </w:p>
        </w:tc>
        <w:tc>
          <w:tcPr>
            <w:tcW w:w="425" w:type="dxa"/>
            <w:shd w:val="solid" w:color="FFFFFF" w:fill="auto"/>
          </w:tcPr>
          <w:p w:rsidR="00BE3C4E" w:rsidRPr="00C17953" w:rsidRDefault="00BE3C4E" w:rsidP="00872499">
            <w:pPr>
              <w:pStyle w:val="TAL"/>
              <w:keepNext w:val="0"/>
              <w:rPr>
                <w:sz w:val="16"/>
                <w:szCs w:val="16"/>
                <w:lang w:val="en-GB" w:eastAsia="ja-JP"/>
                <w:rPrChange w:id="8263" w:author="Draft version 2" w:date="2020-04-08T10:09:00Z">
                  <w:rPr>
                    <w:sz w:val="16"/>
                    <w:szCs w:val="16"/>
                    <w:lang w:val="en-GB" w:eastAsia="ja-JP"/>
                  </w:rPr>
                </w:rPrChange>
              </w:rPr>
            </w:pPr>
          </w:p>
        </w:tc>
        <w:tc>
          <w:tcPr>
            <w:tcW w:w="5341" w:type="dxa"/>
            <w:shd w:val="solid" w:color="FFFFFF" w:fill="auto"/>
          </w:tcPr>
          <w:p w:rsidR="00BE3C4E" w:rsidRPr="00C17953" w:rsidRDefault="00BE3C4E" w:rsidP="00872499">
            <w:pPr>
              <w:pStyle w:val="TAL"/>
              <w:keepNext w:val="0"/>
              <w:rPr>
                <w:sz w:val="16"/>
                <w:szCs w:val="16"/>
                <w:lang w:val="en-GB" w:eastAsia="ja-JP"/>
                <w:rPrChange w:id="8264" w:author="Draft version 2" w:date="2020-04-08T10:09:00Z">
                  <w:rPr>
                    <w:sz w:val="16"/>
                    <w:szCs w:val="16"/>
                    <w:lang w:val="en-GB" w:eastAsia="ja-JP"/>
                  </w:rPr>
                </w:rPrChange>
              </w:rPr>
            </w:pPr>
            <w:r w:rsidRPr="00C17953">
              <w:rPr>
                <w:sz w:val="16"/>
                <w:szCs w:val="16"/>
                <w:lang w:val="en-GB" w:eastAsia="ja-JP"/>
                <w:rPrChange w:id="8265" w:author="Draft version 2" w:date="2020-04-08T10:09:00Z">
                  <w:rPr>
                    <w:sz w:val="16"/>
                    <w:szCs w:val="16"/>
                    <w:lang w:val="en-GB" w:eastAsia="ja-JP"/>
                  </w:rPr>
                </w:rPrChange>
              </w:rPr>
              <w:t>CR 0039 to 36.323 on Correction to PDCP functional view</w:t>
            </w:r>
          </w:p>
        </w:tc>
        <w:tc>
          <w:tcPr>
            <w:tcW w:w="754" w:type="dxa"/>
            <w:shd w:val="solid" w:color="FFFFFF" w:fill="auto"/>
          </w:tcPr>
          <w:p w:rsidR="00BE3C4E" w:rsidRPr="00C17953" w:rsidRDefault="00BE3C4E" w:rsidP="00872499">
            <w:pPr>
              <w:pStyle w:val="TAL"/>
              <w:keepNext w:val="0"/>
              <w:rPr>
                <w:sz w:val="16"/>
                <w:szCs w:val="16"/>
                <w:lang w:val="en-GB" w:eastAsia="ja-JP"/>
                <w:rPrChange w:id="8266" w:author="Draft version 2" w:date="2020-04-08T10:09:00Z">
                  <w:rPr>
                    <w:sz w:val="16"/>
                    <w:szCs w:val="16"/>
                    <w:lang w:val="en-GB" w:eastAsia="ja-JP"/>
                  </w:rPr>
                </w:rPrChange>
              </w:rPr>
            </w:pPr>
            <w:r w:rsidRPr="00C17953">
              <w:rPr>
                <w:sz w:val="16"/>
                <w:szCs w:val="16"/>
                <w:lang w:val="en-GB" w:eastAsia="ja-JP"/>
                <w:rPrChange w:id="8267" w:author="Draft version 2" w:date="2020-04-08T10:09:00Z">
                  <w:rPr>
                    <w:sz w:val="16"/>
                    <w:szCs w:val="16"/>
                    <w:lang w:val="en-GB" w:eastAsia="ja-JP"/>
                  </w:rPr>
                </w:rPrChange>
              </w:rPr>
              <w:t>8.4.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eastAsia="ja-JP"/>
                <w:rPrChange w:id="8268" w:author="Draft version 2" w:date="2020-04-08T10:09:00Z">
                  <w:rPr>
                    <w:sz w:val="16"/>
                    <w:szCs w:val="16"/>
                    <w:lang w:val="en-GB" w:eastAsia="ja-JP"/>
                  </w:rPr>
                </w:rPrChange>
              </w:rPr>
            </w:pPr>
          </w:p>
        </w:tc>
        <w:tc>
          <w:tcPr>
            <w:tcW w:w="567" w:type="dxa"/>
            <w:shd w:val="solid" w:color="FFFFFF" w:fill="auto"/>
          </w:tcPr>
          <w:p w:rsidR="00BE3C4E" w:rsidRPr="00C17953" w:rsidRDefault="00BE3C4E" w:rsidP="00872499">
            <w:pPr>
              <w:pStyle w:val="TAL"/>
              <w:keepNext w:val="0"/>
              <w:rPr>
                <w:sz w:val="16"/>
                <w:szCs w:val="16"/>
                <w:lang w:val="en-GB" w:eastAsia="ja-JP"/>
                <w:rPrChange w:id="8269" w:author="Draft version 2" w:date="2020-04-08T10:09:00Z">
                  <w:rPr>
                    <w:sz w:val="16"/>
                    <w:szCs w:val="16"/>
                    <w:lang w:val="en-GB" w:eastAsia="ja-JP"/>
                  </w:rPr>
                </w:rPrChange>
              </w:rPr>
            </w:pPr>
            <w:r w:rsidRPr="00C17953">
              <w:rPr>
                <w:sz w:val="16"/>
                <w:szCs w:val="16"/>
                <w:lang w:val="en-GB" w:eastAsia="ja-JP"/>
                <w:rPrChange w:id="8270" w:author="Draft version 2" w:date="2020-04-08T10:09:00Z">
                  <w:rPr>
                    <w:sz w:val="16"/>
                    <w:szCs w:val="16"/>
                    <w:lang w:val="en-GB" w:eastAsia="ja-JP"/>
                  </w:rPr>
                </w:rPrChange>
              </w:rPr>
              <w:t>RP-42</w:t>
            </w:r>
          </w:p>
        </w:tc>
        <w:tc>
          <w:tcPr>
            <w:tcW w:w="992" w:type="dxa"/>
            <w:shd w:val="solid" w:color="FFFFFF" w:fill="auto"/>
          </w:tcPr>
          <w:p w:rsidR="00BE3C4E" w:rsidRPr="00C17953" w:rsidRDefault="00BE3C4E" w:rsidP="00872499">
            <w:pPr>
              <w:pStyle w:val="TAL"/>
              <w:keepNext w:val="0"/>
              <w:rPr>
                <w:sz w:val="16"/>
                <w:szCs w:val="16"/>
                <w:lang w:val="en-GB" w:eastAsia="ja-JP"/>
                <w:rPrChange w:id="8271" w:author="Draft version 2" w:date="2020-04-08T10:09:00Z">
                  <w:rPr>
                    <w:sz w:val="16"/>
                    <w:szCs w:val="16"/>
                    <w:lang w:val="en-GB" w:eastAsia="ja-JP"/>
                  </w:rPr>
                </w:rPrChange>
              </w:rPr>
            </w:pPr>
            <w:r w:rsidRPr="00C17953">
              <w:rPr>
                <w:sz w:val="16"/>
                <w:szCs w:val="16"/>
                <w:lang w:val="en-GB" w:eastAsia="ja-JP"/>
                <w:rPrChange w:id="8272" w:author="Draft version 2" w:date="2020-04-08T10:09:00Z">
                  <w:rPr>
                    <w:sz w:val="16"/>
                    <w:szCs w:val="16"/>
                    <w:lang w:val="en-GB" w:eastAsia="ja-JP"/>
                  </w:rPr>
                </w:rPrChange>
              </w:rPr>
              <w:t>RP-081020</w:t>
            </w:r>
          </w:p>
        </w:tc>
        <w:tc>
          <w:tcPr>
            <w:tcW w:w="567" w:type="dxa"/>
            <w:shd w:val="solid" w:color="FFFFFF" w:fill="auto"/>
          </w:tcPr>
          <w:p w:rsidR="00BE3C4E" w:rsidRPr="00C17953" w:rsidRDefault="00BE3C4E" w:rsidP="00872499">
            <w:pPr>
              <w:pStyle w:val="TAL"/>
              <w:keepNext w:val="0"/>
              <w:rPr>
                <w:sz w:val="16"/>
                <w:szCs w:val="16"/>
                <w:lang w:val="en-GB" w:eastAsia="ja-JP"/>
                <w:rPrChange w:id="8273" w:author="Draft version 2" w:date="2020-04-08T10:09:00Z">
                  <w:rPr>
                    <w:sz w:val="16"/>
                    <w:szCs w:val="16"/>
                    <w:lang w:val="en-GB" w:eastAsia="ja-JP"/>
                  </w:rPr>
                </w:rPrChange>
              </w:rPr>
            </w:pPr>
            <w:r w:rsidRPr="00C17953">
              <w:rPr>
                <w:sz w:val="16"/>
                <w:szCs w:val="16"/>
                <w:lang w:val="en-GB" w:eastAsia="ja-JP"/>
                <w:rPrChange w:id="8274" w:author="Draft version 2" w:date="2020-04-08T10:09:00Z">
                  <w:rPr>
                    <w:sz w:val="16"/>
                    <w:szCs w:val="16"/>
                    <w:lang w:val="en-GB" w:eastAsia="ja-JP"/>
                  </w:rPr>
                </w:rPrChange>
              </w:rPr>
              <w:t>0040</w:t>
            </w:r>
          </w:p>
        </w:tc>
        <w:tc>
          <w:tcPr>
            <w:tcW w:w="426" w:type="dxa"/>
            <w:shd w:val="solid" w:color="FFFFFF" w:fill="auto"/>
          </w:tcPr>
          <w:p w:rsidR="00BE3C4E" w:rsidRPr="00C17953" w:rsidRDefault="00BE3C4E" w:rsidP="00872499">
            <w:pPr>
              <w:pStyle w:val="TAL"/>
              <w:keepNext w:val="0"/>
              <w:rPr>
                <w:sz w:val="16"/>
                <w:szCs w:val="16"/>
                <w:lang w:val="en-GB" w:eastAsia="ja-JP"/>
                <w:rPrChange w:id="8275" w:author="Draft version 2" w:date="2020-04-08T10:09:00Z">
                  <w:rPr>
                    <w:sz w:val="16"/>
                    <w:szCs w:val="16"/>
                    <w:lang w:val="en-GB" w:eastAsia="ja-JP"/>
                  </w:rPr>
                </w:rPrChange>
              </w:rPr>
            </w:pPr>
            <w:r w:rsidRPr="00C17953">
              <w:rPr>
                <w:sz w:val="16"/>
                <w:szCs w:val="16"/>
                <w:lang w:val="en-GB" w:eastAsia="ja-JP"/>
                <w:rPrChange w:id="8276" w:author="Draft version 2" w:date="2020-04-08T10:09:00Z">
                  <w:rPr>
                    <w:sz w:val="16"/>
                    <w:szCs w:val="16"/>
                    <w:lang w:val="en-GB" w:eastAsia="ja-JP"/>
                  </w:rPr>
                </w:rPrChange>
              </w:rPr>
              <w:t>-</w:t>
            </w:r>
          </w:p>
        </w:tc>
        <w:tc>
          <w:tcPr>
            <w:tcW w:w="425" w:type="dxa"/>
            <w:shd w:val="solid" w:color="FFFFFF" w:fill="auto"/>
          </w:tcPr>
          <w:p w:rsidR="00BE3C4E" w:rsidRPr="00C17953" w:rsidRDefault="00BE3C4E" w:rsidP="00872499">
            <w:pPr>
              <w:pStyle w:val="TAL"/>
              <w:keepNext w:val="0"/>
              <w:rPr>
                <w:sz w:val="16"/>
                <w:szCs w:val="16"/>
                <w:lang w:val="en-GB" w:eastAsia="ja-JP"/>
                <w:rPrChange w:id="8277" w:author="Draft version 2" w:date="2020-04-08T10:09:00Z">
                  <w:rPr>
                    <w:sz w:val="16"/>
                    <w:szCs w:val="16"/>
                    <w:lang w:val="en-GB" w:eastAsia="ja-JP"/>
                  </w:rPr>
                </w:rPrChange>
              </w:rPr>
            </w:pPr>
          </w:p>
        </w:tc>
        <w:tc>
          <w:tcPr>
            <w:tcW w:w="5341" w:type="dxa"/>
            <w:shd w:val="solid" w:color="FFFFFF" w:fill="auto"/>
          </w:tcPr>
          <w:p w:rsidR="00BE3C4E" w:rsidRPr="00C17953" w:rsidRDefault="00C95062" w:rsidP="00872499">
            <w:pPr>
              <w:pStyle w:val="TAL"/>
              <w:keepNext w:val="0"/>
              <w:rPr>
                <w:sz w:val="16"/>
                <w:szCs w:val="16"/>
                <w:lang w:val="en-GB" w:eastAsia="ja-JP"/>
                <w:rPrChange w:id="8278" w:author="Draft version 2" w:date="2020-04-08T10:09:00Z">
                  <w:rPr>
                    <w:sz w:val="16"/>
                    <w:szCs w:val="16"/>
                    <w:lang w:val="en-GB" w:eastAsia="ja-JP"/>
                  </w:rPr>
                </w:rPrChange>
              </w:rPr>
            </w:pPr>
            <w:r w:rsidRPr="00C17953">
              <w:rPr>
                <w:sz w:val="16"/>
                <w:szCs w:val="16"/>
                <w:lang w:val="en-GB" w:eastAsia="ja-JP"/>
                <w:rPrChange w:id="8279" w:author="Draft version 2" w:date="2020-04-08T10:09:00Z">
                  <w:rPr>
                    <w:sz w:val="16"/>
                    <w:szCs w:val="16"/>
                    <w:lang w:val="en-GB" w:eastAsia="ja-JP"/>
                  </w:rPr>
                </w:rPrChange>
              </w:rPr>
              <w:t>PDCP "</w:t>
            </w:r>
            <w:r w:rsidR="00BE3C4E" w:rsidRPr="00C17953">
              <w:rPr>
                <w:sz w:val="16"/>
                <w:szCs w:val="16"/>
                <w:lang w:val="en-GB" w:eastAsia="ja-JP"/>
                <w:rPrChange w:id="8280" w:author="Draft version 2" w:date="2020-04-08T10:09:00Z">
                  <w:rPr>
                    <w:sz w:val="16"/>
                    <w:szCs w:val="16"/>
                    <w:lang w:val="en-GB" w:eastAsia="ja-JP"/>
                  </w:rPr>
                </w:rPrChange>
              </w:rPr>
              <w:t>in-sequence delivery and duplicate eliminati</w:t>
            </w:r>
            <w:r w:rsidRPr="00C17953">
              <w:rPr>
                <w:sz w:val="16"/>
                <w:szCs w:val="16"/>
                <w:lang w:val="en-GB" w:eastAsia="ja-JP"/>
                <w:rPrChange w:id="8281" w:author="Draft version 2" w:date="2020-04-08T10:09:00Z">
                  <w:rPr>
                    <w:sz w:val="16"/>
                    <w:szCs w:val="16"/>
                    <w:lang w:val="en-GB" w:eastAsia="ja-JP"/>
                  </w:rPr>
                </w:rPrChange>
              </w:rPr>
              <w:t>on"</w:t>
            </w:r>
            <w:r w:rsidR="00BE3C4E" w:rsidRPr="00C17953">
              <w:rPr>
                <w:sz w:val="16"/>
                <w:szCs w:val="16"/>
                <w:lang w:val="en-GB" w:eastAsia="ja-JP"/>
                <w:rPrChange w:id="8282" w:author="Draft version 2" w:date="2020-04-08T10:09:00Z">
                  <w:rPr>
                    <w:sz w:val="16"/>
                    <w:szCs w:val="16"/>
                    <w:lang w:val="en-GB" w:eastAsia="ja-JP"/>
                  </w:rPr>
                </w:rPrChange>
              </w:rPr>
              <w:t xml:space="preserve"> always on</w:t>
            </w:r>
          </w:p>
        </w:tc>
        <w:tc>
          <w:tcPr>
            <w:tcW w:w="754" w:type="dxa"/>
            <w:shd w:val="solid" w:color="FFFFFF" w:fill="auto"/>
          </w:tcPr>
          <w:p w:rsidR="00BE3C4E" w:rsidRPr="00C17953" w:rsidRDefault="00BE3C4E" w:rsidP="00872499">
            <w:pPr>
              <w:pStyle w:val="TAL"/>
              <w:keepNext w:val="0"/>
              <w:rPr>
                <w:sz w:val="16"/>
                <w:szCs w:val="16"/>
                <w:lang w:val="en-GB" w:eastAsia="ja-JP"/>
                <w:rPrChange w:id="8283" w:author="Draft version 2" w:date="2020-04-08T10:09:00Z">
                  <w:rPr>
                    <w:sz w:val="16"/>
                    <w:szCs w:val="16"/>
                    <w:lang w:val="en-GB" w:eastAsia="ja-JP"/>
                  </w:rPr>
                </w:rPrChange>
              </w:rPr>
            </w:pPr>
            <w:r w:rsidRPr="00C17953">
              <w:rPr>
                <w:sz w:val="16"/>
                <w:szCs w:val="16"/>
                <w:lang w:val="en-GB" w:eastAsia="ja-JP"/>
                <w:rPrChange w:id="8284" w:author="Draft version 2" w:date="2020-04-08T10:09:00Z">
                  <w:rPr>
                    <w:sz w:val="16"/>
                    <w:szCs w:val="16"/>
                    <w:lang w:val="en-GB" w:eastAsia="ja-JP"/>
                  </w:rPr>
                </w:rPrChange>
              </w:rPr>
              <w:t>8.4.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eastAsia="ja-JP"/>
                <w:rPrChange w:id="8285" w:author="Draft version 2" w:date="2020-04-08T10:09:00Z">
                  <w:rPr>
                    <w:sz w:val="16"/>
                    <w:szCs w:val="16"/>
                    <w:lang w:val="en-GB" w:eastAsia="ja-JP"/>
                  </w:rPr>
                </w:rPrChange>
              </w:rPr>
            </w:pPr>
          </w:p>
        </w:tc>
        <w:tc>
          <w:tcPr>
            <w:tcW w:w="567" w:type="dxa"/>
            <w:shd w:val="solid" w:color="FFFFFF" w:fill="auto"/>
          </w:tcPr>
          <w:p w:rsidR="00BE3C4E" w:rsidRPr="00C17953" w:rsidRDefault="00BE3C4E" w:rsidP="00872499">
            <w:pPr>
              <w:pStyle w:val="TAL"/>
              <w:keepNext w:val="0"/>
              <w:rPr>
                <w:sz w:val="16"/>
                <w:szCs w:val="16"/>
                <w:lang w:val="en-GB" w:eastAsia="ja-JP"/>
                <w:rPrChange w:id="8286" w:author="Draft version 2" w:date="2020-04-08T10:09:00Z">
                  <w:rPr>
                    <w:sz w:val="16"/>
                    <w:szCs w:val="16"/>
                    <w:lang w:val="en-GB" w:eastAsia="ja-JP"/>
                  </w:rPr>
                </w:rPrChange>
              </w:rPr>
            </w:pPr>
            <w:r w:rsidRPr="00C17953">
              <w:rPr>
                <w:sz w:val="16"/>
                <w:szCs w:val="16"/>
                <w:lang w:val="en-GB" w:eastAsia="ja-JP"/>
                <w:rPrChange w:id="8287" w:author="Draft version 2" w:date="2020-04-08T10:09:00Z">
                  <w:rPr>
                    <w:sz w:val="16"/>
                    <w:szCs w:val="16"/>
                    <w:lang w:val="en-GB" w:eastAsia="ja-JP"/>
                  </w:rPr>
                </w:rPrChange>
              </w:rPr>
              <w:t>RP-42</w:t>
            </w:r>
          </w:p>
        </w:tc>
        <w:tc>
          <w:tcPr>
            <w:tcW w:w="992" w:type="dxa"/>
            <w:shd w:val="solid" w:color="FFFFFF" w:fill="auto"/>
          </w:tcPr>
          <w:p w:rsidR="00BE3C4E" w:rsidRPr="00C17953" w:rsidRDefault="00BE3C4E" w:rsidP="00872499">
            <w:pPr>
              <w:pStyle w:val="TAL"/>
              <w:keepNext w:val="0"/>
              <w:rPr>
                <w:sz w:val="16"/>
                <w:szCs w:val="16"/>
                <w:lang w:val="en-GB" w:eastAsia="ja-JP"/>
                <w:rPrChange w:id="8288" w:author="Draft version 2" w:date="2020-04-08T10:09:00Z">
                  <w:rPr>
                    <w:sz w:val="16"/>
                    <w:szCs w:val="16"/>
                    <w:lang w:val="en-GB" w:eastAsia="ja-JP"/>
                  </w:rPr>
                </w:rPrChange>
              </w:rPr>
            </w:pPr>
            <w:r w:rsidRPr="00C17953">
              <w:rPr>
                <w:sz w:val="16"/>
                <w:szCs w:val="16"/>
                <w:lang w:val="en-GB" w:eastAsia="ja-JP"/>
                <w:rPrChange w:id="8289" w:author="Draft version 2" w:date="2020-04-08T10:09:00Z">
                  <w:rPr>
                    <w:sz w:val="16"/>
                    <w:szCs w:val="16"/>
                    <w:lang w:val="en-GB" w:eastAsia="ja-JP"/>
                  </w:rPr>
                </w:rPrChange>
              </w:rPr>
              <w:t>RP-081020</w:t>
            </w:r>
          </w:p>
        </w:tc>
        <w:tc>
          <w:tcPr>
            <w:tcW w:w="567" w:type="dxa"/>
            <w:shd w:val="solid" w:color="FFFFFF" w:fill="auto"/>
          </w:tcPr>
          <w:p w:rsidR="00BE3C4E" w:rsidRPr="00C17953" w:rsidRDefault="00BE3C4E" w:rsidP="00872499">
            <w:pPr>
              <w:pStyle w:val="TAL"/>
              <w:keepNext w:val="0"/>
              <w:rPr>
                <w:sz w:val="16"/>
                <w:szCs w:val="16"/>
                <w:lang w:val="en-GB" w:eastAsia="ja-JP"/>
                <w:rPrChange w:id="8290" w:author="Draft version 2" w:date="2020-04-08T10:09:00Z">
                  <w:rPr>
                    <w:sz w:val="16"/>
                    <w:szCs w:val="16"/>
                    <w:lang w:val="en-GB" w:eastAsia="ja-JP"/>
                  </w:rPr>
                </w:rPrChange>
              </w:rPr>
            </w:pPr>
            <w:r w:rsidRPr="00C17953">
              <w:rPr>
                <w:sz w:val="16"/>
                <w:szCs w:val="16"/>
                <w:lang w:val="en-GB" w:eastAsia="ja-JP"/>
                <w:rPrChange w:id="8291" w:author="Draft version 2" w:date="2020-04-08T10:09:00Z">
                  <w:rPr>
                    <w:sz w:val="16"/>
                    <w:szCs w:val="16"/>
                    <w:lang w:val="en-GB" w:eastAsia="ja-JP"/>
                  </w:rPr>
                </w:rPrChange>
              </w:rPr>
              <w:t>0041</w:t>
            </w:r>
          </w:p>
        </w:tc>
        <w:tc>
          <w:tcPr>
            <w:tcW w:w="426" w:type="dxa"/>
            <w:shd w:val="solid" w:color="FFFFFF" w:fill="auto"/>
          </w:tcPr>
          <w:p w:rsidR="00BE3C4E" w:rsidRPr="00C17953" w:rsidRDefault="00BE3C4E" w:rsidP="00872499">
            <w:pPr>
              <w:pStyle w:val="TAL"/>
              <w:keepNext w:val="0"/>
              <w:rPr>
                <w:sz w:val="16"/>
                <w:szCs w:val="16"/>
                <w:lang w:val="en-GB" w:eastAsia="ja-JP"/>
                <w:rPrChange w:id="8292" w:author="Draft version 2" w:date="2020-04-08T10:09:00Z">
                  <w:rPr>
                    <w:sz w:val="16"/>
                    <w:szCs w:val="16"/>
                    <w:lang w:val="en-GB" w:eastAsia="ja-JP"/>
                  </w:rPr>
                </w:rPrChange>
              </w:rPr>
            </w:pPr>
            <w:r w:rsidRPr="00C17953">
              <w:rPr>
                <w:sz w:val="16"/>
                <w:szCs w:val="16"/>
                <w:lang w:val="en-GB" w:eastAsia="ja-JP"/>
                <w:rPrChange w:id="8293" w:author="Draft version 2" w:date="2020-04-08T10:09:00Z">
                  <w:rPr>
                    <w:sz w:val="16"/>
                    <w:szCs w:val="16"/>
                    <w:lang w:val="en-GB" w:eastAsia="ja-JP"/>
                  </w:rPr>
                </w:rPrChange>
              </w:rPr>
              <w:t>-</w:t>
            </w:r>
          </w:p>
        </w:tc>
        <w:tc>
          <w:tcPr>
            <w:tcW w:w="425" w:type="dxa"/>
            <w:shd w:val="solid" w:color="FFFFFF" w:fill="auto"/>
          </w:tcPr>
          <w:p w:rsidR="00BE3C4E" w:rsidRPr="00C17953" w:rsidRDefault="00BE3C4E" w:rsidP="00872499">
            <w:pPr>
              <w:pStyle w:val="TAL"/>
              <w:keepNext w:val="0"/>
              <w:rPr>
                <w:sz w:val="16"/>
                <w:szCs w:val="16"/>
                <w:lang w:val="en-GB" w:eastAsia="ja-JP"/>
                <w:rPrChange w:id="8294" w:author="Draft version 2" w:date="2020-04-08T10:09:00Z">
                  <w:rPr>
                    <w:sz w:val="16"/>
                    <w:szCs w:val="16"/>
                    <w:lang w:val="en-GB" w:eastAsia="ja-JP"/>
                  </w:rPr>
                </w:rPrChange>
              </w:rPr>
            </w:pPr>
          </w:p>
        </w:tc>
        <w:tc>
          <w:tcPr>
            <w:tcW w:w="5341" w:type="dxa"/>
            <w:shd w:val="solid" w:color="FFFFFF" w:fill="auto"/>
          </w:tcPr>
          <w:p w:rsidR="00BE3C4E" w:rsidRPr="00C17953" w:rsidRDefault="00BE3C4E" w:rsidP="00872499">
            <w:pPr>
              <w:pStyle w:val="TAL"/>
              <w:keepNext w:val="0"/>
              <w:rPr>
                <w:sz w:val="16"/>
                <w:szCs w:val="16"/>
                <w:lang w:val="en-GB" w:eastAsia="ja-JP"/>
                <w:rPrChange w:id="8295" w:author="Draft version 2" w:date="2020-04-08T10:09:00Z">
                  <w:rPr>
                    <w:sz w:val="16"/>
                    <w:szCs w:val="16"/>
                    <w:lang w:val="en-GB" w:eastAsia="ja-JP"/>
                  </w:rPr>
                </w:rPrChange>
              </w:rPr>
            </w:pPr>
            <w:r w:rsidRPr="00C17953">
              <w:rPr>
                <w:sz w:val="16"/>
                <w:szCs w:val="16"/>
                <w:lang w:val="en-GB" w:eastAsia="ja-JP"/>
                <w:rPrChange w:id="8296" w:author="Draft version 2" w:date="2020-04-08T10:09:00Z">
                  <w:rPr>
                    <w:sz w:val="16"/>
                    <w:szCs w:val="16"/>
                    <w:lang w:val="en-GB" w:eastAsia="ja-JP"/>
                  </w:rPr>
                </w:rPrChange>
              </w:rPr>
              <w:t>Proposed CR to 36.323 on Processing of PDCP SDU received from upper layer</w:t>
            </w:r>
          </w:p>
        </w:tc>
        <w:tc>
          <w:tcPr>
            <w:tcW w:w="754" w:type="dxa"/>
            <w:shd w:val="solid" w:color="FFFFFF" w:fill="auto"/>
          </w:tcPr>
          <w:p w:rsidR="00BE3C4E" w:rsidRPr="00C17953" w:rsidRDefault="00BE3C4E" w:rsidP="00872499">
            <w:pPr>
              <w:pStyle w:val="TAL"/>
              <w:keepNext w:val="0"/>
              <w:rPr>
                <w:sz w:val="16"/>
                <w:szCs w:val="16"/>
                <w:lang w:val="en-GB" w:eastAsia="ja-JP"/>
                <w:rPrChange w:id="8297" w:author="Draft version 2" w:date="2020-04-08T10:09:00Z">
                  <w:rPr>
                    <w:sz w:val="16"/>
                    <w:szCs w:val="16"/>
                    <w:lang w:val="en-GB" w:eastAsia="ja-JP"/>
                  </w:rPr>
                </w:rPrChange>
              </w:rPr>
            </w:pPr>
            <w:r w:rsidRPr="00C17953">
              <w:rPr>
                <w:sz w:val="16"/>
                <w:szCs w:val="16"/>
                <w:lang w:val="en-GB" w:eastAsia="ja-JP"/>
                <w:rPrChange w:id="8298" w:author="Draft version 2" w:date="2020-04-08T10:09:00Z">
                  <w:rPr>
                    <w:sz w:val="16"/>
                    <w:szCs w:val="16"/>
                    <w:lang w:val="en-GB" w:eastAsia="ja-JP"/>
                  </w:rPr>
                </w:rPrChange>
              </w:rPr>
              <w:t>8.4.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eastAsia="ja-JP"/>
                <w:rPrChange w:id="8299" w:author="Draft version 2" w:date="2020-04-08T10:09:00Z">
                  <w:rPr>
                    <w:sz w:val="16"/>
                    <w:szCs w:val="16"/>
                    <w:lang w:val="en-GB" w:eastAsia="ja-JP"/>
                  </w:rPr>
                </w:rPrChange>
              </w:rPr>
            </w:pPr>
          </w:p>
        </w:tc>
        <w:tc>
          <w:tcPr>
            <w:tcW w:w="567" w:type="dxa"/>
            <w:shd w:val="solid" w:color="FFFFFF" w:fill="auto"/>
          </w:tcPr>
          <w:p w:rsidR="00BE3C4E" w:rsidRPr="00C17953" w:rsidRDefault="00BE3C4E" w:rsidP="00872499">
            <w:pPr>
              <w:pStyle w:val="TAL"/>
              <w:keepNext w:val="0"/>
              <w:rPr>
                <w:sz w:val="16"/>
                <w:szCs w:val="16"/>
                <w:lang w:val="en-GB" w:eastAsia="ja-JP"/>
                <w:rPrChange w:id="8300" w:author="Draft version 2" w:date="2020-04-08T10:09:00Z">
                  <w:rPr>
                    <w:sz w:val="16"/>
                    <w:szCs w:val="16"/>
                    <w:lang w:val="en-GB" w:eastAsia="ja-JP"/>
                  </w:rPr>
                </w:rPrChange>
              </w:rPr>
            </w:pPr>
            <w:r w:rsidRPr="00C17953">
              <w:rPr>
                <w:sz w:val="16"/>
                <w:szCs w:val="16"/>
                <w:lang w:val="en-GB" w:eastAsia="ja-JP"/>
                <w:rPrChange w:id="8301" w:author="Draft version 2" w:date="2020-04-08T10:09:00Z">
                  <w:rPr>
                    <w:sz w:val="16"/>
                    <w:szCs w:val="16"/>
                    <w:lang w:val="en-GB" w:eastAsia="ja-JP"/>
                  </w:rPr>
                </w:rPrChange>
              </w:rPr>
              <w:t>RP-42</w:t>
            </w:r>
          </w:p>
        </w:tc>
        <w:tc>
          <w:tcPr>
            <w:tcW w:w="992" w:type="dxa"/>
            <w:shd w:val="solid" w:color="FFFFFF" w:fill="auto"/>
          </w:tcPr>
          <w:p w:rsidR="00BE3C4E" w:rsidRPr="00C17953" w:rsidRDefault="00BE3C4E" w:rsidP="00872499">
            <w:pPr>
              <w:pStyle w:val="TAL"/>
              <w:keepNext w:val="0"/>
              <w:rPr>
                <w:sz w:val="16"/>
                <w:szCs w:val="16"/>
                <w:lang w:val="en-GB" w:eastAsia="ja-JP"/>
                <w:rPrChange w:id="8302" w:author="Draft version 2" w:date="2020-04-08T10:09:00Z">
                  <w:rPr>
                    <w:sz w:val="16"/>
                    <w:szCs w:val="16"/>
                    <w:lang w:val="en-GB" w:eastAsia="ja-JP"/>
                  </w:rPr>
                </w:rPrChange>
              </w:rPr>
            </w:pPr>
            <w:r w:rsidRPr="00C17953">
              <w:rPr>
                <w:sz w:val="16"/>
                <w:szCs w:val="16"/>
                <w:lang w:val="en-GB" w:eastAsia="ja-JP"/>
                <w:rPrChange w:id="8303" w:author="Draft version 2" w:date="2020-04-08T10:09:00Z">
                  <w:rPr>
                    <w:sz w:val="16"/>
                    <w:szCs w:val="16"/>
                    <w:lang w:val="en-GB" w:eastAsia="ja-JP"/>
                  </w:rPr>
                </w:rPrChange>
              </w:rPr>
              <w:t>RP-081020</w:t>
            </w:r>
          </w:p>
        </w:tc>
        <w:tc>
          <w:tcPr>
            <w:tcW w:w="567" w:type="dxa"/>
            <w:shd w:val="solid" w:color="FFFFFF" w:fill="auto"/>
          </w:tcPr>
          <w:p w:rsidR="00BE3C4E" w:rsidRPr="00C17953" w:rsidRDefault="00BE3C4E" w:rsidP="00872499">
            <w:pPr>
              <w:pStyle w:val="TAL"/>
              <w:keepNext w:val="0"/>
              <w:rPr>
                <w:sz w:val="16"/>
                <w:szCs w:val="16"/>
                <w:lang w:val="en-GB" w:eastAsia="ja-JP"/>
                <w:rPrChange w:id="8304" w:author="Draft version 2" w:date="2020-04-08T10:09:00Z">
                  <w:rPr>
                    <w:sz w:val="16"/>
                    <w:szCs w:val="16"/>
                    <w:lang w:val="en-GB" w:eastAsia="ja-JP"/>
                  </w:rPr>
                </w:rPrChange>
              </w:rPr>
            </w:pPr>
            <w:r w:rsidRPr="00C17953">
              <w:rPr>
                <w:sz w:val="16"/>
                <w:szCs w:val="16"/>
                <w:lang w:val="en-GB" w:eastAsia="ja-JP"/>
                <w:rPrChange w:id="8305" w:author="Draft version 2" w:date="2020-04-08T10:09:00Z">
                  <w:rPr>
                    <w:sz w:val="16"/>
                    <w:szCs w:val="16"/>
                    <w:lang w:val="en-GB" w:eastAsia="ja-JP"/>
                  </w:rPr>
                </w:rPrChange>
              </w:rPr>
              <w:t>0042</w:t>
            </w:r>
          </w:p>
        </w:tc>
        <w:tc>
          <w:tcPr>
            <w:tcW w:w="426" w:type="dxa"/>
            <w:shd w:val="solid" w:color="FFFFFF" w:fill="auto"/>
          </w:tcPr>
          <w:p w:rsidR="00BE3C4E" w:rsidRPr="00C17953" w:rsidRDefault="00BE3C4E" w:rsidP="00872499">
            <w:pPr>
              <w:pStyle w:val="TAL"/>
              <w:keepNext w:val="0"/>
              <w:rPr>
                <w:sz w:val="16"/>
                <w:szCs w:val="16"/>
                <w:lang w:val="en-GB" w:eastAsia="ja-JP"/>
                <w:rPrChange w:id="8306" w:author="Draft version 2" w:date="2020-04-08T10:09:00Z">
                  <w:rPr>
                    <w:sz w:val="16"/>
                    <w:szCs w:val="16"/>
                    <w:lang w:val="en-GB" w:eastAsia="ja-JP"/>
                  </w:rPr>
                </w:rPrChange>
              </w:rPr>
            </w:pPr>
            <w:r w:rsidRPr="00C17953">
              <w:rPr>
                <w:sz w:val="16"/>
                <w:szCs w:val="16"/>
                <w:lang w:val="en-GB" w:eastAsia="ja-JP"/>
                <w:rPrChange w:id="8307" w:author="Draft version 2" w:date="2020-04-08T10:09:00Z">
                  <w:rPr>
                    <w:sz w:val="16"/>
                    <w:szCs w:val="16"/>
                    <w:lang w:val="en-GB" w:eastAsia="ja-JP"/>
                  </w:rPr>
                </w:rPrChange>
              </w:rPr>
              <w:t>-</w:t>
            </w:r>
          </w:p>
        </w:tc>
        <w:tc>
          <w:tcPr>
            <w:tcW w:w="425" w:type="dxa"/>
            <w:shd w:val="solid" w:color="FFFFFF" w:fill="auto"/>
          </w:tcPr>
          <w:p w:rsidR="00BE3C4E" w:rsidRPr="00C17953" w:rsidRDefault="00BE3C4E" w:rsidP="00872499">
            <w:pPr>
              <w:pStyle w:val="TAL"/>
              <w:keepNext w:val="0"/>
              <w:rPr>
                <w:sz w:val="16"/>
                <w:szCs w:val="16"/>
                <w:lang w:val="en-GB" w:eastAsia="ja-JP"/>
                <w:rPrChange w:id="8308" w:author="Draft version 2" w:date="2020-04-08T10:09:00Z">
                  <w:rPr>
                    <w:sz w:val="16"/>
                    <w:szCs w:val="16"/>
                    <w:lang w:val="en-GB" w:eastAsia="ja-JP"/>
                  </w:rPr>
                </w:rPrChange>
              </w:rPr>
            </w:pPr>
          </w:p>
        </w:tc>
        <w:tc>
          <w:tcPr>
            <w:tcW w:w="5341" w:type="dxa"/>
            <w:shd w:val="solid" w:color="FFFFFF" w:fill="auto"/>
          </w:tcPr>
          <w:p w:rsidR="00BE3C4E" w:rsidRPr="00C17953" w:rsidRDefault="00BE3C4E" w:rsidP="00872499">
            <w:pPr>
              <w:pStyle w:val="TAL"/>
              <w:keepNext w:val="0"/>
              <w:rPr>
                <w:sz w:val="16"/>
                <w:szCs w:val="16"/>
                <w:lang w:val="en-GB" w:eastAsia="ja-JP"/>
                <w:rPrChange w:id="8309" w:author="Draft version 2" w:date="2020-04-08T10:09:00Z">
                  <w:rPr>
                    <w:sz w:val="16"/>
                    <w:szCs w:val="16"/>
                    <w:lang w:val="en-GB" w:eastAsia="ja-JP"/>
                  </w:rPr>
                </w:rPrChange>
              </w:rPr>
            </w:pPr>
            <w:r w:rsidRPr="00C17953">
              <w:rPr>
                <w:sz w:val="16"/>
                <w:szCs w:val="16"/>
                <w:lang w:val="en-GB" w:eastAsia="ja-JP"/>
                <w:rPrChange w:id="8310" w:author="Draft version 2" w:date="2020-04-08T10:09:00Z">
                  <w:rPr>
                    <w:sz w:val="16"/>
                    <w:szCs w:val="16"/>
                    <w:lang w:val="en-GB" w:eastAsia="ja-JP"/>
                  </w:rPr>
                </w:rPrChange>
              </w:rPr>
              <w:t>Error in AM receive window behaviour</w:t>
            </w:r>
          </w:p>
        </w:tc>
        <w:tc>
          <w:tcPr>
            <w:tcW w:w="754" w:type="dxa"/>
            <w:shd w:val="solid" w:color="FFFFFF" w:fill="auto"/>
          </w:tcPr>
          <w:p w:rsidR="00BE3C4E" w:rsidRPr="00C17953" w:rsidRDefault="00BE3C4E" w:rsidP="00872499">
            <w:pPr>
              <w:pStyle w:val="TAL"/>
              <w:keepNext w:val="0"/>
              <w:rPr>
                <w:sz w:val="16"/>
                <w:szCs w:val="16"/>
                <w:lang w:val="en-GB" w:eastAsia="ja-JP"/>
                <w:rPrChange w:id="8311" w:author="Draft version 2" w:date="2020-04-08T10:09:00Z">
                  <w:rPr>
                    <w:sz w:val="16"/>
                    <w:szCs w:val="16"/>
                    <w:lang w:val="en-GB" w:eastAsia="ja-JP"/>
                  </w:rPr>
                </w:rPrChange>
              </w:rPr>
            </w:pPr>
            <w:r w:rsidRPr="00C17953">
              <w:rPr>
                <w:sz w:val="16"/>
                <w:szCs w:val="16"/>
                <w:lang w:val="en-GB" w:eastAsia="ja-JP"/>
                <w:rPrChange w:id="8312" w:author="Draft version 2" w:date="2020-04-08T10:09:00Z">
                  <w:rPr>
                    <w:sz w:val="16"/>
                    <w:szCs w:val="16"/>
                    <w:lang w:val="en-GB" w:eastAsia="ja-JP"/>
                  </w:rPr>
                </w:rPrChange>
              </w:rPr>
              <w:t>8.4.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eastAsia="ja-JP"/>
                <w:rPrChange w:id="8313" w:author="Draft version 2" w:date="2020-04-08T10:09:00Z">
                  <w:rPr>
                    <w:sz w:val="16"/>
                    <w:szCs w:val="16"/>
                    <w:lang w:val="en-GB" w:eastAsia="ja-JP"/>
                  </w:rPr>
                </w:rPrChange>
              </w:rPr>
            </w:pPr>
          </w:p>
        </w:tc>
        <w:tc>
          <w:tcPr>
            <w:tcW w:w="567" w:type="dxa"/>
            <w:shd w:val="solid" w:color="FFFFFF" w:fill="auto"/>
          </w:tcPr>
          <w:p w:rsidR="00BE3C4E" w:rsidRPr="00C17953" w:rsidRDefault="00BE3C4E" w:rsidP="00872499">
            <w:pPr>
              <w:pStyle w:val="TAL"/>
              <w:keepNext w:val="0"/>
              <w:rPr>
                <w:sz w:val="16"/>
                <w:szCs w:val="16"/>
                <w:lang w:val="en-GB" w:eastAsia="ja-JP"/>
                <w:rPrChange w:id="8314" w:author="Draft version 2" w:date="2020-04-08T10:09:00Z">
                  <w:rPr>
                    <w:sz w:val="16"/>
                    <w:szCs w:val="16"/>
                    <w:lang w:val="en-GB" w:eastAsia="ja-JP"/>
                  </w:rPr>
                </w:rPrChange>
              </w:rPr>
            </w:pPr>
            <w:r w:rsidRPr="00C17953">
              <w:rPr>
                <w:sz w:val="16"/>
                <w:szCs w:val="16"/>
                <w:lang w:val="en-GB" w:eastAsia="ja-JP"/>
                <w:rPrChange w:id="8315" w:author="Draft version 2" w:date="2020-04-08T10:09:00Z">
                  <w:rPr>
                    <w:sz w:val="16"/>
                    <w:szCs w:val="16"/>
                    <w:lang w:val="en-GB" w:eastAsia="ja-JP"/>
                  </w:rPr>
                </w:rPrChange>
              </w:rPr>
              <w:t>RP-42</w:t>
            </w:r>
          </w:p>
        </w:tc>
        <w:tc>
          <w:tcPr>
            <w:tcW w:w="992" w:type="dxa"/>
            <w:shd w:val="solid" w:color="FFFFFF" w:fill="auto"/>
          </w:tcPr>
          <w:p w:rsidR="00BE3C4E" w:rsidRPr="00C17953" w:rsidRDefault="00BE3C4E" w:rsidP="00872499">
            <w:pPr>
              <w:pStyle w:val="TAL"/>
              <w:keepNext w:val="0"/>
              <w:rPr>
                <w:sz w:val="16"/>
                <w:szCs w:val="16"/>
                <w:lang w:val="en-GB" w:eastAsia="ja-JP"/>
                <w:rPrChange w:id="8316" w:author="Draft version 2" w:date="2020-04-08T10:09:00Z">
                  <w:rPr>
                    <w:sz w:val="16"/>
                    <w:szCs w:val="16"/>
                    <w:lang w:val="en-GB" w:eastAsia="ja-JP"/>
                  </w:rPr>
                </w:rPrChange>
              </w:rPr>
            </w:pPr>
            <w:r w:rsidRPr="00C17953">
              <w:rPr>
                <w:sz w:val="16"/>
                <w:szCs w:val="16"/>
                <w:lang w:val="en-GB" w:eastAsia="ja-JP"/>
                <w:rPrChange w:id="8317" w:author="Draft version 2" w:date="2020-04-08T10:09:00Z">
                  <w:rPr>
                    <w:sz w:val="16"/>
                    <w:szCs w:val="16"/>
                    <w:lang w:val="en-GB" w:eastAsia="ja-JP"/>
                  </w:rPr>
                </w:rPrChange>
              </w:rPr>
              <w:t>RP-081020</w:t>
            </w:r>
          </w:p>
        </w:tc>
        <w:tc>
          <w:tcPr>
            <w:tcW w:w="567" w:type="dxa"/>
            <w:shd w:val="solid" w:color="FFFFFF" w:fill="auto"/>
          </w:tcPr>
          <w:p w:rsidR="00BE3C4E" w:rsidRPr="00C17953" w:rsidRDefault="00BE3C4E" w:rsidP="00872499">
            <w:pPr>
              <w:pStyle w:val="TAL"/>
              <w:keepNext w:val="0"/>
              <w:rPr>
                <w:sz w:val="16"/>
                <w:szCs w:val="16"/>
                <w:lang w:val="en-GB" w:eastAsia="ja-JP"/>
                <w:rPrChange w:id="8318" w:author="Draft version 2" w:date="2020-04-08T10:09:00Z">
                  <w:rPr>
                    <w:sz w:val="16"/>
                    <w:szCs w:val="16"/>
                    <w:lang w:val="en-GB" w:eastAsia="ja-JP"/>
                  </w:rPr>
                </w:rPrChange>
              </w:rPr>
            </w:pPr>
            <w:r w:rsidRPr="00C17953">
              <w:rPr>
                <w:sz w:val="16"/>
                <w:szCs w:val="16"/>
                <w:lang w:val="en-GB" w:eastAsia="ja-JP"/>
                <w:rPrChange w:id="8319" w:author="Draft version 2" w:date="2020-04-08T10:09:00Z">
                  <w:rPr>
                    <w:sz w:val="16"/>
                    <w:szCs w:val="16"/>
                    <w:lang w:val="en-GB" w:eastAsia="ja-JP"/>
                  </w:rPr>
                </w:rPrChange>
              </w:rPr>
              <w:t>0047</w:t>
            </w:r>
          </w:p>
        </w:tc>
        <w:tc>
          <w:tcPr>
            <w:tcW w:w="426" w:type="dxa"/>
            <w:shd w:val="solid" w:color="FFFFFF" w:fill="auto"/>
          </w:tcPr>
          <w:p w:rsidR="00BE3C4E" w:rsidRPr="00C17953" w:rsidRDefault="00BE3C4E" w:rsidP="00872499">
            <w:pPr>
              <w:pStyle w:val="TAL"/>
              <w:keepNext w:val="0"/>
              <w:rPr>
                <w:sz w:val="16"/>
                <w:szCs w:val="16"/>
                <w:lang w:val="en-GB" w:eastAsia="ja-JP"/>
                <w:rPrChange w:id="8320" w:author="Draft version 2" w:date="2020-04-08T10:09:00Z">
                  <w:rPr>
                    <w:sz w:val="16"/>
                    <w:szCs w:val="16"/>
                    <w:lang w:val="en-GB" w:eastAsia="ja-JP"/>
                  </w:rPr>
                </w:rPrChange>
              </w:rPr>
            </w:pPr>
            <w:r w:rsidRPr="00C17953">
              <w:rPr>
                <w:sz w:val="16"/>
                <w:szCs w:val="16"/>
                <w:lang w:val="en-GB" w:eastAsia="ja-JP"/>
                <w:rPrChange w:id="8321" w:author="Draft version 2" w:date="2020-04-08T10:09:00Z">
                  <w:rPr>
                    <w:sz w:val="16"/>
                    <w:szCs w:val="16"/>
                    <w:lang w:val="en-GB" w:eastAsia="ja-JP"/>
                  </w:rPr>
                </w:rPrChange>
              </w:rPr>
              <w:t>-</w:t>
            </w:r>
          </w:p>
        </w:tc>
        <w:tc>
          <w:tcPr>
            <w:tcW w:w="425" w:type="dxa"/>
            <w:shd w:val="solid" w:color="FFFFFF" w:fill="auto"/>
          </w:tcPr>
          <w:p w:rsidR="00BE3C4E" w:rsidRPr="00C17953" w:rsidRDefault="00BE3C4E" w:rsidP="00872499">
            <w:pPr>
              <w:pStyle w:val="TAL"/>
              <w:keepNext w:val="0"/>
              <w:rPr>
                <w:sz w:val="16"/>
                <w:szCs w:val="16"/>
                <w:lang w:val="en-GB" w:eastAsia="ja-JP"/>
                <w:rPrChange w:id="8322" w:author="Draft version 2" w:date="2020-04-08T10:09:00Z">
                  <w:rPr>
                    <w:sz w:val="16"/>
                    <w:szCs w:val="16"/>
                    <w:lang w:val="en-GB" w:eastAsia="ja-JP"/>
                  </w:rPr>
                </w:rPrChange>
              </w:rPr>
            </w:pPr>
          </w:p>
        </w:tc>
        <w:tc>
          <w:tcPr>
            <w:tcW w:w="5341" w:type="dxa"/>
            <w:shd w:val="solid" w:color="FFFFFF" w:fill="auto"/>
          </w:tcPr>
          <w:p w:rsidR="00BE3C4E" w:rsidRPr="00C17953" w:rsidRDefault="00BE3C4E" w:rsidP="00872499">
            <w:pPr>
              <w:pStyle w:val="TAL"/>
              <w:keepNext w:val="0"/>
              <w:rPr>
                <w:sz w:val="16"/>
                <w:szCs w:val="16"/>
                <w:lang w:val="en-GB" w:eastAsia="ja-JP"/>
                <w:rPrChange w:id="8323" w:author="Draft version 2" w:date="2020-04-08T10:09:00Z">
                  <w:rPr>
                    <w:sz w:val="16"/>
                    <w:szCs w:val="16"/>
                    <w:lang w:val="en-GB" w:eastAsia="ja-JP"/>
                  </w:rPr>
                </w:rPrChange>
              </w:rPr>
            </w:pPr>
            <w:r w:rsidRPr="00C17953">
              <w:rPr>
                <w:sz w:val="16"/>
                <w:szCs w:val="16"/>
                <w:lang w:val="en-GB" w:eastAsia="ja-JP"/>
                <w:rPrChange w:id="8324" w:author="Draft version 2" w:date="2020-04-08T10:09:00Z">
                  <w:rPr>
                    <w:sz w:val="16"/>
                    <w:szCs w:val="16"/>
                    <w:lang w:val="en-GB" w:eastAsia="ja-JP"/>
                  </w:rPr>
                </w:rPrChange>
              </w:rPr>
              <w:t>Proposed CR on the described scope of Last_Submitted_PDCP_RX_SN</w:t>
            </w:r>
          </w:p>
        </w:tc>
        <w:tc>
          <w:tcPr>
            <w:tcW w:w="754" w:type="dxa"/>
            <w:shd w:val="solid" w:color="FFFFFF" w:fill="auto"/>
          </w:tcPr>
          <w:p w:rsidR="00BE3C4E" w:rsidRPr="00C17953" w:rsidRDefault="00BE3C4E" w:rsidP="00872499">
            <w:pPr>
              <w:pStyle w:val="TAL"/>
              <w:keepNext w:val="0"/>
              <w:rPr>
                <w:sz w:val="16"/>
                <w:szCs w:val="16"/>
                <w:lang w:val="en-GB" w:eastAsia="ja-JP"/>
                <w:rPrChange w:id="8325" w:author="Draft version 2" w:date="2020-04-08T10:09:00Z">
                  <w:rPr>
                    <w:sz w:val="16"/>
                    <w:szCs w:val="16"/>
                    <w:lang w:val="en-GB" w:eastAsia="ja-JP"/>
                  </w:rPr>
                </w:rPrChange>
              </w:rPr>
            </w:pPr>
            <w:r w:rsidRPr="00C17953">
              <w:rPr>
                <w:sz w:val="16"/>
                <w:szCs w:val="16"/>
                <w:lang w:val="en-GB" w:eastAsia="ja-JP"/>
                <w:rPrChange w:id="8326" w:author="Draft version 2" w:date="2020-04-08T10:09:00Z">
                  <w:rPr>
                    <w:sz w:val="16"/>
                    <w:szCs w:val="16"/>
                    <w:lang w:val="en-GB" w:eastAsia="ja-JP"/>
                  </w:rPr>
                </w:rPrChange>
              </w:rPr>
              <w:t>8.4.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eastAsia="ja-JP"/>
                <w:rPrChange w:id="8327" w:author="Draft version 2" w:date="2020-04-08T10:09:00Z">
                  <w:rPr>
                    <w:sz w:val="16"/>
                    <w:szCs w:val="16"/>
                    <w:lang w:val="en-GB" w:eastAsia="ja-JP"/>
                  </w:rPr>
                </w:rPrChange>
              </w:rPr>
            </w:pPr>
          </w:p>
        </w:tc>
        <w:tc>
          <w:tcPr>
            <w:tcW w:w="567" w:type="dxa"/>
            <w:shd w:val="solid" w:color="FFFFFF" w:fill="auto"/>
          </w:tcPr>
          <w:p w:rsidR="00BE3C4E" w:rsidRPr="00C17953" w:rsidRDefault="00BE3C4E" w:rsidP="00872499">
            <w:pPr>
              <w:pStyle w:val="TAL"/>
              <w:keepNext w:val="0"/>
              <w:rPr>
                <w:sz w:val="16"/>
                <w:szCs w:val="16"/>
                <w:lang w:val="en-GB" w:eastAsia="ja-JP"/>
                <w:rPrChange w:id="8328" w:author="Draft version 2" w:date="2020-04-08T10:09:00Z">
                  <w:rPr>
                    <w:sz w:val="16"/>
                    <w:szCs w:val="16"/>
                    <w:lang w:val="en-GB" w:eastAsia="ja-JP"/>
                  </w:rPr>
                </w:rPrChange>
              </w:rPr>
            </w:pPr>
            <w:r w:rsidRPr="00C17953">
              <w:rPr>
                <w:sz w:val="16"/>
                <w:szCs w:val="16"/>
                <w:lang w:val="en-GB" w:eastAsia="ja-JP"/>
                <w:rPrChange w:id="8329" w:author="Draft version 2" w:date="2020-04-08T10:09:00Z">
                  <w:rPr>
                    <w:sz w:val="16"/>
                    <w:szCs w:val="16"/>
                    <w:lang w:val="en-GB" w:eastAsia="ja-JP"/>
                  </w:rPr>
                </w:rPrChange>
              </w:rPr>
              <w:t>RP-42</w:t>
            </w:r>
          </w:p>
        </w:tc>
        <w:tc>
          <w:tcPr>
            <w:tcW w:w="992" w:type="dxa"/>
            <w:shd w:val="solid" w:color="FFFFFF" w:fill="auto"/>
          </w:tcPr>
          <w:p w:rsidR="00BE3C4E" w:rsidRPr="00C17953" w:rsidRDefault="00BE3C4E" w:rsidP="00872499">
            <w:pPr>
              <w:pStyle w:val="TAL"/>
              <w:keepNext w:val="0"/>
              <w:rPr>
                <w:sz w:val="16"/>
                <w:szCs w:val="16"/>
                <w:lang w:val="en-GB" w:eastAsia="ja-JP"/>
                <w:rPrChange w:id="8330" w:author="Draft version 2" w:date="2020-04-08T10:09:00Z">
                  <w:rPr>
                    <w:sz w:val="16"/>
                    <w:szCs w:val="16"/>
                    <w:lang w:val="en-GB" w:eastAsia="ja-JP"/>
                  </w:rPr>
                </w:rPrChange>
              </w:rPr>
            </w:pPr>
            <w:r w:rsidRPr="00C17953">
              <w:rPr>
                <w:sz w:val="16"/>
                <w:szCs w:val="16"/>
                <w:lang w:val="en-GB" w:eastAsia="ja-JP"/>
                <w:rPrChange w:id="8331" w:author="Draft version 2" w:date="2020-04-08T10:09:00Z">
                  <w:rPr>
                    <w:sz w:val="16"/>
                    <w:szCs w:val="16"/>
                    <w:lang w:val="en-GB" w:eastAsia="ja-JP"/>
                  </w:rPr>
                </w:rPrChange>
              </w:rPr>
              <w:t>RP-081020</w:t>
            </w:r>
          </w:p>
        </w:tc>
        <w:tc>
          <w:tcPr>
            <w:tcW w:w="567" w:type="dxa"/>
            <w:shd w:val="solid" w:color="FFFFFF" w:fill="auto"/>
          </w:tcPr>
          <w:p w:rsidR="00BE3C4E" w:rsidRPr="00C17953" w:rsidRDefault="00BE3C4E" w:rsidP="00872499">
            <w:pPr>
              <w:pStyle w:val="TAL"/>
              <w:keepNext w:val="0"/>
              <w:rPr>
                <w:sz w:val="16"/>
                <w:szCs w:val="16"/>
                <w:lang w:val="en-GB" w:eastAsia="ja-JP"/>
                <w:rPrChange w:id="8332" w:author="Draft version 2" w:date="2020-04-08T10:09:00Z">
                  <w:rPr>
                    <w:sz w:val="16"/>
                    <w:szCs w:val="16"/>
                    <w:lang w:val="en-GB" w:eastAsia="ja-JP"/>
                  </w:rPr>
                </w:rPrChange>
              </w:rPr>
            </w:pPr>
            <w:r w:rsidRPr="00C17953">
              <w:rPr>
                <w:sz w:val="16"/>
                <w:szCs w:val="16"/>
                <w:lang w:val="en-GB" w:eastAsia="ja-JP"/>
                <w:rPrChange w:id="8333" w:author="Draft version 2" w:date="2020-04-08T10:09:00Z">
                  <w:rPr>
                    <w:sz w:val="16"/>
                    <w:szCs w:val="16"/>
                    <w:lang w:val="en-GB" w:eastAsia="ja-JP"/>
                  </w:rPr>
                </w:rPrChange>
              </w:rPr>
              <w:t>0048</w:t>
            </w:r>
          </w:p>
        </w:tc>
        <w:tc>
          <w:tcPr>
            <w:tcW w:w="426" w:type="dxa"/>
            <w:shd w:val="solid" w:color="FFFFFF" w:fill="auto"/>
          </w:tcPr>
          <w:p w:rsidR="00BE3C4E" w:rsidRPr="00C17953" w:rsidRDefault="00BE3C4E" w:rsidP="00872499">
            <w:pPr>
              <w:pStyle w:val="TAL"/>
              <w:keepNext w:val="0"/>
              <w:rPr>
                <w:sz w:val="16"/>
                <w:szCs w:val="16"/>
                <w:lang w:val="en-GB" w:eastAsia="ja-JP"/>
                <w:rPrChange w:id="8334" w:author="Draft version 2" w:date="2020-04-08T10:09:00Z">
                  <w:rPr>
                    <w:sz w:val="16"/>
                    <w:szCs w:val="16"/>
                    <w:lang w:val="en-GB" w:eastAsia="ja-JP"/>
                  </w:rPr>
                </w:rPrChange>
              </w:rPr>
            </w:pPr>
            <w:r w:rsidRPr="00C17953">
              <w:rPr>
                <w:sz w:val="16"/>
                <w:szCs w:val="16"/>
                <w:lang w:val="en-GB" w:eastAsia="ja-JP"/>
                <w:rPrChange w:id="8335" w:author="Draft version 2" w:date="2020-04-08T10:09:00Z">
                  <w:rPr>
                    <w:sz w:val="16"/>
                    <w:szCs w:val="16"/>
                    <w:lang w:val="en-GB" w:eastAsia="ja-JP"/>
                  </w:rPr>
                </w:rPrChange>
              </w:rPr>
              <w:t>-</w:t>
            </w:r>
          </w:p>
        </w:tc>
        <w:tc>
          <w:tcPr>
            <w:tcW w:w="425" w:type="dxa"/>
            <w:shd w:val="solid" w:color="FFFFFF" w:fill="auto"/>
          </w:tcPr>
          <w:p w:rsidR="00BE3C4E" w:rsidRPr="00C17953" w:rsidRDefault="00BE3C4E" w:rsidP="00872499">
            <w:pPr>
              <w:pStyle w:val="TAL"/>
              <w:keepNext w:val="0"/>
              <w:rPr>
                <w:sz w:val="16"/>
                <w:szCs w:val="16"/>
                <w:lang w:val="en-GB" w:eastAsia="ja-JP"/>
                <w:rPrChange w:id="8336" w:author="Draft version 2" w:date="2020-04-08T10:09:00Z">
                  <w:rPr>
                    <w:sz w:val="16"/>
                    <w:szCs w:val="16"/>
                    <w:lang w:val="en-GB" w:eastAsia="ja-JP"/>
                  </w:rPr>
                </w:rPrChange>
              </w:rPr>
            </w:pPr>
          </w:p>
        </w:tc>
        <w:tc>
          <w:tcPr>
            <w:tcW w:w="5341" w:type="dxa"/>
            <w:shd w:val="solid" w:color="FFFFFF" w:fill="auto"/>
          </w:tcPr>
          <w:p w:rsidR="00BE3C4E" w:rsidRPr="00C17953" w:rsidRDefault="00BE3C4E" w:rsidP="00872499">
            <w:pPr>
              <w:pStyle w:val="TAL"/>
              <w:keepNext w:val="0"/>
              <w:rPr>
                <w:sz w:val="16"/>
                <w:szCs w:val="16"/>
                <w:lang w:val="en-GB" w:eastAsia="ja-JP"/>
                <w:rPrChange w:id="8337" w:author="Draft version 2" w:date="2020-04-08T10:09:00Z">
                  <w:rPr>
                    <w:sz w:val="16"/>
                    <w:szCs w:val="16"/>
                    <w:lang w:val="en-GB" w:eastAsia="ja-JP"/>
                  </w:rPr>
                </w:rPrChange>
              </w:rPr>
            </w:pPr>
            <w:r w:rsidRPr="00C17953">
              <w:rPr>
                <w:sz w:val="16"/>
                <w:szCs w:val="16"/>
                <w:lang w:val="en-GB" w:eastAsia="ja-JP"/>
                <w:rPrChange w:id="8338" w:author="Draft version 2" w:date="2020-04-08T10:09:00Z">
                  <w:rPr>
                    <w:sz w:val="16"/>
                    <w:szCs w:val="16"/>
                    <w:lang w:val="en-GB" w:eastAsia="ja-JP"/>
                  </w:rPr>
                </w:rPrChange>
              </w:rPr>
              <w:t>Proposed CR to move DIRECTION from parameters provided by upper layer</w:t>
            </w:r>
          </w:p>
        </w:tc>
        <w:tc>
          <w:tcPr>
            <w:tcW w:w="754" w:type="dxa"/>
            <w:shd w:val="solid" w:color="FFFFFF" w:fill="auto"/>
          </w:tcPr>
          <w:p w:rsidR="00BE3C4E" w:rsidRPr="00C17953" w:rsidRDefault="00BE3C4E" w:rsidP="00872499">
            <w:pPr>
              <w:pStyle w:val="TAL"/>
              <w:keepNext w:val="0"/>
              <w:rPr>
                <w:sz w:val="16"/>
                <w:szCs w:val="16"/>
                <w:lang w:val="en-GB" w:eastAsia="ja-JP"/>
                <w:rPrChange w:id="8339" w:author="Draft version 2" w:date="2020-04-08T10:09:00Z">
                  <w:rPr>
                    <w:sz w:val="16"/>
                    <w:szCs w:val="16"/>
                    <w:lang w:val="en-GB" w:eastAsia="ja-JP"/>
                  </w:rPr>
                </w:rPrChange>
              </w:rPr>
            </w:pPr>
            <w:r w:rsidRPr="00C17953">
              <w:rPr>
                <w:sz w:val="16"/>
                <w:szCs w:val="16"/>
                <w:lang w:val="en-GB" w:eastAsia="ja-JP"/>
                <w:rPrChange w:id="8340" w:author="Draft version 2" w:date="2020-04-08T10:09:00Z">
                  <w:rPr>
                    <w:sz w:val="16"/>
                    <w:szCs w:val="16"/>
                    <w:lang w:val="en-GB" w:eastAsia="ja-JP"/>
                  </w:rPr>
                </w:rPrChange>
              </w:rPr>
              <w:t>8.4.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eastAsia="ja-JP"/>
                <w:rPrChange w:id="8341" w:author="Draft version 2" w:date="2020-04-08T10:09:00Z">
                  <w:rPr>
                    <w:sz w:val="16"/>
                    <w:szCs w:val="16"/>
                    <w:lang w:val="en-GB" w:eastAsia="ja-JP"/>
                  </w:rPr>
                </w:rPrChange>
              </w:rPr>
            </w:pPr>
          </w:p>
        </w:tc>
        <w:tc>
          <w:tcPr>
            <w:tcW w:w="567" w:type="dxa"/>
            <w:shd w:val="solid" w:color="FFFFFF" w:fill="auto"/>
          </w:tcPr>
          <w:p w:rsidR="00BE3C4E" w:rsidRPr="00C17953" w:rsidRDefault="00BE3C4E" w:rsidP="00872499">
            <w:pPr>
              <w:pStyle w:val="TAL"/>
              <w:keepNext w:val="0"/>
              <w:rPr>
                <w:sz w:val="16"/>
                <w:szCs w:val="16"/>
                <w:lang w:val="en-GB" w:eastAsia="ja-JP"/>
                <w:rPrChange w:id="8342" w:author="Draft version 2" w:date="2020-04-08T10:09:00Z">
                  <w:rPr>
                    <w:sz w:val="16"/>
                    <w:szCs w:val="16"/>
                    <w:lang w:val="en-GB" w:eastAsia="ja-JP"/>
                  </w:rPr>
                </w:rPrChange>
              </w:rPr>
            </w:pPr>
            <w:r w:rsidRPr="00C17953">
              <w:rPr>
                <w:sz w:val="16"/>
                <w:szCs w:val="16"/>
                <w:lang w:val="en-GB" w:eastAsia="ja-JP"/>
                <w:rPrChange w:id="8343" w:author="Draft version 2" w:date="2020-04-08T10:09:00Z">
                  <w:rPr>
                    <w:sz w:val="16"/>
                    <w:szCs w:val="16"/>
                    <w:lang w:val="en-GB" w:eastAsia="ja-JP"/>
                  </w:rPr>
                </w:rPrChange>
              </w:rPr>
              <w:t>RP-42</w:t>
            </w:r>
          </w:p>
        </w:tc>
        <w:tc>
          <w:tcPr>
            <w:tcW w:w="992" w:type="dxa"/>
            <w:shd w:val="solid" w:color="FFFFFF" w:fill="auto"/>
          </w:tcPr>
          <w:p w:rsidR="00BE3C4E" w:rsidRPr="00C17953" w:rsidRDefault="00BE3C4E" w:rsidP="00872499">
            <w:pPr>
              <w:pStyle w:val="TAL"/>
              <w:keepNext w:val="0"/>
              <w:rPr>
                <w:sz w:val="16"/>
                <w:szCs w:val="16"/>
                <w:lang w:val="en-GB" w:eastAsia="ja-JP"/>
                <w:rPrChange w:id="8344" w:author="Draft version 2" w:date="2020-04-08T10:09:00Z">
                  <w:rPr>
                    <w:sz w:val="16"/>
                    <w:szCs w:val="16"/>
                    <w:lang w:val="en-GB" w:eastAsia="ja-JP"/>
                  </w:rPr>
                </w:rPrChange>
              </w:rPr>
            </w:pPr>
            <w:r w:rsidRPr="00C17953">
              <w:rPr>
                <w:sz w:val="16"/>
                <w:szCs w:val="16"/>
                <w:lang w:val="en-GB" w:eastAsia="ja-JP"/>
                <w:rPrChange w:id="8345" w:author="Draft version 2" w:date="2020-04-08T10:09:00Z">
                  <w:rPr>
                    <w:sz w:val="16"/>
                    <w:szCs w:val="16"/>
                    <w:lang w:val="en-GB" w:eastAsia="ja-JP"/>
                  </w:rPr>
                </w:rPrChange>
              </w:rPr>
              <w:t>RP-081020</w:t>
            </w:r>
          </w:p>
        </w:tc>
        <w:tc>
          <w:tcPr>
            <w:tcW w:w="567" w:type="dxa"/>
            <w:shd w:val="solid" w:color="FFFFFF" w:fill="auto"/>
          </w:tcPr>
          <w:p w:rsidR="00BE3C4E" w:rsidRPr="00C17953" w:rsidRDefault="00BE3C4E" w:rsidP="00872499">
            <w:pPr>
              <w:pStyle w:val="TAL"/>
              <w:keepNext w:val="0"/>
              <w:rPr>
                <w:sz w:val="16"/>
                <w:szCs w:val="16"/>
                <w:lang w:val="en-GB" w:eastAsia="ja-JP"/>
                <w:rPrChange w:id="8346" w:author="Draft version 2" w:date="2020-04-08T10:09:00Z">
                  <w:rPr>
                    <w:sz w:val="16"/>
                    <w:szCs w:val="16"/>
                    <w:lang w:val="en-GB" w:eastAsia="ja-JP"/>
                  </w:rPr>
                </w:rPrChange>
              </w:rPr>
            </w:pPr>
            <w:r w:rsidRPr="00C17953">
              <w:rPr>
                <w:sz w:val="16"/>
                <w:szCs w:val="16"/>
                <w:lang w:val="en-GB" w:eastAsia="ja-JP"/>
                <w:rPrChange w:id="8347" w:author="Draft version 2" w:date="2020-04-08T10:09:00Z">
                  <w:rPr>
                    <w:sz w:val="16"/>
                    <w:szCs w:val="16"/>
                    <w:lang w:val="en-GB" w:eastAsia="ja-JP"/>
                  </w:rPr>
                </w:rPrChange>
              </w:rPr>
              <w:t>0049</w:t>
            </w:r>
          </w:p>
        </w:tc>
        <w:tc>
          <w:tcPr>
            <w:tcW w:w="426" w:type="dxa"/>
            <w:shd w:val="solid" w:color="FFFFFF" w:fill="auto"/>
          </w:tcPr>
          <w:p w:rsidR="00BE3C4E" w:rsidRPr="00C17953" w:rsidRDefault="00BE3C4E" w:rsidP="00872499">
            <w:pPr>
              <w:pStyle w:val="TAL"/>
              <w:keepNext w:val="0"/>
              <w:rPr>
                <w:sz w:val="16"/>
                <w:szCs w:val="16"/>
                <w:lang w:val="en-GB" w:eastAsia="ja-JP"/>
                <w:rPrChange w:id="8348" w:author="Draft version 2" w:date="2020-04-08T10:09:00Z">
                  <w:rPr>
                    <w:sz w:val="16"/>
                    <w:szCs w:val="16"/>
                    <w:lang w:val="en-GB" w:eastAsia="ja-JP"/>
                  </w:rPr>
                </w:rPrChange>
              </w:rPr>
            </w:pPr>
            <w:r w:rsidRPr="00C17953">
              <w:rPr>
                <w:sz w:val="16"/>
                <w:szCs w:val="16"/>
                <w:lang w:val="en-GB" w:eastAsia="ja-JP"/>
                <w:rPrChange w:id="8349" w:author="Draft version 2" w:date="2020-04-08T10:09:00Z">
                  <w:rPr>
                    <w:sz w:val="16"/>
                    <w:szCs w:val="16"/>
                    <w:lang w:val="en-GB" w:eastAsia="ja-JP"/>
                  </w:rPr>
                </w:rPrChange>
              </w:rPr>
              <w:t>-</w:t>
            </w:r>
          </w:p>
        </w:tc>
        <w:tc>
          <w:tcPr>
            <w:tcW w:w="425" w:type="dxa"/>
            <w:shd w:val="solid" w:color="FFFFFF" w:fill="auto"/>
          </w:tcPr>
          <w:p w:rsidR="00BE3C4E" w:rsidRPr="00C17953" w:rsidRDefault="00BE3C4E" w:rsidP="00872499">
            <w:pPr>
              <w:pStyle w:val="TAL"/>
              <w:keepNext w:val="0"/>
              <w:rPr>
                <w:sz w:val="16"/>
                <w:szCs w:val="16"/>
                <w:lang w:val="en-GB" w:eastAsia="ja-JP"/>
                <w:rPrChange w:id="8350" w:author="Draft version 2" w:date="2020-04-08T10:09:00Z">
                  <w:rPr>
                    <w:sz w:val="16"/>
                    <w:szCs w:val="16"/>
                    <w:lang w:val="en-GB" w:eastAsia="ja-JP"/>
                  </w:rPr>
                </w:rPrChange>
              </w:rPr>
            </w:pPr>
          </w:p>
        </w:tc>
        <w:tc>
          <w:tcPr>
            <w:tcW w:w="5341" w:type="dxa"/>
            <w:shd w:val="solid" w:color="FFFFFF" w:fill="auto"/>
          </w:tcPr>
          <w:p w:rsidR="00BE3C4E" w:rsidRPr="00C17953" w:rsidRDefault="00BE3C4E" w:rsidP="00872499">
            <w:pPr>
              <w:pStyle w:val="TAL"/>
              <w:keepNext w:val="0"/>
              <w:rPr>
                <w:sz w:val="16"/>
                <w:szCs w:val="16"/>
                <w:lang w:val="en-GB" w:eastAsia="ja-JP"/>
                <w:rPrChange w:id="8351" w:author="Draft version 2" w:date="2020-04-08T10:09:00Z">
                  <w:rPr>
                    <w:sz w:val="16"/>
                    <w:szCs w:val="16"/>
                    <w:lang w:val="en-GB" w:eastAsia="ja-JP"/>
                  </w:rPr>
                </w:rPrChange>
              </w:rPr>
            </w:pPr>
            <w:r w:rsidRPr="00C17953">
              <w:rPr>
                <w:sz w:val="16"/>
                <w:szCs w:val="16"/>
                <w:lang w:val="en-GB" w:eastAsia="ja-JP"/>
                <w:rPrChange w:id="8352" w:author="Draft version 2" w:date="2020-04-08T10:09:00Z">
                  <w:rPr>
                    <w:sz w:val="16"/>
                    <w:szCs w:val="16"/>
                    <w:lang w:val="en-GB" w:eastAsia="ja-JP"/>
                  </w:rPr>
                </w:rPrChange>
              </w:rPr>
              <w:t>Clarification on COUNT</w:t>
            </w:r>
          </w:p>
        </w:tc>
        <w:tc>
          <w:tcPr>
            <w:tcW w:w="754" w:type="dxa"/>
            <w:shd w:val="solid" w:color="FFFFFF" w:fill="auto"/>
          </w:tcPr>
          <w:p w:rsidR="00BE3C4E" w:rsidRPr="00C17953" w:rsidRDefault="00BE3C4E" w:rsidP="00872499">
            <w:pPr>
              <w:pStyle w:val="TAL"/>
              <w:keepNext w:val="0"/>
              <w:rPr>
                <w:sz w:val="16"/>
                <w:szCs w:val="16"/>
                <w:lang w:val="en-GB" w:eastAsia="ja-JP"/>
                <w:rPrChange w:id="8353" w:author="Draft version 2" w:date="2020-04-08T10:09:00Z">
                  <w:rPr>
                    <w:sz w:val="16"/>
                    <w:szCs w:val="16"/>
                    <w:lang w:val="en-GB" w:eastAsia="ja-JP"/>
                  </w:rPr>
                </w:rPrChange>
              </w:rPr>
            </w:pPr>
            <w:r w:rsidRPr="00C17953">
              <w:rPr>
                <w:sz w:val="16"/>
                <w:szCs w:val="16"/>
                <w:lang w:val="en-GB" w:eastAsia="ja-JP"/>
                <w:rPrChange w:id="8354" w:author="Draft version 2" w:date="2020-04-08T10:09:00Z">
                  <w:rPr>
                    <w:sz w:val="16"/>
                    <w:szCs w:val="16"/>
                    <w:lang w:val="en-GB" w:eastAsia="ja-JP"/>
                  </w:rPr>
                </w:rPrChange>
              </w:rPr>
              <w:t>8.4.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eastAsia="ja-JP"/>
                <w:rPrChange w:id="8355" w:author="Draft version 2" w:date="2020-04-08T10:09:00Z">
                  <w:rPr>
                    <w:sz w:val="16"/>
                    <w:szCs w:val="16"/>
                    <w:lang w:val="en-GB" w:eastAsia="ja-JP"/>
                  </w:rPr>
                </w:rPrChange>
              </w:rPr>
            </w:pPr>
          </w:p>
        </w:tc>
        <w:tc>
          <w:tcPr>
            <w:tcW w:w="567" w:type="dxa"/>
            <w:shd w:val="solid" w:color="FFFFFF" w:fill="auto"/>
          </w:tcPr>
          <w:p w:rsidR="00BE3C4E" w:rsidRPr="00C17953" w:rsidRDefault="00BE3C4E" w:rsidP="00872499">
            <w:pPr>
              <w:pStyle w:val="TAL"/>
              <w:keepNext w:val="0"/>
              <w:rPr>
                <w:sz w:val="16"/>
                <w:szCs w:val="16"/>
                <w:lang w:val="en-GB" w:eastAsia="ja-JP"/>
                <w:rPrChange w:id="8356" w:author="Draft version 2" w:date="2020-04-08T10:09:00Z">
                  <w:rPr>
                    <w:sz w:val="16"/>
                    <w:szCs w:val="16"/>
                    <w:lang w:val="en-GB" w:eastAsia="ja-JP"/>
                  </w:rPr>
                </w:rPrChange>
              </w:rPr>
            </w:pPr>
            <w:r w:rsidRPr="00C17953">
              <w:rPr>
                <w:sz w:val="16"/>
                <w:szCs w:val="16"/>
                <w:lang w:val="en-GB" w:eastAsia="ja-JP"/>
                <w:rPrChange w:id="8357" w:author="Draft version 2" w:date="2020-04-08T10:09:00Z">
                  <w:rPr>
                    <w:sz w:val="16"/>
                    <w:szCs w:val="16"/>
                    <w:lang w:val="en-GB" w:eastAsia="ja-JP"/>
                  </w:rPr>
                </w:rPrChange>
              </w:rPr>
              <w:t>RP-42</w:t>
            </w:r>
          </w:p>
        </w:tc>
        <w:tc>
          <w:tcPr>
            <w:tcW w:w="992" w:type="dxa"/>
            <w:shd w:val="solid" w:color="FFFFFF" w:fill="auto"/>
          </w:tcPr>
          <w:p w:rsidR="00BE3C4E" w:rsidRPr="00C17953" w:rsidRDefault="00BE3C4E" w:rsidP="00872499">
            <w:pPr>
              <w:pStyle w:val="TAL"/>
              <w:keepNext w:val="0"/>
              <w:rPr>
                <w:sz w:val="16"/>
                <w:szCs w:val="16"/>
                <w:lang w:val="en-GB" w:eastAsia="ja-JP"/>
                <w:rPrChange w:id="8358" w:author="Draft version 2" w:date="2020-04-08T10:09:00Z">
                  <w:rPr>
                    <w:sz w:val="16"/>
                    <w:szCs w:val="16"/>
                    <w:lang w:val="en-GB" w:eastAsia="ja-JP"/>
                  </w:rPr>
                </w:rPrChange>
              </w:rPr>
            </w:pPr>
            <w:r w:rsidRPr="00C17953">
              <w:rPr>
                <w:sz w:val="16"/>
                <w:szCs w:val="16"/>
                <w:lang w:val="en-GB" w:eastAsia="ja-JP"/>
                <w:rPrChange w:id="8359" w:author="Draft version 2" w:date="2020-04-08T10:09:00Z">
                  <w:rPr>
                    <w:sz w:val="16"/>
                    <w:szCs w:val="16"/>
                    <w:lang w:val="en-GB" w:eastAsia="ja-JP"/>
                  </w:rPr>
                </w:rPrChange>
              </w:rPr>
              <w:t>RP-081020</w:t>
            </w:r>
          </w:p>
        </w:tc>
        <w:tc>
          <w:tcPr>
            <w:tcW w:w="567" w:type="dxa"/>
            <w:shd w:val="solid" w:color="FFFFFF" w:fill="auto"/>
          </w:tcPr>
          <w:p w:rsidR="00BE3C4E" w:rsidRPr="00C17953" w:rsidRDefault="00BE3C4E" w:rsidP="00872499">
            <w:pPr>
              <w:pStyle w:val="TAL"/>
              <w:keepNext w:val="0"/>
              <w:rPr>
                <w:sz w:val="16"/>
                <w:szCs w:val="16"/>
                <w:lang w:val="en-GB" w:eastAsia="ja-JP"/>
                <w:rPrChange w:id="8360" w:author="Draft version 2" w:date="2020-04-08T10:09:00Z">
                  <w:rPr>
                    <w:sz w:val="16"/>
                    <w:szCs w:val="16"/>
                    <w:lang w:val="en-GB" w:eastAsia="ja-JP"/>
                  </w:rPr>
                </w:rPrChange>
              </w:rPr>
            </w:pPr>
            <w:r w:rsidRPr="00C17953">
              <w:rPr>
                <w:sz w:val="16"/>
                <w:szCs w:val="16"/>
                <w:lang w:val="en-GB" w:eastAsia="ja-JP"/>
                <w:rPrChange w:id="8361" w:author="Draft version 2" w:date="2020-04-08T10:09:00Z">
                  <w:rPr>
                    <w:sz w:val="16"/>
                    <w:szCs w:val="16"/>
                    <w:lang w:val="en-GB" w:eastAsia="ja-JP"/>
                  </w:rPr>
                </w:rPrChange>
              </w:rPr>
              <w:t>0050</w:t>
            </w:r>
          </w:p>
        </w:tc>
        <w:tc>
          <w:tcPr>
            <w:tcW w:w="426" w:type="dxa"/>
            <w:shd w:val="solid" w:color="FFFFFF" w:fill="auto"/>
          </w:tcPr>
          <w:p w:rsidR="00BE3C4E" w:rsidRPr="00C17953" w:rsidRDefault="00BE3C4E" w:rsidP="00872499">
            <w:pPr>
              <w:pStyle w:val="TAL"/>
              <w:keepNext w:val="0"/>
              <w:rPr>
                <w:sz w:val="16"/>
                <w:szCs w:val="16"/>
                <w:lang w:val="en-GB" w:eastAsia="ja-JP"/>
                <w:rPrChange w:id="8362" w:author="Draft version 2" w:date="2020-04-08T10:09:00Z">
                  <w:rPr>
                    <w:sz w:val="16"/>
                    <w:szCs w:val="16"/>
                    <w:lang w:val="en-GB" w:eastAsia="ja-JP"/>
                  </w:rPr>
                </w:rPrChange>
              </w:rPr>
            </w:pPr>
            <w:r w:rsidRPr="00C17953">
              <w:rPr>
                <w:sz w:val="16"/>
                <w:szCs w:val="16"/>
                <w:lang w:val="en-GB" w:eastAsia="ja-JP"/>
                <w:rPrChange w:id="8363" w:author="Draft version 2" w:date="2020-04-08T10:09:00Z">
                  <w:rPr>
                    <w:sz w:val="16"/>
                    <w:szCs w:val="16"/>
                    <w:lang w:val="en-GB" w:eastAsia="ja-JP"/>
                  </w:rPr>
                </w:rPrChange>
              </w:rPr>
              <w:t>-</w:t>
            </w:r>
          </w:p>
        </w:tc>
        <w:tc>
          <w:tcPr>
            <w:tcW w:w="425" w:type="dxa"/>
            <w:shd w:val="solid" w:color="FFFFFF" w:fill="auto"/>
          </w:tcPr>
          <w:p w:rsidR="00BE3C4E" w:rsidRPr="00C17953" w:rsidRDefault="00BE3C4E" w:rsidP="00872499">
            <w:pPr>
              <w:pStyle w:val="TAL"/>
              <w:keepNext w:val="0"/>
              <w:rPr>
                <w:sz w:val="16"/>
                <w:szCs w:val="16"/>
                <w:lang w:val="en-GB" w:eastAsia="ja-JP"/>
                <w:rPrChange w:id="8364" w:author="Draft version 2" w:date="2020-04-08T10:09:00Z">
                  <w:rPr>
                    <w:sz w:val="16"/>
                    <w:szCs w:val="16"/>
                    <w:lang w:val="en-GB" w:eastAsia="ja-JP"/>
                  </w:rPr>
                </w:rPrChange>
              </w:rPr>
            </w:pPr>
          </w:p>
        </w:tc>
        <w:tc>
          <w:tcPr>
            <w:tcW w:w="5341" w:type="dxa"/>
            <w:shd w:val="solid" w:color="FFFFFF" w:fill="auto"/>
          </w:tcPr>
          <w:p w:rsidR="00BE3C4E" w:rsidRPr="00C17953" w:rsidRDefault="00BE3C4E" w:rsidP="00872499">
            <w:pPr>
              <w:pStyle w:val="TAL"/>
              <w:keepNext w:val="0"/>
              <w:rPr>
                <w:sz w:val="16"/>
                <w:szCs w:val="16"/>
                <w:lang w:val="en-GB" w:eastAsia="ja-JP"/>
                <w:rPrChange w:id="8365" w:author="Draft version 2" w:date="2020-04-08T10:09:00Z">
                  <w:rPr>
                    <w:sz w:val="16"/>
                    <w:szCs w:val="16"/>
                    <w:lang w:val="en-GB" w:eastAsia="ja-JP"/>
                  </w:rPr>
                </w:rPrChange>
              </w:rPr>
            </w:pPr>
            <w:r w:rsidRPr="00C17953">
              <w:rPr>
                <w:sz w:val="16"/>
                <w:szCs w:val="16"/>
                <w:lang w:val="en-GB" w:eastAsia="ja-JP"/>
                <w:rPrChange w:id="8366" w:author="Draft version 2" w:date="2020-04-08T10:09:00Z">
                  <w:rPr>
                    <w:sz w:val="16"/>
                    <w:szCs w:val="16"/>
                    <w:lang w:val="en-GB" w:eastAsia="ja-JP"/>
                  </w:rPr>
                </w:rPrChange>
              </w:rPr>
              <w:t>Correction to PDCP procedure for SRB</w:t>
            </w:r>
          </w:p>
        </w:tc>
        <w:tc>
          <w:tcPr>
            <w:tcW w:w="754" w:type="dxa"/>
            <w:shd w:val="solid" w:color="FFFFFF" w:fill="auto"/>
          </w:tcPr>
          <w:p w:rsidR="00BE3C4E" w:rsidRPr="00C17953" w:rsidRDefault="00BE3C4E" w:rsidP="00872499">
            <w:pPr>
              <w:pStyle w:val="TAL"/>
              <w:keepNext w:val="0"/>
              <w:rPr>
                <w:sz w:val="16"/>
                <w:szCs w:val="16"/>
                <w:lang w:val="en-GB" w:eastAsia="ja-JP"/>
                <w:rPrChange w:id="8367" w:author="Draft version 2" w:date="2020-04-08T10:09:00Z">
                  <w:rPr>
                    <w:sz w:val="16"/>
                    <w:szCs w:val="16"/>
                    <w:lang w:val="en-GB" w:eastAsia="ja-JP"/>
                  </w:rPr>
                </w:rPrChange>
              </w:rPr>
            </w:pPr>
            <w:r w:rsidRPr="00C17953">
              <w:rPr>
                <w:sz w:val="16"/>
                <w:szCs w:val="16"/>
                <w:lang w:val="en-GB" w:eastAsia="ja-JP"/>
                <w:rPrChange w:id="8368" w:author="Draft version 2" w:date="2020-04-08T10:09:00Z">
                  <w:rPr>
                    <w:sz w:val="16"/>
                    <w:szCs w:val="16"/>
                    <w:lang w:val="en-GB" w:eastAsia="ja-JP"/>
                  </w:rPr>
                </w:rPrChange>
              </w:rPr>
              <w:t>8.4.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eastAsia="ja-JP"/>
                <w:rPrChange w:id="8369" w:author="Draft version 2" w:date="2020-04-08T10:09:00Z">
                  <w:rPr>
                    <w:sz w:val="16"/>
                    <w:szCs w:val="16"/>
                    <w:lang w:val="en-GB" w:eastAsia="ja-JP"/>
                  </w:rPr>
                </w:rPrChange>
              </w:rPr>
            </w:pPr>
          </w:p>
        </w:tc>
        <w:tc>
          <w:tcPr>
            <w:tcW w:w="567" w:type="dxa"/>
            <w:shd w:val="solid" w:color="FFFFFF" w:fill="auto"/>
          </w:tcPr>
          <w:p w:rsidR="00BE3C4E" w:rsidRPr="00C17953" w:rsidRDefault="00BE3C4E" w:rsidP="00872499">
            <w:pPr>
              <w:pStyle w:val="TAL"/>
              <w:keepNext w:val="0"/>
              <w:rPr>
                <w:sz w:val="16"/>
                <w:szCs w:val="16"/>
                <w:lang w:val="en-GB" w:eastAsia="ja-JP"/>
                <w:rPrChange w:id="8370" w:author="Draft version 2" w:date="2020-04-08T10:09:00Z">
                  <w:rPr>
                    <w:sz w:val="16"/>
                    <w:szCs w:val="16"/>
                    <w:lang w:val="en-GB" w:eastAsia="ja-JP"/>
                  </w:rPr>
                </w:rPrChange>
              </w:rPr>
            </w:pPr>
            <w:r w:rsidRPr="00C17953">
              <w:rPr>
                <w:sz w:val="16"/>
                <w:szCs w:val="16"/>
                <w:lang w:val="en-GB" w:eastAsia="ja-JP"/>
                <w:rPrChange w:id="8371" w:author="Draft version 2" w:date="2020-04-08T10:09:00Z">
                  <w:rPr>
                    <w:sz w:val="16"/>
                    <w:szCs w:val="16"/>
                    <w:lang w:val="en-GB" w:eastAsia="ja-JP"/>
                  </w:rPr>
                </w:rPrChange>
              </w:rPr>
              <w:t>RP-42</w:t>
            </w:r>
          </w:p>
        </w:tc>
        <w:tc>
          <w:tcPr>
            <w:tcW w:w="992" w:type="dxa"/>
            <w:shd w:val="solid" w:color="FFFFFF" w:fill="auto"/>
          </w:tcPr>
          <w:p w:rsidR="00BE3C4E" w:rsidRPr="00C17953" w:rsidRDefault="00BE3C4E" w:rsidP="00872499">
            <w:pPr>
              <w:pStyle w:val="TAL"/>
              <w:keepNext w:val="0"/>
              <w:rPr>
                <w:sz w:val="16"/>
                <w:szCs w:val="16"/>
                <w:lang w:val="en-GB" w:eastAsia="ja-JP"/>
                <w:rPrChange w:id="8372" w:author="Draft version 2" w:date="2020-04-08T10:09:00Z">
                  <w:rPr>
                    <w:sz w:val="16"/>
                    <w:szCs w:val="16"/>
                    <w:lang w:val="en-GB" w:eastAsia="ja-JP"/>
                  </w:rPr>
                </w:rPrChange>
              </w:rPr>
            </w:pPr>
            <w:r w:rsidRPr="00C17953">
              <w:rPr>
                <w:sz w:val="16"/>
                <w:szCs w:val="16"/>
                <w:lang w:val="en-GB" w:eastAsia="ja-JP"/>
                <w:rPrChange w:id="8373" w:author="Draft version 2" w:date="2020-04-08T10:09:00Z">
                  <w:rPr>
                    <w:sz w:val="16"/>
                    <w:szCs w:val="16"/>
                    <w:lang w:val="en-GB" w:eastAsia="ja-JP"/>
                  </w:rPr>
                </w:rPrChange>
              </w:rPr>
              <w:t>RP-081020</w:t>
            </w:r>
          </w:p>
        </w:tc>
        <w:tc>
          <w:tcPr>
            <w:tcW w:w="567" w:type="dxa"/>
            <w:shd w:val="solid" w:color="FFFFFF" w:fill="auto"/>
          </w:tcPr>
          <w:p w:rsidR="00BE3C4E" w:rsidRPr="00C17953" w:rsidRDefault="00BE3C4E" w:rsidP="00872499">
            <w:pPr>
              <w:pStyle w:val="TAL"/>
              <w:keepNext w:val="0"/>
              <w:rPr>
                <w:sz w:val="16"/>
                <w:szCs w:val="16"/>
                <w:lang w:val="en-GB" w:eastAsia="ja-JP"/>
                <w:rPrChange w:id="8374" w:author="Draft version 2" w:date="2020-04-08T10:09:00Z">
                  <w:rPr>
                    <w:sz w:val="16"/>
                    <w:szCs w:val="16"/>
                    <w:lang w:val="en-GB" w:eastAsia="ja-JP"/>
                  </w:rPr>
                </w:rPrChange>
              </w:rPr>
            </w:pPr>
            <w:r w:rsidRPr="00C17953">
              <w:rPr>
                <w:sz w:val="16"/>
                <w:szCs w:val="16"/>
                <w:lang w:val="en-GB" w:eastAsia="ja-JP"/>
                <w:rPrChange w:id="8375" w:author="Draft version 2" w:date="2020-04-08T10:09:00Z">
                  <w:rPr>
                    <w:sz w:val="16"/>
                    <w:szCs w:val="16"/>
                    <w:lang w:val="en-GB" w:eastAsia="ja-JP"/>
                  </w:rPr>
                </w:rPrChange>
              </w:rPr>
              <w:t>0052</w:t>
            </w:r>
          </w:p>
        </w:tc>
        <w:tc>
          <w:tcPr>
            <w:tcW w:w="426" w:type="dxa"/>
            <w:shd w:val="solid" w:color="FFFFFF" w:fill="auto"/>
          </w:tcPr>
          <w:p w:rsidR="00BE3C4E" w:rsidRPr="00C17953" w:rsidRDefault="00BE3C4E" w:rsidP="00872499">
            <w:pPr>
              <w:pStyle w:val="TAL"/>
              <w:keepNext w:val="0"/>
              <w:rPr>
                <w:sz w:val="16"/>
                <w:szCs w:val="16"/>
                <w:lang w:val="en-GB" w:eastAsia="ja-JP"/>
                <w:rPrChange w:id="8376" w:author="Draft version 2" w:date="2020-04-08T10:09:00Z">
                  <w:rPr>
                    <w:sz w:val="16"/>
                    <w:szCs w:val="16"/>
                    <w:lang w:val="en-GB" w:eastAsia="ja-JP"/>
                  </w:rPr>
                </w:rPrChange>
              </w:rPr>
            </w:pPr>
            <w:r w:rsidRPr="00C17953">
              <w:rPr>
                <w:sz w:val="16"/>
                <w:szCs w:val="16"/>
                <w:lang w:val="en-GB" w:eastAsia="ja-JP"/>
                <w:rPrChange w:id="8377" w:author="Draft version 2" w:date="2020-04-08T10:09:00Z">
                  <w:rPr>
                    <w:sz w:val="16"/>
                    <w:szCs w:val="16"/>
                    <w:lang w:val="en-GB" w:eastAsia="ja-JP"/>
                  </w:rPr>
                </w:rPrChange>
              </w:rPr>
              <w:t>-</w:t>
            </w:r>
          </w:p>
        </w:tc>
        <w:tc>
          <w:tcPr>
            <w:tcW w:w="425" w:type="dxa"/>
            <w:shd w:val="solid" w:color="FFFFFF" w:fill="auto"/>
          </w:tcPr>
          <w:p w:rsidR="00BE3C4E" w:rsidRPr="00C17953" w:rsidRDefault="00BE3C4E" w:rsidP="00872499">
            <w:pPr>
              <w:pStyle w:val="TAL"/>
              <w:keepNext w:val="0"/>
              <w:rPr>
                <w:sz w:val="16"/>
                <w:szCs w:val="16"/>
                <w:lang w:val="en-GB" w:eastAsia="ja-JP"/>
                <w:rPrChange w:id="8378" w:author="Draft version 2" w:date="2020-04-08T10:09:00Z">
                  <w:rPr>
                    <w:sz w:val="16"/>
                    <w:szCs w:val="16"/>
                    <w:lang w:val="en-GB" w:eastAsia="ja-JP"/>
                  </w:rPr>
                </w:rPrChange>
              </w:rPr>
            </w:pPr>
          </w:p>
        </w:tc>
        <w:tc>
          <w:tcPr>
            <w:tcW w:w="5341" w:type="dxa"/>
            <w:shd w:val="solid" w:color="FFFFFF" w:fill="auto"/>
          </w:tcPr>
          <w:p w:rsidR="00BE3C4E" w:rsidRPr="00C17953" w:rsidRDefault="00BE3C4E" w:rsidP="00872499">
            <w:pPr>
              <w:pStyle w:val="TAL"/>
              <w:keepNext w:val="0"/>
              <w:rPr>
                <w:sz w:val="16"/>
                <w:szCs w:val="16"/>
                <w:lang w:val="en-GB" w:eastAsia="ja-JP"/>
                <w:rPrChange w:id="8379" w:author="Draft version 2" w:date="2020-04-08T10:09:00Z">
                  <w:rPr>
                    <w:sz w:val="16"/>
                    <w:szCs w:val="16"/>
                    <w:lang w:val="en-GB" w:eastAsia="ja-JP"/>
                  </w:rPr>
                </w:rPrChange>
              </w:rPr>
            </w:pPr>
            <w:r w:rsidRPr="00C17953">
              <w:rPr>
                <w:sz w:val="16"/>
                <w:szCs w:val="16"/>
                <w:lang w:val="en-GB" w:eastAsia="ja-JP"/>
                <w:rPrChange w:id="8380" w:author="Draft version 2" w:date="2020-04-08T10:09:00Z">
                  <w:rPr>
                    <w:sz w:val="16"/>
                    <w:szCs w:val="16"/>
                    <w:lang w:val="en-GB" w:eastAsia="ja-JP"/>
                  </w:rPr>
                </w:rPrChange>
              </w:rPr>
              <w:t>Correction to the PDCP re-establishment procedure</w:t>
            </w:r>
          </w:p>
        </w:tc>
        <w:tc>
          <w:tcPr>
            <w:tcW w:w="754" w:type="dxa"/>
            <w:shd w:val="solid" w:color="FFFFFF" w:fill="auto"/>
          </w:tcPr>
          <w:p w:rsidR="00BE3C4E" w:rsidRPr="00C17953" w:rsidRDefault="00BE3C4E" w:rsidP="00872499">
            <w:pPr>
              <w:pStyle w:val="TAL"/>
              <w:keepNext w:val="0"/>
              <w:rPr>
                <w:sz w:val="16"/>
                <w:szCs w:val="16"/>
                <w:lang w:val="en-GB" w:eastAsia="ja-JP"/>
                <w:rPrChange w:id="8381" w:author="Draft version 2" w:date="2020-04-08T10:09:00Z">
                  <w:rPr>
                    <w:sz w:val="16"/>
                    <w:szCs w:val="16"/>
                    <w:lang w:val="en-GB" w:eastAsia="ja-JP"/>
                  </w:rPr>
                </w:rPrChange>
              </w:rPr>
            </w:pPr>
            <w:r w:rsidRPr="00C17953">
              <w:rPr>
                <w:sz w:val="16"/>
                <w:szCs w:val="16"/>
                <w:lang w:val="en-GB" w:eastAsia="ja-JP"/>
                <w:rPrChange w:id="8382" w:author="Draft version 2" w:date="2020-04-08T10:09:00Z">
                  <w:rPr>
                    <w:sz w:val="16"/>
                    <w:szCs w:val="16"/>
                    <w:lang w:val="en-GB" w:eastAsia="ja-JP"/>
                  </w:rPr>
                </w:rPrChange>
              </w:rPr>
              <w:t>8.4.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eastAsia="ja-JP"/>
                <w:rPrChange w:id="8383" w:author="Draft version 2" w:date="2020-04-08T10:09:00Z">
                  <w:rPr>
                    <w:sz w:val="16"/>
                    <w:szCs w:val="16"/>
                    <w:lang w:val="en-GB" w:eastAsia="ja-JP"/>
                  </w:rPr>
                </w:rPrChange>
              </w:rPr>
            </w:pPr>
          </w:p>
        </w:tc>
        <w:tc>
          <w:tcPr>
            <w:tcW w:w="567" w:type="dxa"/>
            <w:shd w:val="solid" w:color="FFFFFF" w:fill="auto"/>
          </w:tcPr>
          <w:p w:rsidR="00BE3C4E" w:rsidRPr="00C17953" w:rsidRDefault="00BE3C4E" w:rsidP="00872499">
            <w:pPr>
              <w:pStyle w:val="TAL"/>
              <w:keepNext w:val="0"/>
              <w:rPr>
                <w:sz w:val="16"/>
                <w:szCs w:val="16"/>
                <w:lang w:val="en-GB" w:eastAsia="ja-JP"/>
                <w:rPrChange w:id="8384" w:author="Draft version 2" w:date="2020-04-08T10:09:00Z">
                  <w:rPr>
                    <w:sz w:val="16"/>
                    <w:szCs w:val="16"/>
                    <w:lang w:val="en-GB" w:eastAsia="ja-JP"/>
                  </w:rPr>
                </w:rPrChange>
              </w:rPr>
            </w:pPr>
            <w:r w:rsidRPr="00C17953">
              <w:rPr>
                <w:sz w:val="16"/>
                <w:szCs w:val="16"/>
                <w:lang w:val="en-GB" w:eastAsia="ja-JP"/>
                <w:rPrChange w:id="8385" w:author="Draft version 2" w:date="2020-04-08T10:09:00Z">
                  <w:rPr>
                    <w:sz w:val="16"/>
                    <w:szCs w:val="16"/>
                    <w:lang w:val="en-GB" w:eastAsia="ja-JP"/>
                  </w:rPr>
                </w:rPrChange>
              </w:rPr>
              <w:t>RP-42</w:t>
            </w:r>
          </w:p>
        </w:tc>
        <w:tc>
          <w:tcPr>
            <w:tcW w:w="992" w:type="dxa"/>
            <w:shd w:val="solid" w:color="FFFFFF" w:fill="auto"/>
          </w:tcPr>
          <w:p w:rsidR="00BE3C4E" w:rsidRPr="00C17953" w:rsidRDefault="00BE3C4E" w:rsidP="00872499">
            <w:pPr>
              <w:pStyle w:val="TAL"/>
              <w:keepNext w:val="0"/>
              <w:rPr>
                <w:sz w:val="16"/>
                <w:szCs w:val="16"/>
                <w:lang w:val="en-GB" w:eastAsia="ja-JP"/>
                <w:rPrChange w:id="8386" w:author="Draft version 2" w:date="2020-04-08T10:09:00Z">
                  <w:rPr>
                    <w:sz w:val="16"/>
                    <w:szCs w:val="16"/>
                    <w:lang w:val="en-GB" w:eastAsia="ja-JP"/>
                  </w:rPr>
                </w:rPrChange>
              </w:rPr>
            </w:pPr>
            <w:r w:rsidRPr="00C17953">
              <w:rPr>
                <w:sz w:val="16"/>
                <w:szCs w:val="16"/>
                <w:lang w:val="en-GB" w:eastAsia="ja-JP"/>
                <w:rPrChange w:id="8387" w:author="Draft version 2" w:date="2020-04-08T10:09:00Z">
                  <w:rPr>
                    <w:sz w:val="16"/>
                    <w:szCs w:val="16"/>
                    <w:lang w:val="en-GB" w:eastAsia="ja-JP"/>
                  </w:rPr>
                </w:rPrChange>
              </w:rPr>
              <w:t>RP-081020</w:t>
            </w:r>
          </w:p>
        </w:tc>
        <w:tc>
          <w:tcPr>
            <w:tcW w:w="567" w:type="dxa"/>
            <w:shd w:val="solid" w:color="FFFFFF" w:fill="auto"/>
          </w:tcPr>
          <w:p w:rsidR="00BE3C4E" w:rsidRPr="00C17953" w:rsidRDefault="00BE3C4E" w:rsidP="00872499">
            <w:pPr>
              <w:pStyle w:val="TAL"/>
              <w:keepNext w:val="0"/>
              <w:rPr>
                <w:sz w:val="16"/>
                <w:szCs w:val="16"/>
                <w:lang w:val="en-GB" w:eastAsia="ja-JP"/>
                <w:rPrChange w:id="8388" w:author="Draft version 2" w:date="2020-04-08T10:09:00Z">
                  <w:rPr>
                    <w:sz w:val="16"/>
                    <w:szCs w:val="16"/>
                    <w:lang w:val="en-GB" w:eastAsia="ja-JP"/>
                  </w:rPr>
                </w:rPrChange>
              </w:rPr>
            </w:pPr>
            <w:r w:rsidRPr="00C17953">
              <w:rPr>
                <w:sz w:val="16"/>
                <w:szCs w:val="16"/>
                <w:lang w:val="en-GB" w:eastAsia="ja-JP"/>
                <w:rPrChange w:id="8389" w:author="Draft version 2" w:date="2020-04-08T10:09:00Z">
                  <w:rPr>
                    <w:sz w:val="16"/>
                    <w:szCs w:val="16"/>
                    <w:lang w:val="en-GB" w:eastAsia="ja-JP"/>
                  </w:rPr>
                </w:rPrChange>
              </w:rPr>
              <w:t>0054</w:t>
            </w:r>
          </w:p>
        </w:tc>
        <w:tc>
          <w:tcPr>
            <w:tcW w:w="426" w:type="dxa"/>
            <w:shd w:val="solid" w:color="FFFFFF" w:fill="auto"/>
          </w:tcPr>
          <w:p w:rsidR="00BE3C4E" w:rsidRPr="00C17953" w:rsidRDefault="00BE3C4E" w:rsidP="00872499">
            <w:pPr>
              <w:pStyle w:val="TAL"/>
              <w:keepNext w:val="0"/>
              <w:rPr>
                <w:sz w:val="16"/>
                <w:szCs w:val="16"/>
                <w:lang w:val="en-GB" w:eastAsia="ja-JP"/>
                <w:rPrChange w:id="8390" w:author="Draft version 2" w:date="2020-04-08T10:09:00Z">
                  <w:rPr>
                    <w:sz w:val="16"/>
                    <w:szCs w:val="16"/>
                    <w:lang w:val="en-GB" w:eastAsia="ja-JP"/>
                  </w:rPr>
                </w:rPrChange>
              </w:rPr>
            </w:pPr>
            <w:r w:rsidRPr="00C17953">
              <w:rPr>
                <w:sz w:val="16"/>
                <w:szCs w:val="16"/>
                <w:lang w:val="en-GB" w:eastAsia="ja-JP"/>
                <w:rPrChange w:id="8391" w:author="Draft version 2" w:date="2020-04-08T10:09:00Z">
                  <w:rPr>
                    <w:sz w:val="16"/>
                    <w:szCs w:val="16"/>
                    <w:lang w:val="en-GB" w:eastAsia="ja-JP"/>
                  </w:rPr>
                </w:rPrChange>
              </w:rPr>
              <w:t>-</w:t>
            </w:r>
          </w:p>
        </w:tc>
        <w:tc>
          <w:tcPr>
            <w:tcW w:w="425" w:type="dxa"/>
            <w:shd w:val="solid" w:color="FFFFFF" w:fill="auto"/>
          </w:tcPr>
          <w:p w:rsidR="00BE3C4E" w:rsidRPr="00C17953" w:rsidRDefault="00BE3C4E" w:rsidP="00872499">
            <w:pPr>
              <w:pStyle w:val="TAL"/>
              <w:keepNext w:val="0"/>
              <w:rPr>
                <w:sz w:val="16"/>
                <w:szCs w:val="16"/>
                <w:lang w:val="en-GB" w:eastAsia="ja-JP"/>
                <w:rPrChange w:id="8392" w:author="Draft version 2" w:date="2020-04-08T10:09:00Z">
                  <w:rPr>
                    <w:sz w:val="16"/>
                    <w:szCs w:val="16"/>
                    <w:lang w:val="en-GB" w:eastAsia="ja-JP"/>
                  </w:rPr>
                </w:rPrChange>
              </w:rPr>
            </w:pPr>
          </w:p>
        </w:tc>
        <w:tc>
          <w:tcPr>
            <w:tcW w:w="5341" w:type="dxa"/>
            <w:shd w:val="solid" w:color="FFFFFF" w:fill="auto"/>
          </w:tcPr>
          <w:p w:rsidR="00BE3C4E" w:rsidRPr="00C17953" w:rsidRDefault="00BE3C4E" w:rsidP="00872499">
            <w:pPr>
              <w:pStyle w:val="TAL"/>
              <w:keepNext w:val="0"/>
              <w:rPr>
                <w:sz w:val="16"/>
                <w:szCs w:val="16"/>
                <w:lang w:val="en-GB" w:eastAsia="ja-JP"/>
                <w:rPrChange w:id="8393" w:author="Draft version 2" w:date="2020-04-08T10:09:00Z">
                  <w:rPr>
                    <w:sz w:val="16"/>
                    <w:szCs w:val="16"/>
                    <w:lang w:val="en-GB" w:eastAsia="ja-JP"/>
                  </w:rPr>
                </w:rPrChange>
              </w:rPr>
            </w:pPr>
            <w:r w:rsidRPr="00C17953">
              <w:rPr>
                <w:sz w:val="16"/>
                <w:szCs w:val="16"/>
                <w:lang w:val="en-GB" w:eastAsia="ja-JP"/>
                <w:rPrChange w:id="8394" w:author="Draft version 2" w:date="2020-04-08T10:09:00Z">
                  <w:rPr>
                    <w:sz w:val="16"/>
                    <w:szCs w:val="16"/>
                    <w:lang w:val="en-GB" w:eastAsia="ja-JP"/>
                  </w:rPr>
                </w:rPrChange>
              </w:rPr>
              <w:t>Correction to PDCP functional view</w:t>
            </w:r>
          </w:p>
        </w:tc>
        <w:tc>
          <w:tcPr>
            <w:tcW w:w="754" w:type="dxa"/>
            <w:shd w:val="solid" w:color="FFFFFF" w:fill="auto"/>
          </w:tcPr>
          <w:p w:rsidR="00BE3C4E" w:rsidRPr="00C17953" w:rsidRDefault="00BE3C4E" w:rsidP="00872499">
            <w:pPr>
              <w:pStyle w:val="TAL"/>
              <w:keepNext w:val="0"/>
              <w:rPr>
                <w:sz w:val="16"/>
                <w:szCs w:val="16"/>
                <w:lang w:val="en-GB" w:eastAsia="ja-JP"/>
                <w:rPrChange w:id="8395" w:author="Draft version 2" w:date="2020-04-08T10:09:00Z">
                  <w:rPr>
                    <w:sz w:val="16"/>
                    <w:szCs w:val="16"/>
                    <w:lang w:val="en-GB" w:eastAsia="ja-JP"/>
                  </w:rPr>
                </w:rPrChange>
              </w:rPr>
            </w:pPr>
            <w:r w:rsidRPr="00C17953">
              <w:rPr>
                <w:sz w:val="16"/>
                <w:szCs w:val="16"/>
                <w:lang w:val="en-GB" w:eastAsia="ja-JP"/>
                <w:rPrChange w:id="8396" w:author="Draft version 2" w:date="2020-04-08T10:09:00Z">
                  <w:rPr>
                    <w:sz w:val="16"/>
                    <w:szCs w:val="16"/>
                    <w:lang w:val="en-GB" w:eastAsia="ja-JP"/>
                  </w:rPr>
                </w:rPrChange>
              </w:rPr>
              <w:t>8.4.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eastAsia="ja-JP"/>
                <w:rPrChange w:id="8397" w:author="Draft version 2" w:date="2020-04-08T10:09:00Z">
                  <w:rPr>
                    <w:sz w:val="16"/>
                    <w:szCs w:val="16"/>
                    <w:lang w:val="en-GB" w:eastAsia="ja-JP"/>
                  </w:rPr>
                </w:rPrChange>
              </w:rPr>
            </w:pPr>
          </w:p>
        </w:tc>
        <w:tc>
          <w:tcPr>
            <w:tcW w:w="567" w:type="dxa"/>
            <w:shd w:val="solid" w:color="FFFFFF" w:fill="auto"/>
          </w:tcPr>
          <w:p w:rsidR="00BE3C4E" w:rsidRPr="00C17953" w:rsidRDefault="00BE3C4E" w:rsidP="00872499">
            <w:pPr>
              <w:pStyle w:val="TAL"/>
              <w:keepNext w:val="0"/>
              <w:rPr>
                <w:sz w:val="16"/>
                <w:szCs w:val="16"/>
                <w:lang w:val="en-GB" w:eastAsia="ja-JP"/>
                <w:rPrChange w:id="8398" w:author="Draft version 2" w:date="2020-04-08T10:09:00Z">
                  <w:rPr>
                    <w:sz w:val="16"/>
                    <w:szCs w:val="16"/>
                    <w:lang w:val="en-GB" w:eastAsia="ja-JP"/>
                  </w:rPr>
                </w:rPrChange>
              </w:rPr>
            </w:pPr>
            <w:r w:rsidRPr="00C17953">
              <w:rPr>
                <w:sz w:val="16"/>
                <w:szCs w:val="16"/>
                <w:lang w:val="en-GB" w:eastAsia="ja-JP"/>
                <w:rPrChange w:id="8399" w:author="Draft version 2" w:date="2020-04-08T10:09:00Z">
                  <w:rPr>
                    <w:sz w:val="16"/>
                    <w:szCs w:val="16"/>
                    <w:lang w:val="en-GB" w:eastAsia="ja-JP"/>
                  </w:rPr>
                </w:rPrChange>
              </w:rPr>
              <w:t>RP-42</w:t>
            </w:r>
          </w:p>
        </w:tc>
        <w:tc>
          <w:tcPr>
            <w:tcW w:w="992" w:type="dxa"/>
            <w:shd w:val="solid" w:color="FFFFFF" w:fill="auto"/>
          </w:tcPr>
          <w:p w:rsidR="00BE3C4E" w:rsidRPr="00C17953" w:rsidRDefault="00BE3C4E" w:rsidP="00872499">
            <w:pPr>
              <w:pStyle w:val="TAL"/>
              <w:keepNext w:val="0"/>
              <w:rPr>
                <w:sz w:val="16"/>
                <w:szCs w:val="16"/>
                <w:lang w:val="en-GB" w:eastAsia="ja-JP"/>
                <w:rPrChange w:id="8400" w:author="Draft version 2" w:date="2020-04-08T10:09:00Z">
                  <w:rPr>
                    <w:sz w:val="16"/>
                    <w:szCs w:val="16"/>
                    <w:lang w:val="en-GB" w:eastAsia="ja-JP"/>
                  </w:rPr>
                </w:rPrChange>
              </w:rPr>
            </w:pPr>
            <w:r w:rsidRPr="00C17953">
              <w:rPr>
                <w:sz w:val="16"/>
                <w:szCs w:val="16"/>
                <w:lang w:val="en-GB" w:eastAsia="ja-JP"/>
                <w:rPrChange w:id="8401" w:author="Draft version 2" w:date="2020-04-08T10:09:00Z">
                  <w:rPr>
                    <w:sz w:val="16"/>
                    <w:szCs w:val="16"/>
                    <w:lang w:val="en-GB" w:eastAsia="ja-JP"/>
                  </w:rPr>
                </w:rPrChange>
              </w:rPr>
              <w:t>RP-081020</w:t>
            </w:r>
          </w:p>
        </w:tc>
        <w:tc>
          <w:tcPr>
            <w:tcW w:w="567" w:type="dxa"/>
            <w:shd w:val="solid" w:color="FFFFFF" w:fill="auto"/>
          </w:tcPr>
          <w:p w:rsidR="00BE3C4E" w:rsidRPr="00C17953" w:rsidRDefault="00BE3C4E" w:rsidP="00872499">
            <w:pPr>
              <w:pStyle w:val="TAL"/>
              <w:keepNext w:val="0"/>
              <w:rPr>
                <w:sz w:val="16"/>
                <w:szCs w:val="16"/>
                <w:lang w:val="en-GB" w:eastAsia="ja-JP"/>
                <w:rPrChange w:id="8402" w:author="Draft version 2" w:date="2020-04-08T10:09:00Z">
                  <w:rPr>
                    <w:sz w:val="16"/>
                    <w:szCs w:val="16"/>
                    <w:lang w:val="en-GB" w:eastAsia="ja-JP"/>
                  </w:rPr>
                </w:rPrChange>
              </w:rPr>
            </w:pPr>
            <w:r w:rsidRPr="00C17953">
              <w:rPr>
                <w:sz w:val="16"/>
                <w:szCs w:val="16"/>
                <w:lang w:val="en-GB" w:eastAsia="ja-JP"/>
                <w:rPrChange w:id="8403" w:author="Draft version 2" w:date="2020-04-08T10:09:00Z">
                  <w:rPr>
                    <w:sz w:val="16"/>
                    <w:szCs w:val="16"/>
                    <w:lang w:val="en-GB" w:eastAsia="ja-JP"/>
                  </w:rPr>
                </w:rPrChange>
              </w:rPr>
              <w:t>0055</w:t>
            </w:r>
          </w:p>
        </w:tc>
        <w:tc>
          <w:tcPr>
            <w:tcW w:w="426" w:type="dxa"/>
            <w:shd w:val="solid" w:color="FFFFFF" w:fill="auto"/>
          </w:tcPr>
          <w:p w:rsidR="00BE3C4E" w:rsidRPr="00C17953" w:rsidRDefault="00BE3C4E" w:rsidP="00872499">
            <w:pPr>
              <w:pStyle w:val="TAL"/>
              <w:keepNext w:val="0"/>
              <w:rPr>
                <w:sz w:val="16"/>
                <w:szCs w:val="16"/>
                <w:lang w:val="en-GB" w:eastAsia="ja-JP"/>
                <w:rPrChange w:id="8404" w:author="Draft version 2" w:date="2020-04-08T10:09:00Z">
                  <w:rPr>
                    <w:sz w:val="16"/>
                    <w:szCs w:val="16"/>
                    <w:lang w:val="en-GB" w:eastAsia="ja-JP"/>
                  </w:rPr>
                </w:rPrChange>
              </w:rPr>
            </w:pPr>
            <w:r w:rsidRPr="00C17953">
              <w:rPr>
                <w:sz w:val="16"/>
                <w:szCs w:val="16"/>
                <w:lang w:val="en-GB" w:eastAsia="ja-JP"/>
                <w:rPrChange w:id="8405" w:author="Draft version 2" w:date="2020-04-08T10:09:00Z">
                  <w:rPr>
                    <w:sz w:val="16"/>
                    <w:szCs w:val="16"/>
                    <w:lang w:val="en-GB" w:eastAsia="ja-JP"/>
                  </w:rPr>
                </w:rPrChange>
              </w:rPr>
              <w:t>-</w:t>
            </w:r>
          </w:p>
        </w:tc>
        <w:tc>
          <w:tcPr>
            <w:tcW w:w="425" w:type="dxa"/>
            <w:shd w:val="solid" w:color="FFFFFF" w:fill="auto"/>
          </w:tcPr>
          <w:p w:rsidR="00BE3C4E" w:rsidRPr="00C17953" w:rsidRDefault="00BE3C4E" w:rsidP="00872499">
            <w:pPr>
              <w:pStyle w:val="TAL"/>
              <w:keepNext w:val="0"/>
              <w:rPr>
                <w:sz w:val="16"/>
                <w:szCs w:val="16"/>
                <w:lang w:val="en-GB" w:eastAsia="ja-JP"/>
                <w:rPrChange w:id="8406" w:author="Draft version 2" w:date="2020-04-08T10:09:00Z">
                  <w:rPr>
                    <w:sz w:val="16"/>
                    <w:szCs w:val="16"/>
                    <w:lang w:val="en-GB" w:eastAsia="ja-JP"/>
                  </w:rPr>
                </w:rPrChange>
              </w:rPr>
            </w:pPr>
          </w:p>
        </w:tc>
        <w:tc>
          <w:tcPr>
            <w:tcW w:w="5341" w:type="dxa"/>
            <w:shd w:val="solid" w:color="FFFFFF" w:fill="auto"/>
          </w:tcPr>
          <w:p w:rsidR="00BE3C4E" w:rsidRPr="00C17953" w:rsidRDefault="00BE3C4E" w:rsidP="00872499">
            <w:pPr>
              <w:pStyle w:val="TAL"/>
              <w:keepNext w:val="0"/>
              <w:rPr>
                <w:sz w:val="16"/>
                <w:szCs w:val="16"/>
                <w:lang w:val="en-GB" w:eastAsia="ja-JP"/>
                <w:rPrChange w:id="8407" w:author="Draft version 2" w:date="2020-04-08T10:09:00Z">
                  <w:rPr>
                    <w:sz w:val="16"/>
                    <w:szCs w:val="16"/>
                    <w:lang w:val="en-GB" w:eastAsia="ja-JP"/>
                  </w:rPr>
                </w:rPrChange>
              </w:rPr>
            </w:pPr>
            <w:r w:rsidRPr="00C17953">
              <w:rPr>
                <w:sz w:val="16"/>
                <w:szCs w:val="16"/>
                <w:lang w:val="en-GB" w:eastAsia="ja-JP"/>
                <w:rPrChange w:id="8408" w:author="Draft version 2" w:date="2020-04-08T10:09:00Z">
                  <w:rPr>
                    <w:sz w:val="16"/>
                    <w:szCs w:val="16"/>
                    <w:lang w:val="en-GB" w:eastAsia="ja-JP"/>
                  </w:rPr>
                </w:rPrChange>
              </w:rPr>
              <w:t>Miscellaneous PDCP corrections</w:t>
            </w:r>
          </w:p>
        </w:tc>
        <w:tc>
          <w:tcPr>
            <w:tcW w:w="754" w:type="dxa"/>
            <w:shd w:val="solid" w:color="FFFFFF" w:fill="auto"/>
          </w:tcPr>
          <w:p w:rsidR="00BE3C4E" w:rsidRPr="00C17953" w:rsidRDefault="00BE3C4E" w:rsidP="00872499">
            <w:pPr>
              <w:pStyle w:val="TAL"/>
              <w:keepNext w:val="0"/>
              <w:rPr>
                <w:sz w:val="16"/>
                <w:szCs w:val="16"/>
                <w:lang w:val="en-GB" w:eastAsia="ja-JP"/>
                <w:rPrChange w:id="8409" w:author="Draft version 2" w:date="2020-04-08T10:09:00Z">
                  <w:rPr>
                    <w:sz w:val="16"/>
                    <w:szCs w:val="16"/>
                    <w:lang w:val="en-GB" w:eastAsia="ja-JP"/>
                  </w:rPr>
                </w:rPrChange>
              </w:rPr>
            </w:pPr>
            <w:r w:rsidRPr="00C17953">
              <w:rPr>
                <w:sz w:val="16"/>
                <w:szCs w:val="16"/>
                <w:lang w:val="en-GB" w:eastAsia="ja-JP"/>
                <w:rPrChange w:id="8410" w:author="Draft version 2" w:date="2020-04-08T10:09:00Z">
                  <w:rPr>
                    <w:sz w:val="16"/>
                    <w:szCs w:val="16"/>
                    <w:lang w:val="en-GB" w:eastAsia="ja-JP"/>
                  </w:rPr>
                </w:rPrChange>
              </w:rPr>
              <w:t>8.4.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eastAsia="ja-JP"/>
                <w:rPrChange w:id="8411" w:author="Draft version 2" w:date="2020-04-08T10:09:00Z">
                  <w:rPr>
                    <w:sz w:val="16"/>
                    <w:szCs w:val="16"/>
                    <w:lang w:val="en-GB" w:eastAsia="ja-JP"/>
                  </w:rPr>
                </w:rPrChange>
              </w:rPr>
            </w:pPr>
          </w:p>
        </w:tc>
        <w:tc>
          <w:tcPr>
            <w:tcW w:w="567" w:type="dxa"/>
            <w:shd w:val="solid" w:color="FFFFFF" w:fill="auto"/>
          </w:tcPr>
          <w:p w:rsidR="00BE3C4E" w:rsidRPr="00C17953" w:rsidRDefault="00BE3C4E" w:rsidP="00872499">
            <w:pPr>
              <w:pStyle w:val="TAL"/>
              <w:keepNext w:val="0"/>
              <w:rPr>
                <w:sz w:val="16"/>
                <w:szCs w:val="16"/>
                <w:lang w:val="en-GB" w:eastAsia="ja-JP"/>
                <w:rPrChange w:id="8412" w:author="Draft version 2" w:date="2020-04-08T10:09:00Z">
                  <w:rPr>
                    <w:sz w:val="16"/>
                    <w:szCs w:val="16"/>
                    <w:lang w:val="en-GB" w:eastAsia="ja-JP"/>
                  </w:rPr>
                </w:rPrChange>
              </w:rPr>
            </w:pPr>
            <w:r w:rsidRPr="00C17953">
              <w:rPr>
                <w:sz w:val="16"/>
                <w:szCs w:val="16"/>
                <w:lang w:val="en-GB" w:eastAsia="ja-JP"/>
                <w:rPrChange w:id="8413" w:author="Draft version 2" w:date="2020-04-08T10:09:00Z">
                  <w:rPr>
                    <w:sz w:val="16"/>
                    <w:szCs w:val="16"/>
                    <w:lang w:val="en-GB" w:eastAsia="ja-JP"/>
                  </w:rPr>
                </w:rPrChange>
              </w:rPr>
              <w:t>RP-42</w:t>
            </w:r>
          </w:p>
        </w:tc>
        <w:tc>
          <w:tcPr>
            <w:tcW w:w="992" w:type="dxa"/>
            <w:shd w:val="solid" w:color="FFFFFF" w:fill="auto"/>
          </w:tcPr>
          <w:p w:rsidR="00BE3C4E" w:rsidRPr="00C17953" w:rsidRDefault="00BE3C4E" w:rsidP="00872499">
            <w:pPr>
              <w:pStyle w:val="TAL"/>
              <w:keepNext w:val="0"/>
              <w:rPr>
                <w:sz w:val="16"/>
                <w:szCs w:val="16"/>
                <w:lang w:val="en-GB" w:eastAsia="ja-JP"/>
                <w:rPrChange w:id="8414" w:author="Draft version 2" w:date="2020-04-08T10:09:00Z">
                  <w:rPr>
                    <w:sz w:val="16"/>
                    <w:szCs w:val="16"/>
                    <w:lang w:val="en-GB" w:eastAsia="ja-JP"/>
                  </w:rPr>
                </w:rPrChange>
              </w:rPr>
            </w:pPr>
            <w:r w:rsidRPr="00C17953">
              <w:rPr>
                <w:sz w:val="16"/>
                <w:szCs w:val="16"/>
                <w:lang w:val="en-GB" w:eastAsia="ja-JP"/>
                <w:rPrChange w:id="8415" w:author="Draft version 2" w:date="2020-04-08T10:09:00Z">
                  <w:rPr>
                    <w:sz w:val="16"/>
                    <w:szCs w:val="16"/>
                    <w:lang w:val="en-GB" w:eastAsia="ja-JP"/>
                  </w:rPr>
                </w:rPrChange>
              </w:rPr>
              <w:t>RP-081020</w:t>
            </w:r>
          </w:p>
        </w:tc>
        <w:tc>
          <w:tcPr>
            <w:tcW w:w="567" w:type="dxa"/>
            <w:shd w:val="solid" w:color="FFFFFF" w:fill="auto"/>
          </w:tcPr>
          <w:p w:rsidR="00BE3C4E" w:rsidRPr="00C17953" w:rsidRDefault="00BE3C4E" w:rsidP="00872499">
            <w:pPr>
              <w:pStyle w:val="TAL"/>
              <w:keepNext w:val="0"/>
              <w:rPr>
                <w:sz w:val="16"/>
                <w:szCs w:val="16"/>
                <w:lang w:val="en-GB" w:eastAsia="ja-JP"/>
                <w:rPrChange w:id="8416" w:author="Draft version 2" w:date="2020-04-08T10:09:00Z">
                  <w:rPr>
                    <w:sz w:val="16"/>
                    <w:szCs w:val="16"/>
                    <w:lang w:val="en-GB" w:eastAsia="ja-JP"/>
                  </w:rPr>
                </w:rPrChange>
              </w:rPr>
            </w:pPr>
            <w:r w:rsidRPr="00C17953">
              <w:rPr>
                <w:sz w:val="16"/>
                <w:szCs w:val="16"/>
                <w:lang w:val="en-GB" w:eastAsia="ja-JP"/>
                <w:rPrChange w:id="8417" w:author="Draft version 2" w:date="2020-04-08T10:09:00Z">
                  <w:rPr>
                    <w:sz w:val="16"/>
                    <w:szCs w:val="16"/>
                    <w:lang w:val="en-GB" w:eastAsia="ja-JP"/>
                  </w:rPr>
                </w:rPrChange>
              </w:rPr>
              <w:t>0057</w:t>
            </w:r>
          </w:p>
        </w:tc>
        <w:tc>
          <w:tcPr>
            <w:tcW w:w="426" w:type="dxa"/>
            <w:shd w:val="solid" w:color="FFFFFF" w:fill="auto"/>
          </w:tcPr>
          <w:p w:rsidR="00BE3C4E" w:rsidRPr="00C17953" w:rsidRDefault="00BE3C4E" w:rsidP="00872499">
            <w:pPr>
              <w:pStyle w:val="TAL"/>
              <w:keepNext w:val="0"/>
              <w:rPr>
                <w:sz w:val="16"/>
                <w:szCs w:val="16"/>
                <w:lang w:val="en-GB" w:eastAsia="ja-JP"/>
                <w:rPrChange w:id="8418" w:author="Draft version 2" w:date="2020-04-08T10:09:00Z">
                  <w:rPr>
                    <w:sz w:val="16"/>
                    <w:szCs w:val="16"/>
                    <w:lang w:val="en-GB" w:eastAsia="ja-JP"/>
                  </w:rPr>
                </w:rPrChange>
              </w:rPr>
            </w:pPr>
            <w:r w:rsidRPr="00C17953">
              <w:rPr>
                <w:sz w:val="16"/>
                <w:szCs w:val="16"/>
                <w:lang w:val="en-GB" w:eastAsia="ja-JP"/>
                <w:rPrChange w:id="8419" w:author="Draft version 2" w:date="2020-04-08T10:09:00Z">
                  <w:rPr>
                    <w:sz w:val="16"/>
                    <w:szCs w:val="16"/>
                    <w:lang w:val="en-GB" w:eastAsia="ja-JP"/>
                  </w:rPr>
                </w:rPrChange>
              </w:rPr>
              <w:t>-</w:t>
            </w:r>
          </w:p>
        </w:tc>
        <w:tc>
          <w:tcPr>
            <w:tcW w:w="425" w:type="dxa"/>
            <w:shd w:val="solid" w:color="FFFFFF" w:fill="auto"/>
          </w:tcPr>
          <w:p w:rsidR="00BE3C4E" w:rsidRPr="00C17953" w:rsidRDefault="00BE3C4E" w:rsidP="00872499">
            <w:pPr>
              <w:pStyle w:val="TAL"/>
              <w:keepNext w:val="0"/>
              <w:rPr>
                <w:sz w:val="16"/>
                <w:szCs w:val="16"/>
                <w:lang w:val="en-GB" w:eastAsia="ja-JP"/>
                <w:rPrChange w:id="8420" w:author="Draft version 2" w:date="2020-04-08T10:09:00Z">
                  <w:rPr>
                    <w:sz w:val="16"/>
                    <w:szCs w:val="16"/>
                    <w:lang w:val="en-GB" w:eastAsia="ja-JP"/>
                  </w:rPr>
                </w:rPrChange>
              </w:rPr>
            </w:pPr>
          </w:p>
        </w:tc>
        <w:tc>
          <w:tcPr>
            <w:tcW w:w="5341" w:type="dxa"/>
            <w:shd w:val="solid" w:color="FFFFFF" w:fill="auto"/>
          </w:tcPr>
          <w:p w:rsidR="00BE3C4E" w:rsidRPr="00C17953" w:rsidRDefault="00BE3C4E" w:rsidP="00872499">
            <w:pPr>
              <w:pStyle w:val="TAL"/>
              <w:keepNext w:val="0"/>
              <w:rPr>
                <w:sz w:val="16"/>
                <w:szCs w:val="16"/>
                <w:lang w:val="en-GB" w:eastAsia="ja-JP"/>
                <w:rPrChange w:id="8421" w:author="Draft version 2" w:date="2020-04-08T10:09:00Z">
                  <w:rPr>
                    <w:sz w:val="16"/>
                    <w:szCs w:val="16"/>
                    <w:lang w:val="en-GB" w:eastAsia="ja-JP"/>
                  </w:rPr>
                </w:rPrChange>
              </w:rPr>
            </w:pPr>
            <w:r w:rsidRPr="00C17953">
              <w:rPr>
                <w:sz w:val="16"/>
                <w:szCs w:val="16"/>
                <w:lang w:val="en-GB" w:eastAsia="ja-JP"/>
                <w:rPrChange w:id="8422" w:author="Draft version 2" w:date="2020-04-08T10:09:00Z">
                  <w:rPr>
                    <w:sz w:val="16"/>
                    <w:szCs w:val="16"/>
                    <w:lang w:val="en-GB" w:eastAsia="ja-JP"/>
                  </w:rPr>
                </w:rPrChange>
              </w:rPr>
              <w:t>Proposed CR for error handling</w:t>
            </w:r>
          </w:p>
        </w:tc>
        <w:tc>
          <w:tcPr>
            <w:tcW w:w="754" w:type="dxa"/>
            <w:shd w:val="solid" w:color="FFFFFF" w:fill="auto"/>
          </w:tcPr>
          <w:p w:rsidR="00BE3C4E" w:rsidRPr="00C17953" w:rsidRDefault="00BE3C4E" w:rsidP="00872499">
            <w:pPr>
              <w:pStyle w:val="TAL"/>
              <w:keepNext w:val="0"/>
              <w:rPr>
                <w:sz w:val="16"/>
                <w:szCs w:val="16"/>
                <w:lang w:val="en-GB" w:eastAsia="ja-JP"/>
                <w:rPrChange w:id="8423" w:author="Draft version 2" w:date="2020-04-08T10:09:00Z">
                  <w:rPr>
                    <w:sz w:val="16"/>
                    <w:szCs w:val="16"/>
                    <w:lang w:val="en-GB" w:eastAsia="ja-JP"/>
                  </w:rPr>
                </w:rPrChange>
              </w:rPr>
            </w:pPr>
            <w:r w:rsidRPr="00C17953">
              <w:rPr>
                <w:sz w:val="16"/>
                <w:szCs w:val="16"/>
                <w:lang w:val="en-GB" w:eastAsia="ja-JP"/>
                <w:rPrChange w:id="8424" w:author="Draft version 2" w:date="2020-04-08T10:09:00Z">
                  <w:rPr>
                    <w:sz w:val="16"/>
                    <w:szCs w:val="16"/>
                    <w:lang w:val="en-GB" w:eastAsia="ja-JP"/>
                  </w:rPr>
                </w:rPrChange>
              </w:rPr>
              <w:t>8.4.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eastAsia="ja-JP"/>
                <w:rPrChange w:id="8425" w:author="Draft version 2" w:date="2020-04-08T10:09:00Z">
                  <w:rPr>
                    <w:sz w:val="16"/>
                    <w:szCs w:val="16"/>
                    <w:lang w:val="en-GB" w:eastAsia="ja-JP"/>
                  </w:rPr>
                </w:rPrChange>
              </w:rPr>
            </w:pPr>
          </w:p>
        </w:tc>
        <w:tc>
          <w:tcPr>
            <w:tcW w:w="567" w:type="dxa"/>
            <w:shd w:val="solid" w:color="FFFFFF" w:fill="auto"/>
          </w:tcPr>
          <w:p w:rsidR="00BE3C4E" w:rsidRPr="00C17953" w:rsidRDefault="00BE3C4E" w:rsidP="00872499">
            <w:pPr>
              <w:pStyle w:val="TAL"/>
              <w:keepNext w:val="0"/>
              <w:rPr>
                <w:sz w:val="16"/>
                <w:szCs w:val="16"/>
                <w:lang w:val="en-GB" w:eastAsia="ja-JP"/>
                <w:rPrChange w:id="8426" w:author="Draft version 2" w:date="2020-04-08T10:09:00Z">
                  <w:rPr>
                    <w:sz w:val="16"/>
                    <w:szCs w:val="16"/>
                    <w:lang w:val="en-GB" w:eastAsia="ja-JP"/>
                  </w:rPr>
                </w:rPrChange>
              </w:rPr>
            </w:pPr>
            <w:r w:rsidRPr="00C17953">
              <w:rPr>
                <w:sz w:val="16"/>
                <w:szCs w:val="16"/>
                <w:lang w:val="en-GB" w:eastAsia="ja-JP"/>
                <w:rPrChange w:id="8427" w:author="Draft version 2" w:date="2020-04-08T10:09:00Z">
                  <w:rPr>
                    <w:sz w:val="16"/>
                    <w:szCs w:val="16"/>
                    <w:lang w:val="en-GB" w:eastAsia="ja-JP"/>
                  </w:rPr>
                </w:rPrChange>
              </w:rPr>
              <w:t>RP-42</w:t>
            </w:r>
          </w:p>
        </w:tc>
        <w:tc>
          <w:tcPr>
            <w:tcW w:w="992" w:type="dxa"/>
            <w:shd w:val="solid" w:color="FFFFFF" w:fill="auto"/>
          </w:tcPr>
          <w:p w:rsidR="00BE3C4E" w:rsidRPr="00C17953" w:rsidRDefault="00BE3C4E" w:rsidP="00872499">
            <w:pPr>
              <w:pStyle w:val="TAL"/>
              <w:keepNext w:val="0"/>
              <w:rPr>
                <w:sz w:val="16"/>
                <w:szCs w:val="16"/>
                <w:lang w:val="en-GB" w:eastAsia="ja-JP"/>
                <w:rPrChange w:id="8428" w:author="Draft version 2" w:date="2020-04-08T10:09:00Z">
                  <w:rPr>
                    <w:sz w:val="16"/>
                    <w:szCs w:val="16"/>
                    <w:lang w:val="en-GB" w:eastAsia="ja-JP"/>
                  </w:rPr>
                </w:rPrChange>
              </w:rPr>
            </w:pPr>
            <w:r w:rsidRPr="00C17953">
              <w:rPr>
                <w:sz w:val="16"/>
                <w:szCs w:val="16"/>
                <w:lang w:val="en-GB" w:eastAsia="ja-JP"/>
                <w:rPrChange w:id="8429" w:author="Draft version 2" w:date="2020-04-08T10:09:00Z">
                  <w:rPr>
                    <w:sz w:val="16"/>
                    <w:szCs w:val="16"/>
                    <w:lang w:val="en-GB" w:eastAsia="ja-JP"/>
                  </w:rPr>
                </w:rPrChange>
              </w:rPr>
              <w:t>RP-081020</w:t>
            </w:r>
          </w:p>
        </w:tc>
        <w:tc>
          <w:tcPr>
            <w:tcW w:w="567" w:type="dxa"/>
            <w:shd w:val="solid" w:color="FFFFFF" w:fill="auto"/>
          </w:tcPr>
          <w:p w:rsidR="00BE3C4E" w:rsidRPr="00C17953" w:rsidRDefault="00BE3C4E" w:rsidP="00872499">
            <w:pPr>
              <w:pStyle w:val="TAL"/>
              <w:keepNext w:val="0"/>
              <w:rPr>
                <w:sz w:val="16"/>
                <w:szCs w:val="16"/>
                <w:lang w:val="en-GB" w:eastAsia="ja-JP"/>
                <w:rPrChange w:id="8430" w:author="Draft version 2" w:date="2020-04-08T10:09:00Z">
                  <w:rPr>
                    <w:sz w:val="16"/>
                    <w:szCs w:val="16"/>
                    <w:lang w:val="en-GB" w:eastAsia="ja-JP"/>
                  </w:rPr>
                </w:rPrChange>
              </w:rPr>
            </w:pPr>
            <w:r w:rsidRPr="00C17953">
              <w:rPr>
                <w:sz w:val="16"/>
                <w:szCs w:val="16"/>
                <w:lang w:val="en-GB" w:eastAsia="ja-JP"/>
                <w:rPrChange w:id="8431" w:author="Draft version 2" w:date="2020-04-08T10:09:00Z">
                  <w:rPr>
                    <w:sz w:val="16"/>
                    <w:szCs w:val="16"/>
                    <w:lang w:val="en-GB" w:eastAsia="ja-JP"/>
                  </w:rPr>
                </w:rPrChange>
              </w:rPr>
              <w:t>0060</w:t>
            </w:r>
          </w:p>
        </w:tc>
        <w:tc>
          <w:tcPr>
            <w:tcW w:w="426" w:type="dxa"/>
            <w:shd w:val="solid" w:color="FFFFFF" w:fill="auto"/>
          </w:tcPr>
          <w:p w:rsidR="00BE3C4E" w:rsidRPr="00C17953" w:rsidRDefault="00BE3C4E" w:rsidP="00872499">
            <w:pPr>
              <w:pStyle w:val="TAL"/>
              <w:keepNext w:val="0"/>
              <w:rPr>
                <w:sz w:val="16"/>
                <w:szCs w:val="16"/>
                <w:lang w:val="en-GB" w:eastAsia="ja-JP"/>
                <w:rPrChange w:id="8432" w:author="Draft version 2" w:date="2020-04-08T10:09:00Z">
                  <w:rPr>
                    <w:sz w:val="16"/>
                    <w:szCs w:val="16"/>
                    <w:lang w:val="en-GB" w:eastAsia="ja-JP"/>
                  </w:rPr>
                </w:rPrChange>
              </w:rPr>
            </w:pPr>
            <w:r w:rsidRPr="00C17953">
              <w:rPr>
                <w:sz w:val="16"/>
                <w:szCs w:val="16"/>
                <w:lang w:val="en-GB" w:eastAsia="ja-JP"/>
                <w:rPrChange w:id="8433" w:author="Draft version 2" w:date="2020-04-08T10:09:00Z">
                  <w:rPr>
                    <w:sz w:val="16"/>
                    <w:szCs w:val="16"/>
                    <w:lang w:val="en-GB" w:eastAsia="ja-JP"/>
                  </w:rPr>
                </w:rPrChange>
              </w:rPr>
              <w:t>-</w:t>
            </w:r>
          </w:p>
        </w:tc>
        <w:tc>
          <w:tcPr>
            <w:tcW w:w="425" w:type="dxa"/>
            <w:shd w:val="solid" w:color="FFFFFF" w:fill="auto"/>
          </w:tcPr>
          <w:p w:rsidR="00BE3C4E" w:rsidRPr="00C17953" w:rsidRDefault="00BE3C4E" w:rsidP="00872499">
            <w:pPr>
              <w:pStyle w:val="TAL"/>
              <w:keepNext w:val="0"/>
              <w:rPr>
                <w:sz w:val="16"/>
                <w:szCs w:val="16"/>
                <w:lang w:val="en-GB" w:eastAsia="ja-JP"/>
                <w:rPrChange w:id="8434" w:author="Draft version 2" w:date="2020-04-08T10:09:00Z">
                  <w:rPr>
                    <w:sz w:val="16"/>
                    <w:szCs w:val="16"/>
                    <w:lang w:val="en-GB" w:eastAsia="ja-JP"/>
                  </w:rPr>
                </w:rPrChange>
              </w:rPr>
            </w:pPr>
          </w:p>
        </w:tc>
        <w:tc>
          <w:tcPr>
            <w:tcW w:w="5341" w:type="dxa"/>
            <w:shd w:val="solid" w:color="FFFFFF" w:fill="auto"/>
          </w:tcPr>
          <w:p w:rsidR="00BE3C4E" w:rsidRPr="00C17953" w:rsidRDefault="00BE3C4E" w:rsidP="00872499">
            <w:pPr>
              <w:pStyle w:val="TAL"/>
              <w:keepNext w:val="0"/>
              <w:rPr>
                <w:sz w:val="16"/>
                <w:szCs w:val="16"/>
                <w:lang w:val="en-GB" w:eastAsia="ja-JP"/>
                <w:rPrChange w:id="8435" w:author="Draft version 2" w:date="2020-04-08T10:09:00Z">
                  <w:rPr>
                    <w:sz w:val="16"/>
                    <w:szCs w:val="16"/>
                    <w:lang w:val="en-GB" w:eastAsia="ja-JP"/>
                  </w:rPr>
                </w:rPrChange>
              </w:rPr>
            </w:pPr>
            <w:r w:rsidRPr="00C17953">
              <w:rPr>
                <w:sz w:val="16"/>
                <w:szCs w:val="16"/>
                <w:lang w:val="en-GB" w:eastAsia="ja-JP"/>
                <w:rPrChange w:id="8436" w:author="Draft version 2" w:date="2020-04-08T10:09:00Z">
                  <w:rPr>
                    <w:sz w:val="16"/>
                    <w:szCs w:val="16"/>
                    <w:lang w:val="en-GB" w:eastAsia="ja-JP"/>
                  </w:rPr>
                </w:rPrChange>
              </w:rPr>
              <w:t>Proposed CR to 36.323 on Correction to PDCP Control PDU description</w:t>
            </w:r>
          </w:p>
        </w:tc>
        <w:tc>
          <w:tcPr>
            <w:tcW w:w="754" w:type="dxa"/>
            <w:shd w:val="solid" w:color="FFFFFF" w:fill="auto"/>
          </w:tcPr>
          <w:p w:rsidR="00BE3C4E" w:rsidRPr="00C17953" w:rsidRDefault="00BE3C4E" w:rsidP="00872499">
            <w:pPr>
              <w:pStyle w:val="TAL"/>
              <w:keepNext w:val="0"/>
              <w:rPr>
                <w:sz w:val="16"/>
                <w:szCs w:val="16"/>
                <w:lang w:val="en-GB" w:eastAsia="ja-JP"/>
                <w:rPrChange w:id="8437" w:author="Draft version 2" w:date="2020-04-08T10:09:00Z">
                  <w:rPr>
                    <w:sz w:val="16"/>
                    <w:szCs w:val="16"/>
                    <w:lang w:val="en-GB" w:eastAsia="ja-JP"/>
                  </w:rPr>
                </w:rPrChange>
              </w:rPr>
            </w:pPr>
            <w:r w:rsidRPr="00C17953">
              <w:rPr>
                <w:sz w:val="16"/>
                <w:szCs w:val="16"/>
                <w:lang w:val="en-GB" w:eastAsia="ja-JP"/>
                <w:rPrChange w:id="8438" w:author="Draft version 2" w:date="2020-04-08T10:09:00Z">
                  <w:rPr>
                    <w:sz w:val="16"/>
                    <w:szCs w:val="16"/>
                    <w:lang w:val="en-GB" w:eastAsia="ja-JP"/>
                  </w:rPr>
                </w:rPrChange>
              </w:rPr>
              <w:t>8.4.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eastAsia="ja-JP"/>
                <w:rPrChange w:id="8439" w:author="Draft version 2" w:date="2020-04-08T10:09:00Z">
                  <w:rPr>
                    <w:sz w:val="16"/>
                    <w:szCs w:val="16"/>
                    <w:lang w:val="en-GB" w:eastAsia="ja-JP"/>
                  </w:rPr>
                </w:rPrChange>
              </w:rPr>
            </w:pPr>
          </w:p>
        </w:tc>
        <w:tc>
          <w:tcPr>
            <w:tcW w:w="567" w:type="dxa"/>
            <w:shd w:val="solid" w:color="FFFFFF" w:fill="auto"/>
          </w:tcPr>
          <w:p w:rsidR="00BE3C4E" w:rsidRPr="00C17953" w:rsidRDefault="00BE3C4E" w:rsidP="00872499">
            <w:pPr>
              <w:pStyle w:val="TAL"/>
              <w:keepNext w:val="0"/>
              <w:rPr>
                <w:sz w:val="16"/>
                <w:szCs w:val="16"/>
                <w:lang w:val="en-GB" w:eastAsia="ja-JP"/>
                <w:rPrChange w:id="8440" w:author="Draft version 2" w:date="2020-04-08T10:09:00Z">
                  <w:rPr>
                    <w:sz w:val="16"/>
                    <w:szCs w:val="16"/>
                    <w:lang w:val="en-GB" w:eastAsia="ja-JP"/>
                  </w:rPr>
                </w:rPrChange>
              </w:rPr>
            </w:pPr>
            <w:r w:rsidRPr="00C17953">
              <w:rPr>
                <w:sz w:val="16"/>
                <w:szCs w:val="16"/>
                <w:lang w:val="en-GB" w:eastAsia="ja-JP"/>
                <w:rPrChange w:id="8441" w:author="Draft version 2" w:date="2020-04-08T10:09:00Z">
                  <w:rPr>
                    <w:sz w:val="16"/>
                    <w:szCs w:val="16"/>
                    <w:lang w:val="en-GB" w:eastAsia="ja-JP"/>
                  </w:rPr>
                </w:rPrChange>
              </w:rPr>
              <w:t>RP-42</w:t>
            </w:r>
          </w:p>
        </w:tc>
        <w:tc>
          <w:tcPr>
            <w:tcW w:w="992" w:type="dxa"/>
            <w:shd w:val="solid" w:color="FFFFFF" w:fill="auto"/>
          </w:tcPr>
          <w:p w:rsidR="00BE3C4E" w:rsidRPr="00C17953" w:rsidRDefault="00BE3C4E" w:rsidP="00872499">
            <w:pPr>
              <w:pStyle w:val="TAL"/>
              <w:keepNext w:val="0"/>
              <w:rPr>
                <w:sz w:val="16"/>
                <w:szCs w:val="16"/>
                <w:lang w:val="en-GB" w:eastAsia="ja-JP"/>
                <w:rPrChange w:id="8442" w:author="Draft version 2" w:date="2020-04-08T10:09:00Z">
                  <w:rPr>
                    <w:sz w:val="16"/>
                    <w:szCs w:val="16"/>
                    <w:lang w:val="en-GB" w:eastAsia="ja-JP"/>
                  </w:rPr>
                </w:rPrChange>
              </w:rPr>
            </w:pPr>
            <w:r w:rsidRPr="00C17953">
              <w:rPr>
                <w:sz w:val="16"/>
                <w:szCs w:val="16"/>
                <w:lang w:val="en-GB" w:eastAsia="ja-JP"/>
                <w:rPrChange w:id="8443" w:author="Draft version 2" w:date="2020-04-08T10:09:00Z">
                  <w:rPr>
                    <w:sz w:val="16"/>
                    <w:szCs w:val="16"/>
                    <w:lang w:val="en-GB" w:eastAsia="ja-JP"/>
                  </w:rPr>
                </w:rPrChange>
              </w:rPr>
              <w:t>RP-081020</w:t>
            </w:r>
          </w:p>
        </w:tc>
        <w:tc>
          <w:tcPr>
            <w:tcW w:w="567" w:type="dxa"/>
            <w:shd w:val="solid" w:color="FFFFFF" w:fill="auto"/>
          </w:tcPr>
          <w:p w:rsidR="00BE3C4E" w:rsidRPr="00C17953" w:rsidRDefault="00BE3C4E" w:rsidP="00872499">
            <w:pPr>
              <w:pStyle w:val="TAL"/>
              <w:keepNext w:val="0"/>
              <w:rPr>
                <w:sz w:val="16"/>
                <w:szCs w:val="16"/>
                <w:lang w:val="en-GB" w:eastAsia="ja-JP"/>
                <w:rPrChange w:id="8444" w:author="Draft version 2" w:date="2020-04-08T10:09:00Z">
                  <w:rPr>
                    <w:sz w:val="16"/>
                    <w:szCs w:val="16"/>
                    <w:lang w:val="en-GB" w:eastAsia="ja-JP"/>
                  </w:rPr>
                </w:rPrChange>
              </w:rPr>
            </w:pPr>
            <w:r w:rsidRPr="00C17953">
              <w:rPr>
                <w:sz w:val="16"/>
                <w:szCs w:val="16"/>
                <w:lang w:val="en-GB" w:eastAsia="ja-JP"/>
                <w:rPrChange w:id="8445" w:author="Draft version 2" w:date="2020-04-08T10:09:00Z">
                  <w:rPr>
                    <w:sz w:val="16"/>
                    <w:szCs w:val="16"/>
                    <w:lang w:val="en-GB" w:eastAsia="ja-JP"/>
                  </w:rPr>
                </w:rPrChange>
              </w:rPr>
              <w:t>0061</w:t>
            </w:r>
          </w:p>
        </w:tc>
        <w:tc>
          <w:tcPr>
            <w:tcW w:w="426" w:type="dxa"/>
            <w:shd w:val="solid" w:color="FFFFFF" w:fill="auto"/>
          </w:tcPr>
          <w:p w:rsidR="00BE3C4E" w:rsidRPr="00C17953" w:rsidRDefault="00BE3C4E" w:rsidP="00872499">
            <w:pPr>
              <w:pStyle w:val="TAL"/>
              <w:keepNext w:val="0"/>
              <w:rPr>
                <w:sz w:val="16"/>
                <w:szCs w:val="16"/>
                <w:lang w:val="en-GB" w:eastAsia="ja-JP"/>
                <w:rPrChange w:id="8446" w:author="Draft version 2" w:date="2020-04-08T10:09:00Z">
                  <w:rPr>
                    <w:sz w:val="16"/>
                    <w:szCs w:val="16"/>
                    <w:lang w:val="en-GB" w:eastAsia="ja-JP"/>
                  </w:rPr>
                </w:rPrChange>
              </w:rPr>
            </w:pPr>
            <w:r w:rsidRPr="00C17953">
              <w:rPr>
                <w:sz w:val="16"/>
                <w:szCs w:val="16"/>
                <w:lang w:val="en-GB" w:eastAsia="ja-JP"/>
                <w:rPrChange w:id="8447" w:author="Draft version 2" w:date="2020-04-08T10:09:00Z">
                  <w:rPr>
                    <w:sz w:val="16"/>
                    <w:szCs w:val="16"/>
                    <w:lang w:val="en-GB" w:eastAsia="ja-JP"/>
                  </w:rPr>
                </w:rPrChange>
              </w:rPr>
              <w:t>1</w:t>
            </w:r>
          </w:p>
        </w:tc>
        <w:tc>
          <w:tcPr>
            <w:tcW w:w="425" w:type="dxa"/>
            <w:shd w:val="solid" w:color="FFFFFF" w:fill="auto"/>
          </w:tcPr>
          <w:p w:rsidR="00BE3C4E" w:rsidRPr="00C17953" w:rsidRDefault="00BE3C4E" w:rsidP="00872499">
            <w:pPr>
              <w:pStyle w:val="TAL"/>
              <w:keepNext w:val="0"/>
              <w:rPr>
                <w:sz w:val="16"/>
                <w:szCs w:val="16"/>
                <w:lang w:val="en-GB" w:eastAsia="ja-JP"/>
                <w:rPrChange w:id="8448" w:author="Draft version 2" w:date="2020-04-08T10:09:00Z">
                  <w:rPr>
                    <w:sz w:val="16"/>
                    <w:szCs w:val="16"/>
                    <w:lang w:val="en-GB" w:eastAsia="ja-JP"/>
                  </w:rPr>
                </w:rPrChange>
              </w:rPr>
            </w:pPr>
          </w:p>
        </w:tc>
        <w:tc>
          <w:tcPr>
            <w:tcW w:w="5341" w:type="dxa"/>
            <w:shd w:val="solid" w:color="FFFFFF" w:fill="auto"/>
          </w:tcPr>
          <w:p w:rsidR="00BE3C4E" w:rsidRPr="00C17953" w:rsidRDefault="00BE3C4E" w:rsidP="00872499">
            <w:pPr>
              <w:pStyle w:val="TAL"/>
              <w:keepNext w:val="0"/>
              <w:rPr>
                <w:sz w:val="16"/>
                <w:szCs w:val="16"/>
                <w:lang w:val="en-GB" w:eastAsia="ja-JP"/>
                <w:rPrChange w:id="8449" w:author="Draft version 2" w:date="2020-04-08T10:09:00Z">
                  <w:rPr>
                    <w:sz w:val="16"/>
                    <w:szCs w:val="16"/>
                    <w:lang w:val="en-GB" w:eastAsia="ja-JP"/>
                  </w:rPr>
                </w:rPrChange>
              </w:rPr>
            </w:pPr>
            <w:r w:rsidRPr="00C17953">
              <w:rPr>
                <w:sz w:val="16"/>
                <w:szCs w:val="16"/>
                <w:lang w:val="en-GB" w:eastAsia="ja-JP"/>
                <w:rPrChange w:id="8450" w:author="Draft version 2" w:date="2020-04-08T10:09:00Z">
                  <w:rPr>
                    <w:sz w:val="16"/>
                    <w:szCs w:val="16"/>
                    <w:lang w:val="en-GB" w:eastAsia="ja-JP"/>
                  </w:rPr>
                </w:rPrChange>
              </w:rPr>
              <w:t>Corrections to PDCP STATUS REPORT</w:t>
            </w:r>
          </w:p>
        </w:tc>
        <w:tc>
          <w:tcPr>
            <w:tcW w:w="754" w:type="dxa"/>
            <w:shd w:val="solid" w:color="FFFFFF" w:fill="auto"/>
          </w:tcPr>
          <w:p w:rsidR="00BE3C4E" w:rsidRPr="00C17953" w:rsidRDefault="00BE3C4E" w:rsidP="00872499">
            <w:pPr>
              <w:pStyle w:val="TAL"/>
              <w:keepNext w:val="0"/>
              <w:rPr>
                <w:sz w:val="16"/>
                <w:szCs w:val="16"/>
                <w:lang w:val="en-GB" w:eastAsia="ja-JP"/>
                <w:rPrChange w:id="8451" w:author="Draft version 2" w:date="2020-04-08T10:09:00Z">
                  <w:rPr>
                    <w:sz w:val="16"/>
                    <w:szCs w:val="16"/>
                    <w:lang w:val="en-GB" w:eastAsia="ja-JP"/>
                  </w:rPr>
                </w:rPrChange>
              </w:rPr>
            </w:pPr>
            <w:r w:rsidRPr="00C17953">
              <w:rPr>
                <w:sz w:val="16"/>
                <w:szCs w:val="16"/>
                <w:lang w:val="en-GB" w:eastAsia="ja-JP"/>
                <w:rPrChange w:id="8452" w:author="Draft version 2" w:date="2020-04-08T10:09:00Z">
                  <w:rPr>
                    <w:sz w:val="16"/>
                    <w:szCs w:val="16"/>
                    <w:lang w:val="en-GB" w:eastAsia="ja-JP"/>
                  </w:rPr>
                </w:rPrChange>
              </w:rPr>
              <w:t>8.4.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8453" w:author="Draft version 2" w:date="2020-04-08T10:09:00Z">
                  <w:rPr>
                    <w:sz w:val="16"/>
                    <w:szCs w:val="16"/>
                    <w:lang w:val="en-GB"/>
                  </w:rPr>
                </w:rPrChange>
              </w:rPr>
            </w:pPr>
            <w:r w:rsidRPr="00C17953">
              <w:rPr>
                <w:sz w:val="16"/>
                <w:szCs w:val="16"/>
                <w:lang w:val="en-GB"/>
                <w:rPrChange w:id="8454" w:author="Draft version 2" w:date="2020-04-08T10:09:00Z">
                  <w:rPr>
                    <w:sz w:val="16"/>
                    <w:szCs w:val="16"/>
                    <w:lang w:val="en-GB"/>
                  </w:rPr>
                </w:rPrChange>
              </w:rPr>
              <w:t>2009-03</w:t>
            </w:r>
          </w:p>
        </w:tc>
        <w:tc>
          <w:tcPr>
            <w:tcW w:w="567" w:type="dxa"/>
            <w:shd w:val="solid" w:color="FFFFFF" w:fill="auto"/>
          </w:tcPr>
          <w:p w:rsidR="00BE3C4E" w:rsidRPr="00C17953" w:rsidRDefault="00BE3C4E" w:rsidP="00872499">
            <w:pPr>
              <w:pStyle w:val="TAL"/>
              <w:keepNext w:val="0"/>
              <w:rPr>
                <w:sz w:val="16"/>
                <w:szCs w:val="16"/>
                <w:lang w:val="en-GB"/>
                <w:rPrChange w:id="8455" w:author="Draft version 2" w:date="2020-04-08T10:09:00Z">
                  <w:rPr>
                    <w:sz w:val="16"/>
                    <w:szCs w:val="16"/>
                    <w:lang w:val="en-GB"/>
                  </w:rPr>
                </w:rPrChange>
              </w:rPr>
            </w:pPr>
            <w:r w:rsidRPr="00C17953">
              <w:rPr>
                <w:sz w:val="16"/>
                <w:szCs w:val="16"/>
                <w:lang w:val="en-GB"/>
                <w:rPrChange w:id="8456" w:author="Draft version 2" w:date="2020-04-08T10:09:00Z">
                  <w:rPr>
                    <w:sz w:val="16"/>
                    <w:szCs w:val="16"/>
                    <w:lang w:val="en-GB"/>
                  </w:rPr>
                </w:rPrChange>
              </w:rPr>
              <w:t>RP-43</w:t>
            </w:r>
          </w:p>
        </w:tc>
        <w:tc>
          <w:tcPr>
            <w:tcW w:w="992" w:type="dxa"/>
            <w:shd w:val="solid" w:color="FFFFFF" w:fill="auto"/>
          </w:tcPr>
          <w:p w:rsidR="00BE3C4E" w:rsidRPr="00C17953" w:rsidRDefault="00BE3C4E" w:rsidP="00872499">
            <w:pPr>
              <w:pStyle w:val="TAL"/>
              <w:keepNext w:val="0"/>
              <w:rPr>
                <w:sz w:val="16"/>
                <w:szCs w:val="16"/>
                <w:lang w:val="en-GB"/>
                <w:rPrChange w:id="8457" w:author="Draft version 2" w:date="2020-04-08T10:09:00Z">
                  <w:rPr>
                    <w:sz w:val="16"/>
                    <w:szCs w:val="16"/>
                    <w:lang w:val="en-GB"/>
                  </w:rPr>
                </w:rPrChange>
              </w:rPr>
            </w:pPr>
            <w:r w:rsidRPr="00C17953">
              <w:rPr>
                <w:sz w:val="16"/>
                <w:szCs w:val="16"/>
                <w:lang w:val="en-GB"/>
                <w:rPrChange w:id="8458" w:author="Draft version 2" w:date="2020-04-08T10:09:00Z">
                  <w:rPr>
                    <w:sz w:val="16"/>
                    <w:szCs w:val="16"/>
                    <w:lang w:val="en-GB"/>
                  </w:rPr>
                </w:rPrChange>
              </w:rPr>
              <w:t>RP-090130</w:t>
            </w:r>
          </w:p>
        </w:tc>
        <w:tc>
          <w:tcPr>
            <w:tcW w:w="567" w:type="dxa"/>
            <w:shd w:val="solid" w:color="FFFFFF" w:fill="auto"/>
          </w:tcPr>
          <w:p w:rsidR="00BE3C4E" w:rsidRPr="00C17953" w:rsidRDefault="00BE3C4E" w:rsidP="00872499">
            <w:pPr>
              <w:pStyle w:val="TAL"/>
              <w:keepNext w:val="0"/>
              <w:rPr>
                <w:sz w:val="16"/>
                <w:szCs w:val="16"/>
                <w:lang w:val="en-GB"/>
                <w:rPrChange w:id="8459" w:author="Draft version 2" w:date="2020-04-08T10:09:00Z">
                  <w:rPr>
                    <w:sz w:val="16"/>
                    <w:szCs w:val="16"/>
                    <w:lang w:val="en-GB"/>
                  </w:rPr>
                </w:rPrChange>
              </w:rPr>
            </w:pPr>
            <w:r w:rsidRPr="00C17953">
              <w:rPr>
                <w:sz w:val="16"/>
                <w:szCs w:val="16"/>
                <w:lang w:val="en-GB"/>
                <w:rPrChange w:id="8460" w:author="Draft version 2" w:date="2020-04-08T10:09:00Z">
                  <w:rPr>
                    <w:sz w:val="16"/>
                    <w:szCs w:val="16"/>
                    <w:lang w:val="en-GB"/>
                  </w:rPr>
                </w:rPrChange>
              </w:rPr>
              <w:t>0064</w:t>
            </w:r>
          </w:p>
        </w:tc>
        <w:tc>
          <w:tcPr>
            <w:tcW w:w="426" w:type="dxa"/>
            <w:shd w:val="solid" w:color="FFFFFF" w:fill="auto"/>
          </w:tcPr>
          <w:p w:rsidR="00BE3C4E" w:rsidRPr="00C17953" w:rsidRDefault="00BE3C4E" w:rsidP="00872499">
            <w:pPr>
              <w:pStyle w:val="TAL"/>
              <w:keepNext w:val="0"/>
              <w:rPr>
                <w:sz w:val="16"/>
                <w:szCs w:val="16"/>
                <w:lang w:val="en-GB"/>
                <w:rPrChange w:id="8461" w:author="Draft version 2" w:date="2020-04-08T10:09:00Z">
                  <w:rPr>
                    <w:sz w:val="16"/>
                    <w:szCs w:val="16"/>
                    <w:lang w:val="en-GB"/>
                  </w:rPr>
                </w:rPrChange>
              </w:rPr>
            </w:pPr>
            <w:r w:rsidRPr="00C17953">
              <w:rPr>
                <w:sz w:val="16"/>
                <w:szCs w:val="16"/>
                <w:lang w:val="en-GB"/>
                <w:rPrChange w:id="8462" w:author="Draft version 2" w:date="2020-04-08T10:09:00Z">
                  <w:rPr>
                    <w:sz w:val="16"/>
                    <w:szCs w:val="16"/>
                    <w:lang w:val="en-GB"/>
                  </w:rPr>
                </w:rPrChange>
              </w:rPr>
              <w:t>-</w:t>
            </w:r>
          </w:p>
        </w:tc>
        <w:tc>
          <w:tcPr>
            <w:tcW w:w="425" w:type="dxa"/>
            <w:shd w:val="solid" w:color="FFFFFF" w:fill="auto"/>
          </w:tcPr>
          <w:p w:rsidR="00BE3C4E" w:rsidRPr="00C17953" w:rsidRDefault="00BE3C4E" w:rsidP="00872499">
            <w:pPr>
              <w:pStyle w:val="TAL"/>
              <w:keepNext w:val="0"/>
              <w:rPr>
                <w:sz w:val="16"/>
                <w:szCs w:val="16"/>
                <w:lang w:val="en-GB"/>
                <w:rPrChange w:id="8463"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8464" w:author="Draft version 2" w:date="2020-04-08T10:09:00Z">
                  <w:rPr>
                    <w:sz w:val="16"/>
                    <w:szCs w:val="16"/>
                    <w:lang w:val="en-GB"/>
                  </w:rPr>
                </w:rPrChange>
              </w:rPr>
            </w:pPr>
            <w:r w:rsidRPr="00C17953">
              <w:rPr>
                <w:sz w:val="16"/>
                <w:szCs w:val="16"/>
                <w:lang w:val="en-GB"/>
                <w:rPrChange w:id="8465" w:author="Draft version 2" w:date="2020-04-08T10:09:00Z">
                  <w:rPr>
                    <w:sz w:val="16"/>
                    <w:szCs w:val="16"/>
                    <w:lang w:val="en-GB"/>
                  </w:rPr>
                </w:rPrChange>
              </w:rPr>
              <w:t>CR to specify maximum PDCP SDU size</w:t>
            </w:r>
          </w:p>
        </w:tc>
        <w:tc>
          <w:tcPr>
            <w:tcW w:w="754" w:type="dxa"/>
            <w:shd w:val="solid" w:color="FFFFFF" w:fill="auto"/>
          </w:tcPr>
          <w:p w:rsidR="00BE3C4E" w:rsidRPr="00C17953" w:rsidRDefault="00BE3C4E" w:rsidP="00872499">
            <w:pPr>
              <w:pStyle w:val="TAL"/>
              <w:keepNext w:val="0"/>
              <w:rPr>
                <w:sz w:val="16"/>
                <w:szCs w:val="16"/>
                <w:lang w:val="en-GB"/>
                <w:rPrChange w:id="8466" w:author="Draft version 2" w:date="2020-04-08T10:09:00Z">
                  <w:rPr>
                    <w:sz w:val="16"/>
                    <w:szCs w:val="16"/>
                    <w:lang w:val="en-GB"/>
                  </w:rPr>
                </w:rPrChange>
              </w:rPr>
            </w:pPr>
            <w:r w:rsidRPr="00C17953">
              <w:rPr>
                <w:sz w:val="16"/>
                <w:szCs w:val="16"/>
                <w:lang w:val="en-GB"/>
                <w:rPrChange w:id="8467" w:author="Draft version 2" w:date="2020-04-08T10:09:00Z">
                  <w:rPr>
                    <w:sz w:val="16"/>
                    <w:szCs w:val="16"/>
                    <w:lang w:val="en-GB"/>
                  </w:rPr>
                </w:rPrChange>
              </w:rPr>
              <w:t>8.5.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8468" w:author="Draft version 2" w:date="2020-04-08T10:09:00Z">
                  <w:rPr>
                    <w:sz w:val="16"/>
                    <w:szCs w:val="16"/>
                    <w:lang w:val="en-GB"/>
                  </w:rPr>
                </w:rPrChange>
              </w:rPr>
            </w:pPr>
          </w:p>
        </w:tc>
        <w:tc>
          <w:tcPr>
            <w:tcW w:w="567" w:type="dxa"/>
            <w:shd w:val="solid" w:color="FFFFFF" w:fill="auto"/>
          </w:tcPr>
          <w:p w:rsidR="00BE3C4E" w:rsidRPr="00C17953" w:rsidRDefault="00BE3C4E" w:rsidP="00872499">
            <w:pPr>
              <w:pStyle w:val="TAL"/>
              <w:keepNext w:val="0"/>
              <w:rPr>
                <w:sz w:val="16"/>
                <w:szCs w:val="16"/>
                <w:lang w:val="en-GB"/>
                <w:rPrChange w:id="8469" w:author="Draft version 2" w:date="2020-04-08T10:09:00Z">
                  <w:rPr>
                    <w:sz w:val="16"/>
                    <w:szCs w:val="16"/>
                    <w:lang w:val="en-GB"/>
                  </w:rPr>
                </w:rPrChange>
              </w:rPr>
            </w:pPr>
            <w:r w:rsidRPr="00C17953">
              <w:rPr>
                <w:sz w:val="16"/>
                <w:szCs w:val="16"/>
                <w:lang w:val="en-GB"/>
                <w:rPrChange w:id="8470" w:author="Draft version 2" w:date="2020-04-08T10:09:00Z">
                  <w:rPr>
                    <w:sz w:val="16"/>
                    <w:szCs w:val="16"/>
                    <w:lang w:val="en-GB"/>
                  </w:rPr>
                </w:rPrChange>
              </w:rPr>
              <w:t>RP-43</w:t>
            </w:r>
          </w:p>
        </w:tc>
        <w:tc>
          <w:tcPr>
            <w:tcW w:w="992" w:type="dxa"/>
            <w:shd w:val="solid" w:color="FFFFFF" w:fill="auto"/>
          </w:tcPr>
          <w:p w:rsidR="00BE3C4E" w:rsidRPr="00C17953" w:rsidRDefault="00BE3C4E" w:rsidP="00872499">
            <w:pPr>
              <w:pStyle w:val="TAL"/>
              <w:keepNext w:val="0"/>
              <w:rPr>
                <w:sz w:val="16"/>
                <w:szCs w:val="16"/>
                <w:lang w:val="en-GB"/>
                <w:rPrChange w:id="8471" w:author="Draft version 2" w:date="2020-04-08T10:09:00Z">
                  <w:rPr>
                    <w:sz w:val="16"/>
                    <w:szCs w:val="16"/>
                    <w:lang w:val="en-GB"/>
                  </w:rPr>
                </w:rPrChange>
              </w:rPr>
            </w:pPr>
            <w:r w:rsidRPr="00C17953">
              <w:rPr>
                <w:sz w:val="16"/>
                <w:szCs w:val="16"/>
                <w:lang w:val="en-GB"/>
                <w:rPrChange w:id="8472" w:author="Draft version 2" w:date="2020-04-08T10:09:00Z">
                  <w:rPr>
                    <w:sz w:val="16"/>
                    <w:szCs w:val="16"/>
                    <w:lang w:val="en-GB"/>
                  </w:rPr>
                </w:rPrChange>
              </w:rPr>
              <w:t>RP-090130</w:t>
            </w:r>
          </w:p>
        </w:tc>
        <w:tc>
          <w:tcPr>
            <w:tcW w:w="567" w:type="dxa"/>
            <w:shd w:val="solid" w:color="FFFFFF" w:fill="auto"/>
          </w:tcPr>
          <w:p w:rsidR="00BE3C4E" w:rsidRPr="00C17953" w:rsidRDefault="00BE3C4E" w:rsidP="00872499">
            <w:pPr>
              <w:pStyle w:val="TAL"/>
              <w:keepNext w:val="0"/>
              <w:rPr>
                <w:sz w:val="16"/>
                <w:szCs w:val="16"/>
                <w:lang w:val="en-GB"/>
                <w:rPrChange w:id="8473" w:author="Draft version 2" w:date="2020-04-08T10:09:00Z">
                  <w:rPr>
                    <w:sz w:val="16"/>
                    <w:szCs w:val="16"/>
                    <w:lang w:val="en-GB"/>
                  </w:rPr>
                </w:rPrChange>
              </w:rPr>
            </w:pPr>
            <w:r w:rsidRPr="00C17953">
              <w:rPr>
                <w:sz w:val="16"/>
                <w:szCs w:val="16"/>
                <w:lang w:val="en-GB"/>
                <w:rPrChange w:id="8474" w:author="Draft version 2" w:date="2020-04-08T10:09:00Z">
                  <w:rPr>
                    <w:sz w:val="16"/>
                    <w:szCs w:val="16"/>
                    <w:lang w:val="en-GB"/>
                  </w:rPr>
                </w:rPrChange>
              </w:rPr>
              <w:t>0065</w:t>
            </w:r>
          </w:p>
        </w:tc>
        <w:tc>
          <w:tcPr>
            <w:tcW w:w="426" w:type="dxa"/>
            <w:shd w:val="solid" w:color="FFFFFF" w:fill="auto"/>
          </w:tcPr>
          <w:p w:rsidR="00BE3C4E" w:rsidRPr="00C17953" w:rsidRDefault="00BE3C4E" w:rsidP="00872499">
            <w:pPr>
              <w:pStyle w:val="TAL"/>
              <w:keepNext w:val="0"/>
              <w:rPr>
                <w:sz w:val="16"/>
                <w:szCs w:val="16"/>
                <w:lang w:val="en-GB"/>
                <w:rPrChange w:id="8475" w:author="Draft version 2" w:date="2020-04-08T10:09:00Z">
                  <w:rPr>
                    <w:sz w:val="16"/>
                    <w:szCs w:val="16"/>
                    <w:lang w:val="en-GB"/>
                  </w:rPr>
                </w:rPrChange>
              </w:rPr>
            </w:pPr>
            <w:r w:rsidRPr="00C17953">
              <w:rPr>
                <w:sz w:val="16"/>
                <w:szCs w:val="16"/>
                <w:lang w:val="en-GB"/>
                <w:rPrChange w:id="8476" w:author="Draft version 2" w:date="2020-04-08T10:09:00Z">
                  <w:rPr>
                    <w:sz w:val="16"/>
                    <w:szCs w:val="16"/>
                    <w:lang w:val="en-GB"/>
                  </w:rPr>
                </w:rPrChange>
              </w:rPr>
              <w:t>-</w:t>
            </w:r>
          </w:p>
        </w:tc>
        <w:tc>
          <w:tcPr>
            <w:tcW w:w="425" w:type="dxa"/>
            <w:shd w:val="solid" w:color="FFFFFF" w:fill="auto"/>
          </w:tcPr>
          <w:p w:rsidR="00BE3C4E" w:rsidRPr="00C17953" w:rsidRDefault="00BE3C4E" w:rsidP="00872499">
            <w:pPr>
              <w:pStyle w:val="TAL"/>
              <w:keepNext w:val="0"/>
              <w:rPr>
                <w:sz w:val="16"/>
                <w:szCs w:val="16"/>
                <w:lang w:val="en-GB"/>
                <w:rPrChange w:id="8477"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8478" w:author="Draft version 2" w:date="2020-04-08T10:09:00Z">
                  <w:rPr>
                    <w:sz w:val="16"/>
                    <w:szCs w:val="16"/>
                    <w:lang w:val="en-GB"/>
                  </w:rPr>
                </w:rPrChange>
              </w:rPr>
            </w:pPr>
            <w:r w:rsidRPr="00C17953">
              <w:rPr>
                <w:sz w:val="16"/>
                <w:szCs w:val="16"/>
                <w:lang w:val="en-GB"/>
                <w:rPrChange w:id="8479" w:author="Draft version 2" w:date="2020-04-08T10:09:00Z">
                  <w:rPr>
                    <w:sz w:val="16"/>
                    <w:szCs w:val="16"/>
                    <w:lang w:val="en-GB"/>
                  </w:rPr>
                </w:rPrChange>
              </w:rPr>
              <w:t>CR with correction on PDCP function of maintaining SNs</w:t>
            </w:r>
          </w:p>
        </w:tc>
        <w:tc>
          <w:tcPr>
            <w:tcW w:w="754" w:type="dxa"/>
            <w:shd w:val="solid" w:color="FFFFFF" w:fill="auto"/>
          </w:tcPr>
          <w:p w:rsidR="00BE3C4E" w:rsidRPr="00C17953" w:rsidRDefault="00BE3C4E" w:rsidP="00872499">
            <w:pPr>
              <w:pStyle w:val="TAL"/>
              <w:keepNext w:val="0"/>
              <w:rPr>
                <w:sz w:val="16"/>
                <w:szCs w:val="16"/>
                <w:lang w:val="en-GB"/>
                <w:rPrChange w:id="8480" w:author="Draft version 2" w:date="2020-04-08T10:09:00Z">
                  <w:rPr>
                    <w:sz w:val="16"/>
                    <w:szCs w:val="16"/>
                    <w:lang w:val="en-GB"/>
                  </w:rPr>
                </w:rPrChange>
              </w:rPr>
            </w:pPr>
            <w:r w:rsidRPr="00C17953">
              <w:rPr>
                <w:sz w:val="16"/>
                <w:szCs w:val="16"/>
                <w:lang w:val="en-GB"/>
                <w:rPrChange w:id="8481" w:author="Draft version 2" w:date="2020-04-08T10:09:00Z">
                  <w:rPr>
                    <w:sz w:val="16"/>
                    <w:szCs w:val="16"/>
                    <w:lang w:val="en-GB"/>
                  </w:rPr>
                </w:rPrChange>
              </w:rPr>
              <w:t>8.5.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8482" w:author="Draft version 2" w:date="2020-04-08T10:09:00Z">
                  <w:rPr>
                    <w:sz w:val="16"/>
                    <w:szCs w:val="16"/>
                    <w:lang w:val="en-GB"/>
                  </w:rPr>
                </w:rPrChange>
              </w:rPr>
            </w:pPr>
          </w:p>
        </w:tc>
        <w:tc>
          <w:tcPr>
            <w:tcW w:w="567" w:type="dxa"/>
            <w:shd w:val="solid" w:color="FFFFFF" w:fill="auto"/>
          </w:tcPr>
          <w:p w:rsidR="00BE3C4E" w:rsidRPr="00C17953" w:rsidRDefault="00BE3C4E" w:rsidP="00872499">
            <w:pPr>
              <w:pStyle w:val="TAL"/>
              <w:keepNext w:val="0"/>
              <w:rPr>
                <w:sz w:val="16"/>
                <w:szCs w:val="16"/>
                <w:lang w:val="en-GB"/>
                <w:rPrChange w:id="8483" w:author="Draft version 2" w:date="2020-04-08T10:09:00Z">
                  <w:rPr>
                    <w:sz w:val="16"/>
                    <w:szCs w:val="16"/>
                    <w:lang w:val="en-GB"/>
                  </w:rPr>
                </w:rPrChange>
              </w:rPr>
            </w:pPr>
            <w:r w:rsidRPr="00C17953">
              <w:rPr>
                <w:sz w:val="16"/>
                <w:szCs w:val="16"/>
                <w:lang w:val="en-GB"/>
                <w:rPrChange w:id="8484" w:author="Draft version 2" w:date="2020-04-08T10:09:00Z">
                  <w:rPr>
                    <w:sz w:val="16"/>
                    <w:szCs w:val="16"/>
                    <w:lang w:val="en-GB"/>
                  </w:rPr>
                </w:rPrChange>
              </w:rPr>
              <w:t>RP-43</w:t>
            </w:r>
          </w:p>
        </w:tc>
        <w:tc>
          <w:tcPr>
            <w:tcW w:w="992" w:type="dxa"/>
            <w:shd w:val="solid" w:color="FFFFFF" w:fill="auto"/>
          </w:tcPr>
          <w:p w:rsidR="00BE3C4E" w:rsidRPr="00C17953" w:rsidRDefault="00BE3C4E" w:rsidP="00872499">
            <w:pPr>
              <w:pStyle w:val="TAL"/>
              <w:keepNext w:val="0"/>
              <w:rPr>
                <w:sz w:val="16"/>
                <w:szCs w:val="16"/>
                <w:lang w:val="en-GB"/>
                <w:rPrChange w:id="8485" w:author="Draft version 2" w:date="2020-04-08T10:09:00Z">
                  <w:rPr>
                    <w:sz w:val="16"/>
                    <w:szCs w:val="16"/>
                    <w:lang w:val="en-GB"/>
                  </w:rPr>
                </w:rPrChange>
              </w:rPr>
            </w:pPr>
            <w:r w:rsidRPr="00C17953">
              <w:rPr>
                <w:sz w:val="16"/>
                <w:szCs w:val="16"/>
                <w:lang w:val="en-GB"/>
                <w:rPrChange w:id="8486" w:author="Draft version 2" w:date="2020-04-08T10:09:00Z">
                  <w:rPr>
                    <w:sz w:val="16"/>
                    <w:szCs w:val="16"/>
                    <w:lang w:val="en-GB"/>
                  </w:rPr>
                </w:rPrChange>
              </w:rPr>
              <w:t>RP-090130</w:t>
            </w:r>
          </w:p>
        </w:tc>
        <w:tc>
          <w:tcPr>
            <w:tcW w:w="567" w:type="dxa"/>
            <w:shd w:val="solid" w:color="FFFFFF" w:fill="auto"/>
          </w:tcPr>
          <w:p w:rsidR="00BE3C4E" w:rsidRPr="00C17953" w:rsidRDefault="00BE3C4E" w:rsidP="00872499">
            <w:pPr>
              <w:pStyle w:val="TAL"/>
              <w:keepNext w:val="0"/>
              <w:rPr>
                <w:sz w:val="16"/>
                <w:szCs w:val="16"/>
                <w:lang w:val="en-GB"/>
                <w:rPrChange w:id="8487" w:author="Draft version 2" w:date="2020-04-08T10:09:00Z">
                  <w:rPr>
                    <w:sz w:val="16"/>
                    <w:szCs w:val="16"/>
                    <w:lang w:val="en-GB"/>
                  </w:rPr>
                </w:rPrChange>
              </w:rPr>
            </w:pPr>
            <w:r w:rsidRPr="00C17953">
              <w:rPr>
                <w:sz w:val="16"/>
                <w:szCs w:val="16"/>
                <w:lang w:val="en-GB"/>
                <w:rPrChange w:id="8488" w:author="Draft version 2" w:date="2020-04-08T10:09:00Z">
                  <w:rPr>
                    <w:sz w:val="16"/>
                    <w:szCs w:val="16"/>
                    <w:lang w:val="en-GB"/>
                  </w:rPr>
                </w:rPrChange>
              </w:rPr>
              <w:t>0066</w:t>
            </w:r>
          </w:p>
        </w:tc>
        <w:tc>
          <w:tcPr>
            <w:tcW w:w="426" w:type="dxa"/>
            <w:shd w:val="solid" w:color="FFFFFF" w:fill="auto"/>
          </w:tcPr>
          <w:p w:rsidR="00BE3C4E" w:rsidRPr="00C17953" w:rsidRDefault="00BE3C4E" w:rsidP="00872499">
            <w:pPr>
              <w:pStyle w:val="TAL"/>
              <w:keepNext w:val="0"/>
              <w:rPr>
                <w:sz w:val="16"/>
                <w:szCs w:val="16"/>
                <w:lang w:val="en-GB"/>
                <w:rPrChange w:id="8489" w:author="Draft version 2" w:date="2020-04-08T10:09:00Z">
                  <w:rPr>
                    <w:sz w:val="16"/>
                    <w:szCs w:val="16"/>
                    <w:lang w:val="en-GB"/>
                  </w:rPr>
                </w:rPrChange>
              </w:rPr>
            </w:pPr>
            <w:r w:rsidRPr="00C17953">
              <w:rPr>
                <w:sz w:val="16"/>
                <w:szCs w:val="16"/>
                <w:lang w:val="en-GB"/>
                <w:rPrChange w:id="8490" w:author="Draft version 2" w:date="2020-04-08T10:09:00Z">
                  <w:rPr>
                    <w:sz w:val="16"/>
                    <w:szCs w:val="16"/>
                    <w:lang w:val="en-GB"/>
                  </w:rPr>
                </w:rPrChange>
              </w:rPr>
              <w:t>-</w:t>
            </w:r>
          </w:p>
        </w:tc>
        <w:tc>
          <w:tcPr>
            <w:tcW w:w="425" w:type="dxa"/>
            <w:shd w:val="solid" w:color="FFFFFF" w:fill="auto"/>
          </w:tcPr>
          <w:p w:rsidR="00BE3C4E" w:rsidRPr="00C17953" w:rsidRDefault="00BE3C4E" w:rsidP="00872499">
            <w:pPr>
              <w:pStyle w:val="TAL"/>
              <w:keepNext w:val="0"/>
              <w:rPr>
                <w:sz w:val="16"/>
                <w:szCs w:val="16"/>
                <w:lang w:val="en-GB"/>
                <w:rPrChange w:id="8491"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8492" w:author="Draft version 2" w:date="2020-04-08T10:09:00Z">
                  <w:rPr>
                    <w:sz w:val="16"/>
                    <w:szCs w:val="16"/>
                    <w:lang w:val="en-GB"/>
                  </w:rPr>
                </w:rPrChange>
              </w:rPr>
            </w:pPr>
            <w:r w:rsidRPr="00C17953">
              <w:rPr>
                <w:sz w:val="16"/>
                <w:szCs w:val="16"/>
                <w:lang w:val="en-GB"/>
                <w:rPrChange w:id="8493" w:author="Draft version 2" w:date="2020-04-08T10:09:00Z">
                  <w:rPr>
                    <w:sz w:val="16"/>
                    <w:szCs w:val="16"/>
                    <w:lang w:val="en-GB"/>
                  </w:rPr>
                </w:rPrChange>
              </w:rPr>
              <w:t>Miscellaneous corrections to 36.323</w:t>
            </w:r>
          </w:p>
        </w:tc>
        <w:tc>
          <w:tcPr>
            <w:tcW w:w="754" w:type="dxa"/>
            <w:shd w:val="solid" w:color="FFFFFF" w:fill="auto"/>
          </w:tcPr>
          <w:p w:rsidR="00BE3C4E" w:rsidRPr="00C17953" w:rsidRDefault="00BE3C4E" w:rsidP="00872499">
            <w:pPr>
              <w:pStyle w:val="TAL"/>
              <w:keepNext w:val="0"/>
              <w:rPr>
                <w:sz w:val="16"/>
                <w:szCs w:val="16"/>
                <w:lang w:val="en-GB"/>
                <w:rPrChange w:id="8494" w:author="Draft version 2" w:date="2020-04-08T10:09:00Z">
                  <w:rPr>
                    <w:sz w:val="16"/>
                    <w:szCs w:val="16"/>
                    <w:lang w:val="en-GB"/>
                  </w:rPr>
                </w:rPrChange>
              </w:rPr>
            </w:pPr>
            <w:r w:rsidRPr="00C17953">
              <w:rPr>
                <w:sz w:val="16"/>
                <w:szCs w:val="16"/>
                <w:lang w:val="en-GB"/>
                <w:rPrChange w:id="8495" w:author="Draft version 2" w:date="2020-04-08T10:09:00Z">
                  <w:rPr>
                    <w:sz w:val="16"/>
                    <w:szCs w:val="16"/>
                    <w:lang w:val="en-GB"/>
                  </w:rPr>
                </w:rPrChange>
              </w:rPr>
              <w:t>8.5.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8496" w:author="Draft version 2" w:date="2020-04-08T10:09:00Z">
                  <w:rPr>
                    <w:sz w:val="16"/>
                    <w:szCs w:val="16"/>
                    <w:lang w:val="en-GB"/>
                  </w:rPr>
                </w:rPrChange>
              </w:rPr>
            </w:pPr>
          </w:p>
        </w:tc>
        <w:tc>
          <w:tcPr>
            <w:tcW w:w="567" w:type="dxa"/>
            <w:shd w:val="solid" w:color="FFFFFF" w:fill="auto"/>
          </w:tcPr>
          <w:p w:rsidR="00BE3C4E" w:rsidRPr="00C17953" w:rsidRDefault="00BE3C4E" w:rsidP="00872499">
            <w:pPr>
              <w:pStyle w:val="TAL"/>
              <w:keepNext w:val="0"/>
              <w:rPr>
                <w:sz w:val="16"/>
                <w:szCs w:val="16"/>
                <w:lang w:val="en-GB"/>
                <w:rPrChange w:id="8497" w:author="Draft version 2" w:date="2020-04-08T10:09:00Z">
                  <w:rPr>
                    <w:sz w:val="16"/>
                    <w:szCs w:val="16"/>
                    <w:lang w:val="en-GB"/>
                  </w:rPr>
                </w:rPrChange>
              </w:rPr>
            </w:pPr>
            <w:r w:rsidRPr="00C17953">
              <w:rPr>
                <w:sz w:val="16"/>
                <w:szCs w:val="16"/>
                <w:lang w:val="en-GB"/>
                <w:rPrChange w:id="8498" w:author="Draft version 2" w:date="2020-04-08T10:09:00Z">
                  <w:rPr>
                    <w:sz w:val="16"/>
                    <w:szCs w:val="16"/>
                    <w:lang w:val="en-GB"/>
                  </w:rPr>
                </w:rPrChange>
              </w:rPr>
              <w:t>RP-43</w:t>
            </w:r>
          </w:p>
        </w:tc>
        <w:tc>
          <w:tcPr>
            <w:tcW w:w="992" w:type="dxa"/>
            <w:shd w:val="solid" w:color="FFFFFF" w:fill="auto"/>
          </w:tcPr>
          <w:p w:rsidR="00BE3C4E" w:rsidRPr="00C17953" w:rsidRDefault="00BE3C4E" w:rsidP="00872499">
            <w:pPr>
              <w:pStyle w:val="TAL"/>
              <w:keepNext w:val="0"/>
              <w:rPr>
                <w:sz w:val="16"/>
                <w:szCs w:val="16"/>
                <w:lang w:val="en-GB"/>
                <w:rPrChange w:id="8499" w:author="Draft version 2" w:date="2020-04-08T10:09:00Z">
                  <w:rPr>
                    <w:sz w:val="16"/>
                    <w:szCs w:val="16"/>
                    <w:lang w:val="en-GB"/>
                  </w:rPr>
                </w:rPrChange>
              </w:rPr>
            </w:pPr>
            <w:r w:rsidRPr="00C17953">
              <w:rPr>
                <w:sz w:val="16"/>
                <w:szCs w:val="16"/>
                <w:lang w:val="en-GB"/>
                <w:rPrChange w:id="8500" w:author="Draft version 2" w:date="2020-04-08T10:09:00Z">
                  <w:rPr>
                    <w:sz w:val="16"/>
                    <w:szCs w:val="16"/>
                    <w:lang w:val="en-GB"/>
                  </w:rPr>
                </w:rPrChange>
              </w:rPr>
              <w:t>RP-090130</w:t>
            </w:r>
          </w:p>
        </w:tc>
        <w:tc>
          <w:tcPr>
            <w:tcW w:w="567" w:type="dxa"/>
            <w:shd w:val="solid" w:color="FFFFFF" w:fill="auto"/>
          </w:tcPr>
          <w:p w:rsidR="00BE3C4E" w:rsidRPr="00C17953" w:rsidRDefault="00BE3C4E" w:rsidP="00872499">
            <w:pPr>
              <w:pStyle w:val="TAL"/>
              <w:keepNext w:val="0"/>
              <w:rPr>
                <w:sz w:val="16"/>
                <w:szCs w:val="16"/>
                <w:lang w:val="en-GB"/>
                <w:rPrChange w:id="8501" w:author="Draft version 2" w:date="2020-04-08T10:09:00Z">
                  <w:rPr>
                    <w:sz w:val="16"/>
                    <w:szCs w:val="16"/>
                    <w:lang w:val="en-GB"/>
                  </w:rPr>
                </w:rPrChange>
              </w:rPr>
            </w:pPr>
            <w:r w:rsidRPr="00C17953">
              <w:rPr>
                <w:sz w:val="16"/>
                <w:szCs w:val="16"/>
                <w:lang w:val="en-GB"/>
                <w:rPrChange w:id="8502" w:author="Draft version 2" w:date="2020-04-08T10:09:00Z">
                  <w:rPr>
                    <w:sz w:val="16"/>
                    <w:szCs w:val="16"/>
                    <w:lang w:val="en-GB"/>
                  </w:rPr>
                </w:rPrChange>
              </w:rPr>
              <w:t>0067</w:t>
            </w:r>
          </w:p>
        </w:tc>
        <w:tc>
          <w:tcPr>
            <w:tcW w:w="426" w:type="dxa"/>
            <w:shd w:val="solid" w:color="FFFFFF" w:fill="auto"/>
          </w:tcPr>
          <w:p w:rsidR="00BE3C4E" w:rsidRPr="00C17953" w:rsidRDefault="00BE3C4E" w:rsidP="00872499">
            <w:pPr>
              <w:pStyle w:val="TAL"/>
              <w:keepNext w:val="0"/>
              <w:rPr>
                <w:sz w:val="16"/>
                <w:szCs w:val="16"/>
                <w:lang w:val="en-GB"/>
                <w:rPrChange w:id="8503" w:author="Draft version 2" w:date="2020-04-08T10:09:00Z">
                  <w:rPr>
                    <w:sz w:val="16"/>
                    <w:szCs w:val="16"/>
                    <w:lang w:val="en-GB"/>
                  </w:rPr>
                </w:rPrChange>
              </w:rPr>
            </w:pPr>
            <w:r w:rsidRPr="00C17953">
              <w:rPr>
                <w:sz w:val="16"/>
                <w:szCs w:val="16"/>
                <w:lang w:val="en-GB"/>
                <w:rPrChange w:id="8504" w:author="Draft version 2" w:date="2020-04-08T10:09:00Z">
                  <w:rPr>
                    <w:sz w:val="16"/>
                    <w:szCs w:val="16"/>
                    <w:lang w:val="en-GB"/>
                  </w:rPr>
                </w:rPrChange>
              </w:rPr>
              <w:t>-</w:t>
            </w:r>
          </w:p>
        </w:tc>
        <w:tc>
          <w:tcPr>
            <w:tcW w:w="425" w:type="dxa"/>
            <w:shd w:val="solid" w:color="FFFFFF" w:fill="auto"/>
          </w:tcPr>
          <w:p w:rsidR="00BE3C4E" w:rsidRPr="00C17953" w:rsidRDefault="00BE3C4E" w:rsidP="00872499">
            <w:pPr>
              <w:pStyle w:val="TAL"/>
              <w:keepNext w:val="0"/>
              <w:rPr>
                <w:sz w:val="16"/>
                <w:szCs w:val="16"/>
                <w:lang w:val="en-GB"/>
                <w:rPrChange w:id="8505"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8506" w:author="Draft version 2" w:date="2020-04-08T10:09:00Z">
                  <w:rPr>
                    <w:sz w:val="16"/>
                    <w:szCs w:val="16"/>
                    <w:lang w:val="en-GB"/>
                  </w:rPr>
                </w:rPrChange>
              </w:rPr>
            </w:pPr>
            <w:r w:rsidRPr="00C17953">
              <w:rPr>
                <w:sz w:val="16"/>
                <w:szCs w:val="16"/>
                <w:lang w:val="en-GB"/>
                <w:rPrChange w:id="8507" w:author="Draft version 2" w:date="2020-04-08T10:09:00Z">
                  <w:rPr>
                    <w:sz w:val="16"/>
                    <w:szCs w:val="16"/>
                    <w:lang w:val="en-GB"/>
                  </w:rPr>
                </w:rPrChange>
              </w:rPr>
              <w:t>Minor issues on PDCP</w:t>
            </w:r>
          </w:p>
        </w:tc>
        <w:tc>
          <w:tcPr>
            <w:tcW w:w="754" w:type="dxa"/>
            <w:shd w:val="solid" w:color="FFFFFF" w:fill="auto"/>
          </w:tcPr>
          <w:p w:rsidR="00BE3C4E" w:rsidRPr="00C17953" w:rsidRDefault="00BE3C4E" w:rsidP="00872499">
            <w:pPr>
              <w:pStyle w:val="TAL"/>
              <w:keepNext w:val="0"/>
              <w:rPr>
                <w:sz w:val="16"/>
                <w:szCs w:val="16"/>
                <w:lang w:val="en-GB"/>
                <w:rPrChange w:id="8508" w:author="Draft version 2" w:date="2020-04-08T10:09:00Z">
                  <w:rPr>
                    <w:sz w:val="16"/>
                    <w:szCs w:val="16"/>
                    <w:lang w:val="en-GB"/>
                  </w:rPr>
                </w:rPrChange>
              </w:rPr>
            </w:pPr>
            <w:r w:rsidRPr="00C17953">
              <w:rPr>
                <w:sz w:val="16"/>
                <w:szCs w:val="16"/>
                <w:lang w:val="en-GB"/>
                <w:rPrChange w:id="8509" w:author="Draft version 2" w:date="2020-04-08T10:09:00Z">
                  <w:rPr>
                    <w:sz w:val="16"/>
                    <w:szCs w:val="16"/>
                    <w:lang w:val="en-GB"/>
                  </w:rPr>
                </w:rPrChange>
              </w:rPr>
              <w:t>8.5.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8510" w:author="Draft version 2" w:date="2020-04-08T10:09:00Z">
                  <w:rPr>
                    <w:sz w:val="16"/>
                    <w:szCs w:val="16"/>
                    <w:lang w:val="en-GB"/>
                  </w:rPr>
                </w:rPrChange>
              </w:rPr>
            </w:pPr>
          </w:p>
        </w:tc>
        <w:tc>
          <w:tcPr>
            <w:tcW w:w="567" w:type="dxa"/>
            <w:shd w:val="solid" w:color="FFFFFF" w:fill="auto"/>
          </w:tcPr>
          <w:p w:rsidR="00BE3C4E" w:rsidRPr="00C17953" w:rsidRDefault="00BE3C4E" w:rsidP="00872499">
            <w:pPr>
              <w:pStyle w:val="TAL"/>
              <w:keepNext w:val="0"/>
              <w:rPr>
                <w:sz w:val="16"/>
                <w:szCs w:val="16"/>
                <w:lang w:val="en-GB"/>
                <w:rPrChange w:id="8511" w:author="Draft version 2" w:date="2020-04-08T10:09:00Z">
                  <w:rPr>
                    <w:sz w:val="16"/>
                    <w:szCs w:val="16"/>
                    <w:lang w:val="en-GB"/>
                  </w:rPr>
                </w:rPrChange>
              </w:rPr>
            </w:pPr>
            <w:r w:rsidRPr="00C17953">
              <w:rPr>
                <w:sz w:val="16"/>
                <w:szCs w:val="16"/>
                <w:lang w:val="en-GB"/>
                <w:rPrChange w:id="8512" w:author="Draft version 2" w:date="2020-04-08T10:09:00Z">
                  <w:rPr>
                    <w:sz w:val="16"/>
                    <w:szCs w:val="16"/>
                    <w:lang w:val="en-GB"/>
                  </w:rPr>
                </w:rPrChange>
              </w:rPr>
              <w:t>RP-43</w:t>
            </w:r>
          </w:p>
        </w:tc>
        <w:tc>
          <w:tcPr>
            <w:tcW w:w="992" w:type="dxa"/>
            <w:shd w:val="solid" w:color="FFFFFF" w:fill="auto"/>
          </w:tcPr>
          <w:p w:rsidR="00BE3C4E" w:rsidRPr="00C17953" w:rsidRDefault="00BE3C4E" w:rsidP="00872499">
            <w:pPr>
              <w:pStyle w:val="TAL"/>
              <w:keepNext w:val="0"/>
              <w:rPr>
                <w:sz w:val="16"/>
                <w:szCs w:val="16"/>
                <w:lang w:val="en-GB"/>
                <w:rPrChange w:id="8513" w:author="Draft version 2" w:date="2020-04-08T10:09:00Z">
                  <w:rPr>
                    <w:sz w:val="16"/>
                    <w:szCs w:val="16"/>
                    <w:lang w:val="en-GB"/>
                  </w:rPr>
                </w:rPrChange>
              </w:rPr>
            </w:pPr>
            <w:r w:rsidRPr="00C17953">
              <w:rPr>
                <w:sz w:val="16"/>
                <w:szCs w:val="16"/>
                <w:lang w:val="en-GB"/>
                <w:rPrChange w:id="8514" w:author="Draft version 2" w:date="2020-04-08T10:09:00Z">
                  <w:rPr>
                    <w:sz w:val="16"/>
                    <w:szCs w:val="16"/>
                    <w:lang w:val="en-GB"/>
                  </w:rPr>
                </w:rPrChange>
              </w:rPr>
              <w:t>RP-090130</w:t>
            </w:r>
          </w:p>
        </w:tc>
        <w:tc>
          <w:tcPr>
            <w:tcW w:w="567" w:type="dxa"/>
            <w:shd w:val="solid" w:color="FFFFFF" w:fill="auto"/>
          </w:tcPr>
          <w:p w:rsidR="00BE3C4E" w:rsidRPr="00C17953" w:rsidRDefault="00BE3C4E" w:rsidP="00872499">
            <w:pPr>
              <w:pStyle w:val="TAL"/>
              <w:keepNext w:val="0"/>
              <w:rPr>
                <w:sz w:val="16"/>
                <w:szCs w:val="16"/>
                <w:lang w:val="en-GB"/>
                <w:rPrChange w:id="8515" w:author="Draft version 2" w:date="2020-04-08T10:09:00Z">
                  <w:rPr>
                    <w:sz w:val="16"/>
                    <w:szCs w:val="16"/>
                    <w:lang w:val="en-GB"/>
                  </w:rPr>
                </w:rPrChange>
              </w:rPr>
            </w:pPr>
            <w:r w:rsidRPr="00C17953">
              <w:rPr>
                <w:sz w:val="16"/>
                <w:szCs w:val="16"/>
                <w:lang w:val="en-GB"/>
                <w:rPrChange w:id="8516" w:author="Draft version 2" w:date="2020-04-08T10:09:00Z">
                  <w:rPr>
                    <w:sz w:val="16"/>
                    <w:szCs w:val="16"/>
                    <w:lang w:val="en-GB"/>
                  </w:rPr>
                </w:rPrChange>
              </w:rPr>
              <w:t>0068</w:t>
            </w:r>
          </w:p>
        </w:tc>
        <w:tc>
          <w:tcPr>
            <w:tcW w:w="426" w:type="dxa"/>
            <w:shd w:val="solid" w:color="FFFFFF" w:fill="auto"/>
          </w:tcPr>
          <w:p w:rsidR="00BE3C4E" w:rsidRPr="00C17953" w:rsidRDefault="00BE3C4E" w:rsidP="00872499">
            <w:pPr>
              <w:pStyle w:val="TAL"/>
              <w:keepNext w:val="0"/>
              <w:rPr>
                <w:sz w:val="16"/>
                <w:szCs w:val="16"/>
                <w:lang w:val="en-GB"/>
                <w:rPrChange w:id="8517" w:author="Draft version 2" w:date="2020-04-08T10:09:00Z">
                  <w:rPr>
                    <w:sz w:val="16"/>
                    <w:szCs w:val="16"/>
                    <w:lang w:val="en-GB"/>
                  </w:rPr>
                </w:rPrChange>
              </w:rPr>
            </w:pPr>
            <w:r w:rsidRPr="00C17953">
              <w:rPr>
                <w:sz w:val="16"/>
                <w:szCs w:val="16"/>
                <w:lang w:val="en-GB"/>
                <w:rPrChange w:id="8518" w:author="Draft version 2" w:date="2020-04-08T10:09:00Z">
                  <w:rPr>
                    <w:sz w:val="16"/>
                    <w:szCs w:val="16"/>
                    <w:lang w:val="en-GB"/>
                  </w:rPr>
                </w:rPrChange>
              </w:rPr>
              <w:t>-</w:t>
            </w:r>
          </w:p>
        </w:tc>
        <w:tc>
          <w:tcPr>
            <w:tcW w:w="425" w:type="dxa"/>
            <w:shd w:val="solid" w:color="FFFFFF" w:fill="auto"/>
          </w:tcPr>
          <w:p w:rsidR="00BE3C4E" w:rsidRPr="00C17953" w:rsidRDefault="00BE3C4E" w:rsidP="00872499">
            <w:pPr>
              <w:pStyle w:val="TAL"/>
              <w:keepNext w:val="0"/>
              <w:rPr>
                <w:sz w:val="16"/>
                <w:szCs w:val="16"/>
                <w:lang w:val="en-GB"/>
                <w:rPrChange w:id="8519"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8520" w:author="Draft version 2" w:date="2020-04-08T10:09:00Z">
                  <w:rPr>
                    <w:sz w:val="16"/>
                    <w:szCs w:val="16"/>
                    <w:lang w:val="en-GB"/>
                  </w:rPr>
                </w:rPrChange>
              </w:rPr>
            </w:pPr>
            <w:r w:rsidRPr="00C17953">
              <w:rPr>
                <w:sz w:val="16"/>
                <w:szCs w:val="16"/>
                <w:lang w:val="en-GB"/>
                <w:rPrChange w:id="8521" w:author="Draft version 2" w:date="2020-04-08T10:09:00Z">
                  <w:rPr>
                    <w:sz w:val="16"/>
                    <w:szCs w:val="16"/>
                    <w:lang w:val="en-GB"/>
                  </w:rPr>
                </w:rPrChange>
              </w:rPr>
              <w:t>Security related corrections</w:t>
            </w:r>
          </w:p>
        </w:tc>
        <w:tc>
          <w:tcPr>
            <w:tcW w:w="754" w:type="dxa"/>
            <w:shd w:val="solid" w:color="FFFFFF" w:fill="auto"/>
          </w:tcPr>
          <w:p w:rsidR="00BE3C4E" w:rsidRPr="00C17953" w:rsidRDefault="00BE3C4E" w:rsidP="00872499">
            <w:pPr>
              <w:pStyle w:val="TAL"/>
              <w:keepNext w:val="0"/>
              <w:rPr>
                <w:sz w:val="16"/>
                <w:szCs w:val="16"/>
                <w:lang w:val="en-GB"/>
                <w:rPrChange w:id="8522" w:author="Draft version 2" w:date="2020-04-08T10:09:00Z">
                  <w:rPr>
                    <w:sz w:val="16"/>
                    <w:szCs w:val="16"/>
                    <w:lang w:val="en-GB"/>
                  </w:rPr>
                </w:rPrChange>
              </w:rPr>
            </w:pPr>
            <w:r w:rsidRPr="00C17953">
              <w:rPr>
                <w:sz w:val="16"/>
                <w:szCs w:val="16"/>
                <w:lang w:val="en-GB"/>
                <w:rPrChange w:id="8523" w:author="Draft version 2" w:date="2020-04-08T10:09:00Z">
                  <w:rPr>
                    <w:sz w:val="16"/>
                    <w:szCs w:val="16"/>
                    <w:lang w:val="en-GB"/>
                  </w:rPr>
                </w:rPrChange>
              </w:rPr>
              <w:t>8.5.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8524" w:author="Draft version 2" w:date="2020-04-08T10:09:00Z">
                  <w:rPr>
                    <w:sz w:val="16"/>
                    <w:szCs w:val="16"/>
                    <w:lang w:val="en-GB"/>
                  </w:rPr>
                </w:rPrChange>
              </w:rPr>
            </w:pPr>
          </w:p>
        </w:tc>
        <w:tc>
          <w:tcPr>
            <w:tcW w:w="567" w:type="dxa"/>
            <w:shd w:val="solid" w:color="FFFFFF" w:fill="auto"/>
          </w:tcPr>
          <w:p w:rsidR="00BE3C4E" w:rsidRPr="00C17953" w:rsidRDefault="00BE3C4E" w:rsidP="00872499">
            <w:pPr>
              <w:pStyle w:val="TAL"/>
              <w:keepNext w:val="0"/>
              <w:rPr>
                <w:sz w:val="16"/>
                <w:szCs w:val="16"/>
                <w:lang w:val="en-GB"/>
                <w:rPrChange w:id="8525" w:author="Draft version 2" w:date="2020-04-08T10:09:00Z">
                  <w:rPr>
                    <w:sz w:val="16"/>
                    <w:szCs w:val="16"/>
                    <w:lang w:val="en-GB"/>
                  </w:rPr>
                </w:rPrChange>
              </w:rPr>
            </w:pPr>
            <w:r w:rsidRPr="00C17953">
              <w:rPr>
                <w:sz w:val="16"/>
                <w:szCs w:val="16"/>
                <w:lang w:val="en-GB"/>
                <w:rPrChange w:id="8526" w:author="Draft version 2" w:date="2020-04-08T10:09:00Z">
                  <w:rPr>
                    <w:sz w:val="16"/>
                    <w:szCs w:val="16"/>
                    <w:lang w:val="en-GB"/>
                  </w:rPr>
                </w:rPrChange>
              </w:rPr>
              <w:t>RP-43</w:t>
            </w:r>
          </w:p>
        </w:tc>
        <w:tc>
          <w:tcPr>
            <w:tcW w:w="992" w:type="dxa"/>
            <w:shd w:val="solid" w:color="FFFFFF" w:fill="auto"/>
          </w:tcPr>
          <w:p w:rsidR="00BE3C4E" w:rsidRPr="00C17953" w:rsidRDefault="00BE3C4E" w:rsidP="00872499">
            <w:pPr>
              <w:pStyle w:val="TAL"/>
              <w:keepNext w:val="0"/>
              <w:rPr>
                <w:sz w:val="16"/>
                <w:szCs w:val="16"/>
                <w:lang w:val="en-GB"/>
                <w:rPrChange w:id="8527" w:author="Draft version 2" w:date="2020-04-08T10:09:00Z">
                  <w:rPr>
                    <w:sz w:val="16"/>
                    <w:szCs w:val="16"/>
                    <w:lang w:val="en-GB"/>
                  </w:rPr>
                </w:rPrChange>
              </w:rPr>
            </w:pPr>
            <w:r w:rsidRPr="00C17953">
              <w:rPr>
                <w:sz w:val="16"/>
                <w:szCs w:val="16"/>
                <w:lang w:val="en-GB"/>
                <w:rPrChange w:id="8528" w:author="Draft version 2" w:date="2020-04-08T10:09:00Z">
                  <w:rPr>
                    <w:sz w:val="16"/>
                    <w:szCs w:val="16"/>
                    <w:lang w:val="en-GB"/>
                  </w:rPr>
                </w:rPrChange>
              </w:rPr>
              <w:t>RP-090130</w:t>
            </w:r>
          </w:p>
        </w:tc>
        <w:tc>
          <w:tcPr>
            <w:tcW w:w="567" w:type="dxa"/>
            <w:shd w:val="solid" w:color="FFFFFF" w:fill="auto"/>
          </w:tcPr>
          <w:p w:rsidR="00BE3C4E" w:rsidRPr="00C17953" w:rsidRDefault="00BE3C4E" w:rsidP="00872499">
            <w:pPr>
              <w:pStyle w:val="TAL"/>
              <w:keepNext w:val="0"/>
              <w:rPr>
                <w:sz w:val="16"/>
                <w:szCs w:val="16"/>
                <w:lang w:val="en-GB"/>
                <w:rPrChange w:id="8529" w:author="Draft version 2" w:date="2020-04-08T10:09:00Z">
                  <w:rPr>
                    <w:sz w:val="16"/>
                    <w:szCs w:val="16"/>
                    <w:lang w:val="en-GB"/>
                  </w:rPr>
                </w:rPrChange>
              </w:rPr>
            </w:pPr>
            <w:r w:rsidRPr="00C17953">
              <w:rPr>
                <w:sz w:val="16"/>
                <w:szCs w:val="16"/>
                <w:lang w:val="en-GB"/>
                <w:rPrChange w:id="8530" w:author="Draft version 2" w:date="2020-04-08T10:09:00Z">
                  <w:rPr>
                    <w:sz w:val="16"/>
                    <w:szCs w:val="16"/>
                    <w:lang w:val="en-GB"/>
                  </w:rPr>
                </w:rPrChange>
              </w:rPr>
              <w:t>0069</w:t>
            </w:r>
          </w:p>
        </w:tc>
        <w:tc>
          <w:tcPr>
            <w:tcW w:w="426" w:type="dxa"/>
            <w:shd w:val="solid" w:color="FFFFFF" w:fill="auto"/>
          </w:tcPr>
          <w:p w:rsidR="00BE3C4E" w:rsidRPr="00C17953" w:rsidRDefault="00BE3C4E" w:rsidP="00872499">
            <w:pPr>
              <w:pStyle w:val="TAL"/>
              <w:keepNext w:val="0"/>
              <w:rPr>
                <w:sz w:val="16"/>
                <w:szCs w:val="16"/>
                <w:lang w:val="en-GB"/>
                <w:rPrChange w:id="8531" w:author="Draft version 2" w:date="2020-04-08T10:09:00Z">
                  <w:rPr>
                    <w:sz w:val="16"/>
                    <w:szCs w:val="16"/>
                    <w:lang w:val="en-GB"/>
                  </w:rPr>
                </w:rPrChange>
              </w:rPr>
            </w:pPr>
            <w:r w:rsidRPr="00C17953">
              <w:rPr>
                <w:sz w:val="16"/>
                <w:szCs w:val="16"/>
                <w:lang w:val="en-GB"/>
                <w:rPrChange w:id="8532" w:author="Draft version 2" w:date="2020-04-08T10:09:00Z">
                  <w:rPr>
                    <w:sz w:val="16"/>
                    <w:szCs w:val="16"/>
                    <w:lang w:val="en-GB"/>
                  </w:rPr>
                </w:rPrChange>
              </w:rPr>
              <w:t>-</w:t>
            </w:r>
          </w:p>
        </w:tc>
        <w:tc>
          <w:tcPr>
            <w:tcW w:w="425" w:type="dxa"/>
            <w:shd w:val="solid" w:color="FFFFFF" w:fill="auto"/>
          </w:tcPr>
          <w:p w:rsidR="00BE3C4E" w:rsidRPr="00C17953" w:rsidRDefault="00BE3C4E" w:rsidP="00872499">
            <w:pPr>
              <w:pStyle w:val="TAL"/>
              <w:keepNext w:val="0"/>
              <w:rPr>
                <w:sz w:val="16"/>
                <w:szCs w:val="16"/>
                <w:lang w:val="en-GB"/>
                <w:rPrChange w:id="8533"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8534" w:author="Draft version 2" w:date="2020-04-08T10:09:00Z">
                  <w:rPr>
                    <w:sz w:val="16"/>
                    <w:szCs w:val="16"/>
                    <w:lang w:val="en-GB"/>
                  </w:rPr>
                </w:rPrChange>
              </w:rPr>
            </w:pPr>
            <w:r w:rsidRPr="00C17953">
              <w:rPr>
                <w:sz w:val="16"/>
                <w:szCs w:val="16"/>
                <w:lang w:val="en-GB"/>
                <w:rPrChange w:id="8535" w:author="Draft version 2" w:date="2020-04-08T10:09:00Z">
                  <w:rPr>
                    <w:sz w:val="16"/>
                    <w:szCs w:val="16"/>
                    <w:lang w:val="en-GB"/>
                  </w:rPr>
                </w:rPrChange>
              </w:rPr>
              <w:t>CR to 36.323 on RRC Parameters</w:t>
            </w:r>
          </w:p>
        </w:tc>
        <w:tc>
          <w:tcPr>
            <w:tcW w:w="754" w:type="dxa"/>
            <w:shd w:val="solid" w:color="FFFFFF" w:fill="auto"/>
          </w:tcPr>
          <w:p w:rsidR="00BE3C4E" w:rsidRPr="00C17953" w:rsidRDefault="00BE3C4E" w:rsidP="00872499">
            <w:pPr>
              <w:pStyle w:val="TAL"/>
              <w:keepNext w:val="0"/>
              <w:rPr>
                <w:sz w:val="16"/>
                <w:szCs w:val="16"/>
                <w:lang w:val="en-GB"/>
                <w:rPrChange w:id="8536" w:author="Draft version 2" w:date="2020-04-08T10:09:00Z">
                  <w:rPr>
                    <w:sz w:val="16"/>
                    <w:szCs w:val="16"/>
                    <w:lang w:val="en-GB"/>
                  </w:rPr>
                </w:rPrChange>
              </w:rPr>
            </w:pPr>
            <w:r w:rsidRPr="00C17953">
              <w:rPr>
                <w:sz w:val="16"/>
                <w:szCs w:val="16"/>
                <w:lang w:val="en-GB"/>
                <w:rPrChange w:id="8537" w:author="Draft version 2" w:date="2020-04-08T10:09:00Z">
                  <w:rPr>
                    <w:sz w:val="16"/>
                    <w:szCs w:val="16"/>
                    <w:lang w:val="en-GB"/>
                  </w:rPr>
                </w:rPrChange>
              </w:rPr>
              <w:t>8.5.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8538" w:author="Draft version 2" w:date="2020-04-08T10:09:00Z">
                  <w:rPr>
                    <w:sz w:val="16"/>
                    <w:szCs w:val="16"/>
                    <w:lang w:val="en-GB"/>
                  </w:rPr>
                </w:rPrChange>
              </w:rPr>
            </w:pPr>
          </w:p>
        </w:tc>
        <w:tc>
          <w:tcPr>
            <w:tcW w:w="567" w:type="dxa"/>
            <w:shd w:val="solid" w:color="FFFFFF" w:fill="auto"/>
          </w:tcPr>
          <w:p w:rsidR="00BE3C4E" w:rsidRPr="00C17953" w:rsidRDefault="00BE3C4E" w:rsidP="00872499">
            <w:pPr>
              <w:pStyle w:val="TAL"/>
              <w:keepNext w:val="0"/>
              <w:rPr>
                <w:sz w:val="16"/>
                <w:szCs w:val="16"/>
                <w:lang w:val="en-GB"/>
                <w:rPrChange w:id="8539" w:author="Draft version 2" w:date="2020-04-08T10:09:00Z">
                  <w:rPr>
                    <w:sz w:val="16"/>
                    <w:szCs w:val="16"/>
                    <w:lang w:val="en-GB"/>
                  </w:rPr>
                </w:rPrChange>
              </w:rPr>
            </w:pPr>
            <w:r w:rsidRPr="00C17953">
              <w:rPr>
                <w:sz w:val="16"/>
                <w:szCs w:val="16"/>
                <w:lang w:val="en-GB"/>
                <w:rPrChange w:id="8540" w:author="Draft version 2" w:date="2020-04-08T10:09:00Z">
                  <w:rPr>
                    <w:sz w:val="16"/>
                    <w:szCs w:val="16"/>
                    <w:lang w:val="en-GB"/>
                  </w:rPr>
                </w:rPrChange>
              </w:rPr>
              <w:t>RP-43</w:t>
            </w:r>
          </w:p>
        </w:tc>
        <w:tc>
          <w:tcPr>
            <w:tcW w:w="992" w:type="dxa"/>
            <w:shd w:val="solid" w:color="FFFFFF" w:fill="auto"/>
          </w:tcPr>
          <w:p w:rsidR="00BE3C4E" w:rsidRPr="00C17953" w:rsidRDefault="00BE3C4E" w:rsidP="00872499">
            <w:pPr>
              <w:pStyle w:val="TAL"/>
              <w:keepNext w:val="0"/>
              <w:rPr>
                <w:sz w:val="16"/>
                <w:szCs w:val="16"/>
                <w:lang w:val="en-GB"/>
                <w:rPrChange w:id="8541" w:author="Draft version 2" w:date="2020-04-08T10:09:00Z">
                  <w:rPr>
                    <w:sz w:val="16"/>
                    <w:szCs w:val="16"/>
                    <w:lang w:val="en-GB"/>
                  </w:rPr>
                </w:rPrChange>
              </w:rPr>
            </w:pPr>
            <w:r w:rsidRPr="00C17953">
              <w:rPr>
                <w:sz w:val="16"/>
                <w:szCs w:val="16"/>
                <w:lang w:val="en-GB"/>
                <w:rPrChange w:id="8542" w:author="Draft version 2" w:date="2020-04-08T10:09:00Z">
                  <w:rPr>
                    <w:sz w:val="16"/>
                    <w:szCs w:val="16"/>
                    <w:lang w:val="en-GB"/>
                  </w:rPr>
                </w:rPrChange>
              </w:rPr>
              <w:t>RP-090130</w:t>
            </w:r>
          </w:p>
        </w:tc>
        <w:tc>
          <w:tcPr>
            <w:tcW w:w="567" w:type="dxa"/>
            <w:shd w:val="solid" w:color="FFFFFF" w:fill="auto"/>
          </w:tcPr>
          <w:p w:rsidR="00BE3C4E" w:rsidRPr="00C17953" w:rsidRDefault="00BE3C4E" w:rsidP="00872499">
            <w:pPr>
              <w:pStyle w:val="TAL"/>
              <w:keepNext w:val="0"/>
              <w:rPr>
                <w:sz w:val="16"/>
                <w:szCs w:val="16"/>
                <w:lang w:val="en-GB"/>
                <w:rPrChange w:id="8543" w:author="Draft version 2" w:date="2020-04-08T10:09:00Z">
                  <w:rPr>
                    <w:sz w:val="16"/>
                    <w:szCs w:val="16"/>
                    <w:lang w:val="en-GB"/>
                  </w:rPr>
                </w:rPrChange>
              </w:rPr>
            </w:pPr>
            <w:r w:rsidRPr="00C17953">
              <w:rPr>
                <w:sz w:val="16"/>
                <w:szCs w:val="16"/>
                <w:lang w:val="en-GB"/>
                <w:rPrChange w:id="8544" w:author="Draft version 2" w:date="2020-04-08T10:09:00Z">
                  <w:rPr>
                    <w:sz w:val="16"/>
                    <w:szCs w:val="16"/>
                    <w:lang w:val="en-GB"/>
                  </w:rPr>
                </w:rPrChange>
              </w:rPr>
              <w:t>0070</w:t>
            </w:r>
          </w:p>
        </w:tc>
        <w:tc>
          <w:tcPr>
            <w:tcW w:w="426" w:type="dxa"/>
            <w:shd w:val="solid" w:color="FFFFFF" w:fill="auto"/>
          </w:tcPr>
          <w:p w:rsidR="00BE3C4E" w:rsidRPr="00C17953" w:rsidRDefault="00BE3C4E" w:rsidP="00872499">
            <w:pPr>
              <w:pStyle w:val="TAL"/>
              <w:keepNext w:val="0"/>
              <w:rPr>
                <w:sz w:val="16"/>
                <w:szCs w:val="16"/>
                <w:lang w:val="en-GB"/>
                <w:rPrChange w:id="8545" w:author="Draft version 2" w:date="2020-04-08T10:09:00Z">
                  <w:rPr>
                    <w:sz w:val="16"/>
                    <w:szCs w:val="16"/>
                    <w:lang w:val="en-GB"/>
                  </w:rPr>
                </w:rPrChange>
              </w:rPr>
            </w:pPr>
            <w:r w:rsidRPr="00C17953">
              <w:rPr>
                <w:sz w:val="16"/>
                <w:szCs w:val="16"/>
                <w:lang w:val="en-GB"/>
                <w:rPrChange w:id="8546" w:author="Draft version 2" w:date="2020-04-08T10:09:00Z">
                  <w:rPr>
                    <w:sz w:val="16"/>
                    <w:szCs w:val="16"/>
                    <w:lang w:val="en-GB"/>
                  </w:rPr>
                </w:rPrChange>
              </w:rPr>
              <w:t>1</w:t>
            </w:r>
          </w:p>
        </w:tc>
        <w:tc>
          <w:tcPr>
            <w:tcW w:w="425" w:type="dxa"/>
            <w:shd w:val="solid" w:color="FFFFFF" w:fill="auto"/>
          </w:tcPr>
          <w:p w:rsidR="00BE3C4E" w:rsidRPr="00C17953" w:rsidRDefault="00BE3C4E" w:rsidP="00872499">
            <w:pPr>
              <w:pStyle w:val="TAL"/>
              <w:keepNext w:val="0"/>
              <w:rPr>
                <w:sz w:val="16"/>
                <w:szCs w:val="16"/>
                <w:lang w:val="en-GB"/>
                <w:rPrChange w:id="8547"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8548" w:author="Draft version 2" w:date="2020-04-08T10:09:00Z">
                  <w:rPr>
                    <w:sz w:val="16"/>
                    <w:szCs w:val="16"/>
                    <w:lang w:val="en-GB"/>
                  </w:rPr>
                </w:rPrChange>
              </w:rPr>
            </w:pPr>
            <w:r w:rsidRPr="00C17953">
              <w:rPr>
                <w:sz w:val="16"/>
                <w:szCs w:val="16"/>
                <w:lang w:val="en-GB"/>
                <w:rPrChange w:id="8549" w:author="Draft version 2" w:date="2020-04-08T10:09:00Z">
                  <w:rPr>
                    <w:sz w:val="16"/>
                    <w:szCs w:val="16"/>
                    <w:lang w:val="en-GB"/>
                  </w:rPr>
                </w:rPrChange>
              </w:rPr>
              <w:t>Corrections on BSR reporting and transmission/ retransmission after an Handover</w:t>
            </w:r>
          </w:p>
        </w:tc>
        <w:tc>
          <w:tcPr>
            <w:tcW w:w="754" w:type="dxa"/>
            <w:shd w:val="solid" w:color="FFFFFF" w:fill="auto"/>
          </w:tcPr>
          <w:p w:rsidR="00BE3C4E" w:rsidRPr="00C17953" w:rsidRDefault="00BE3C4E" w:rsidP="00872499">
            <w:pPr>
              <w:pStyle w:val="TAL"/>
              <w:keepNext w:val="0"/>
              <w:rPr>
                <w:sz w:val="16"/>
                <w:szCs w:val="16"/>
                <w:lang w:val="en-GB"/>
                <w:rPrChange w:id="8550" w:author="Draft version 2" w:date="2020-04-08T10:09:00Z">
                  <w:rPr>
                    <w:sz w:val="16"/>
                    <w:szCs w:val="16"/>
                    <w:lang w:val="en-GB"/>
                  </w:rPr>
                </w:rPrChange>
              </w:rPr>
            </w:pPr>
            <w:r w:rsidRPr="00C17953">
              <w:rPr>
                <w:sz w:val="16"/>
                <w:szCs w:val="16"/>
                <w:lang w:val="en-GB"/>
                <w:rPrChange w:id="8551" w:author="Draft version 2" w:date="2020-04-08T10:09:00Z">
                  <w:rPr>
                    <w:sz w:val="16"/>
                    <w:szCs w:val="16"/>
                    <w:lang w:val="en-GB"/>
                  </w:rPr>
                </w:rPrChange>
              </w:rPr>
              <w:t>8.5.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8552" w:author="Draft version 2" w:date="2020-04-08T10:09:00Z">
                  <w:rPr>
                    <w:sz w:val="16"/>
                    <w:szCs w:val="16"/>
                    <w:lang w:val="en-GB"/>
                  </w:rPr>
                </w:rPrChange>
              </w:rPr>
            </w:pPr>
          </w:p>
        </w:tc>
        <w:tc>
          <w:tcPr>
            <w:tcW w:w="567" w:type="dxa"/>
            <w:shd w:val="solid" w:color="FFFFFF" w:fill="auto"/>
          </w:tcPr>
          <w:p w:rsidR="00BE3C4E" w:rsidRPr="00C17953" w:rsidRDefault="00BE3C4E" w:rsidP="00872499">
            <w:pPr>
              <w:pStyle w:val="TAL"/>
              <w:keepNext w:val="0"/>
              <w:rPr>
                <w:sz w:val="16"/>
                <w:szCs w:val="16"/>
                <w:lang w:val="en-GB"/>
                <w:rPrChange w:id="8553" w:author="Draft version 2" w:date="2020-04-08T10:09:00Z">
                  <w:rPr>
                    <w:sz w:val="16"/>
                    <w:szCs w:val="16"/>
                    <w:lang w:val="en-GB"/>
                  </w:rPr>
                </w:rPrChange>
              </w:rPr>
            </w:pPr>
            <w:r w:rsidRPr="00C17953">
              <w:rPr>
                <w:sz w:val="16"/>
                <w:szCs w:val="16"/>
                <w:lang w:val="en-GB"/>
                <w:rPrChange w:id="8554" w:author="Draft version 2" w:date="2020-04-08T10:09:00Z">
                  <w:rPr>
                    <w:sz w:val="16"/>
                    <w:szCs w:val="16"/>
                    <w:lang w:val="en-GB"/>
                  </w:rPr>
                </w:rPrChange>
              </w:rPr>
              <w:t>RP-43</w:t>
            </w:r>
          </w:p>
        </w:tc>
        <w:tc>
          <w:tcPr>
            <w:tcW w:w="992" w:type="dxa"/>
            <w:shd w:val="solid" w:color="FFFFFF" w:fill="auto"/>
          </w:tcPr>
          <w:p w:rsidR="00BE3C4E" w:rsidRPr="00C17953" w:rsidRDefault="00BE3C4E" w:rsidP="00872499">
            <w:pPr>
              <w:pStyle w:val="TAL"/>
              <w:keepNext w:val="0"/>
              <w:rPr>
                <w:sz w:val="16"/>
                <w:szCs w:val="16"/>
                <w:lang w:val="en-GB"/>
                <w:rPrChange w:id="8555" w:author="Draft version 2" w:date="2020-04-08T10:09:00Z">
                  <w:rPr>
                    <w:sz w:val="16"/>
                    <w:szCs w:val="16"/>
                    <w:lang w:val="en-GB"/>
                  </w:rPr>
                </w:rPrChange>
              </w:rPr>
            </w:pPr>
            <w:r w:rsidRPr="00C17953">
              <w:rPr>
                <w:sz w:val="16"/>
                <w:szCs w:val="16"/>
                <w:lang w:val="en-GB"/>
                <w:rPrChange w:id="8556" w:author="Draft version 2" w:date="2020-04-08T10:09:00Z">
                  <w:rPr>
                    <w:sz w:val="16"/>
                    <w:szCs w:val="16"/>
                    <w:lang w:val="en-GB"/>
                  </w:rPr>
                </w:rPrChange>
              </w:rPr>
              <w:t>RP-090130</w:t>
            </w:r>
          </w:p>
        </w:tc>
        <w:tc>
          <w:tcPr>
            <w:tcW w:w="567" w:type="dxa"/>
            <w:shd w:val="solid" w:color="FFFFFF" w:fill="auto"/>
          </w:tcPr>
          <w:p w:rsidR="00BE3C4E" w:rsidRPr="00C17953" w:rsidRDefault="00BE3C4E" w:rsidP="00872499">
            <w:pPr>
              <w:pStyle w:val="TAL"/>
              <w:keepNext w:val="0"/>
              <w:rPr>
                <w:sz w:val="16"/>
                <w:szCs w:val="16"/>
                <w:lang w:val="en-GB"/>
                <w:rPrChange w:id="8557" w:author="Draft version 2" w:date="2020-04-08T10:09:00Z">
                  <w:rPr>
                    <w:sz w:val="16"/>
                    <w:szCs w:val="16"/>
                    <w:lang w:val="en-GB"/>
                  </w:rPr>
                </w:rPrChange>
              </w:rPr>
            </w:pPr>
            <w:r w:rsidRPr="00C17953">
              <w:rPr>
                <w:sz w:val="16"/>
                <w:szCs w:val="16"/>
                <w:lang w:val="en-GB"/>
                <w:rPrChange w:id="8558" w:author="Draft version 2" w:date="2020-04-08T10:09:00Z">
                  <w:rPr>
                    <w:sz w:val="16"/>
                    <w:szCs w:val="16"/>
                    <w:lang w:val="en-GB"/>
                  </w:rPr>
                </w:rPrChange>
              </w:rPr>
              <w:t>0071</w:t>
            </w:r>
          </w:p>
        </w:tc>
        <w:tc>
          <w:tcPr>
            <w:tcW w:w="426" w:type="dxa"/>
            <w:shd w:val="solid" w:color="FFFFFF" w:fill="auto"/>
          </w:tcPr>
          <w:p w:rsidR="00BE3C4E" w:rsidRPr="00C17953" w:rsidRDefault="00BE3C4E" w:rsidP="00872499">
            <w:pPr>
              <w:pStyle w:val="TAL"/>
              <w:keepNext w:val="0"/>
              <w:rPr>
                <w:sz w:val="16"/>
                <w:szCs w:val="16"/>
                <w:lang w:val="en-GB"/>
                <w:rPrChange w:id="8559" w:author="Draft version 2" w:date="2020-04-08T10:09:00Z">
                  <w:rPr>
                    <w:sz w:val="16"/>
                    <w:szCs w:val="16"/>
                    <w:lang w:val="en-GB"/>
                  </w:rPr>
                </w:rPrChange>
              </w:rPr>
            </w:pPr>
            <w:r w:rsidRPr="00C17953">
              <w:rPr>
                <w:sz w:val="16"/>
                <w:szCs w:val="16"/>
                <w:lang w:val="en-GB"/>
                <w:rPrChange w:id="8560" w:author="Draft version 2" w:date="2020-04-08T10:09:00Z">
                  <w:rPr>
                    <w:sz w:val="16"/>
                    <w:szCs w:val="16"/>
                    <w:lang w:val="en-GB"/>
                  </w:rPr>
                </w:rPrChange>
              </w:rPr>
              <w:t>-</w:t>
            </w:r>
          </w:p>
        </w:tc>
        <w:tc>
          <w:tcPr>
            <w:tcW w:w="425" w:type="dxa"/>
            <w:shd w:val="solid" w:color="FFFFFF" w:fill="auto"/>
          </w:tcPr>
          <w:p w:rsidR="00BE3C4E" w:rsidRPr="00C17953" w:rsidRDefault="00BE3C4E" w:rsidP="00872499">
            <w:pPr>
              <w:pStyle w:val="TAL"/>
              <w:keepNext w:val="0"/>
              <w:rPr>
                <w:sz w:val="16"/>
                <w:szCs w:val="16"/>
                <w:lang w:val="en-GB"/>
                <w:rPrChange w:id="8561"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8562" w:author="Draft version 2" w:date="2020-04-08T10:09:00Z">
                  <w:rPr>
                    <w:sz w:val="16"/>
                    <w:szCs w:val="16"/>
                    <w:lang w:val="en-GB"/>
                  </w:rPr>
                </w:rPrChange>
              </w:rPr>
            </w:pPr>
            <w:r w:rsidRPr="00C17953">
              <w:rPr>
                <w:sz w:val="16"/>
                <w:szCs w:val="16"/>
                <w:lang w:val="en-GB"/>
                <w:rPrChange w:id="8563" w:author="Draft version 2" w:date="2020-04-08T10:09:00Z">
                  <w:rPr>
                    <w:sz w:val="16"/>
                    <w:szCs w:val="16"/>
                    <w:lang w:val="en-GB"/>
                  </w:rPr>
                </w:rPrChange>
              </w:rPr>
              <w:t>Corrections on PDCP services and functions</w:t>
            </w:r>
          </w:p>
        </w:tc>
        <w:tc>
          <w:tcPr>
            <w:tcW w:w="754" w:type="dxa"/>
            <w:shd w:val="solid" w:color="FFFFFF" w:fill="auto"/>
          </w:tcPr>
          <w:p w:rsidR="00BE3C4E" w:rsidRPr="00C17953" w:rsidRDefault="00BE3C4E" w:rsidP="00872499">
            <w:pPr>
              <w:pStyle w:val="TAL"/>
              <w:keepNext w:val="0"/>
              <w:rPr>
                <w:sz w:val="16"/>
                <w:szCs w:val="16"/>
                <w:lang w:val="en-GB"/>
                <w:rPrChange w:id="8564" w:author="Draft version 2" w:date="2020-04-08T10:09:00Z">
                  <w:rPr>
                    <w:sz w:val="16"/>
                    <w:szCs w:val="16"/>
                    <w:lang w:val="en-GB"/>
                  </w:rPr>
                </w:rPrChange>
              </w:rPr>
            </w:pPr>
            <w:r w:rsidRPr="00C17953">
              <w:rPr>
                <w:sz w:val="16"/>
                <w:szCs w:val="16"/>
                <w:lang w:val="en-GB"/>
                <w:rPrChange w:id="8565" w:author="Draft version 2" w:date="2020-04-08T10:09:00Z">
                  <w:rPr>
                    <w:sz w:val="16"/>
                    <w:szCs w:val="16"/>
                    <w:lang w:val="en-GB"/>
                  </w:rPr>
                </w:rPrChange>
              </w:rPr>
              <w:t>8.5.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8566" w:author="Draft version 2" w:date="2020-04-08T10:09:00Z">
                  <w:rPr>
                    <w:sz w:val="16"/>
                    <w:szCs w:val="16"/>
                    <w:lang w:val="en-GB"/>
                  </w:rPr>
                </w:rPrChange>
              </w:rPr>
            </w:pPr>
          </w:p>
        </w:tc>
        <w:tc>
          <w:tcPr>
            <w:tcW w:w="567" w:type="dxa"/>
            <w:shd w:val="solid" w:color="FFFFFF" w:fill="auto"/>
          </w:tcPr>
          <w:p w:rsidR="00BE3C4E" w:rsidRPr="00C17953" w:rsidRDefault="00BE3C4E" w:rsidP="00872499">
            <w:pPr>
              <w:pStyle w:val="TAL"/>
              <w:keepNext w:val="0"/>
              <w:rPr>
                <w:sz w:val="16"/>
                <w:szCs w:val="16"/>
                <w:lang w:val="en-GB"/>
                <w:rPrChange w:id="8567" w:author="Draft version 2" w:date="2020-04-08T10:09:00Z">
                  <w:rPr>
                    <w:sz w:val="16"/>
                    <w:szCs w:val="16"/>
                    <w:lang w:val="en-GB"/>
                  </w:rPr>
                </w:rPrChange>
              </w:rPr>
            </w:pPr>
            <w:r w:rsidRPr="00C17953">
              <w:rPr>
                <w:sz w:val="16"/>
                <w:szCs w:val="16"/>
                <w:lang w:val="en-GB"/>
                <w:rPrChange w:id="8568" w:author="Draft version 2" w:date="2020-04-08T10:09:00Z">
                  <w:rPr>
                    <w:sz w:val="16"/>
                    <w:szCs w:val="16"/>
                    <w:lang w:val="en-GB"/>
                  </w:rPr>
                </w:rPrChange>
              </w:rPr>
              <w:t>RP-43</w:t>
            </w:r>
          </w:p>
        </w:tc>
        <w:tc>
          <w:tcPr>
            <w:tcW w:w="992" w:type="dxa"/>
            <w:shd w:val="solid" w:color="FFFFFF" w:fill="auto"/>
          </w:tcPr>
          <w:p w:rsidR="00BE3C4E" w:rsidRPr="00C17953" w:rsidRDefault="00BE3C4E" w:rsidP="00872499">
            <w:pPr>
              <w:pStyle w:val="TAL"/>
              <w:keepNext w:val="0"/>
              <w:rPr>
                <w:sz w:val="16"/>
                <w:szCs w:val="16"/>
                <w:lang w:val="en-GB"/>
                <w:rPrChange w:id="8569" w:author="Draft version 2" w:date="2020-04-08T10:09:00Z">
                  <w:rPr>
                    <w:sz w:val="16"/>
                    <w:szCs w:val="16"/>
                    <w:lang w:val="en-GB"/>
                  </w:rPr>
                </w:rPrChange>
              </w:rPr>
            </w:pPr>
            <w:r w:rsidRPr="00C17953">
              <w:rPr>
                <w:sz w:val="16"/>
                <w:szCs w:val="16"/>
                <w:lang w:val="en-GB"/>
                <w:rPrChange w:id="8570" w:author="Draft version 2" w:date="2020-04-08T10:09:00Z">
                  <w:rPr>
                    <w:sz w:val="16"/>
                    <w:szCs w:val="16"/>
                    <w:lang w:val="en-GB"/>
                  </w:rPr>
                </w:rPrChange>
              </w:rPr>
              <w:t>RP-090130</w:t>
            </w:r>
          </w:p>
        </w:tc>
        <w:tc>
          <w:tcPr>
            <w:tcW w:w="567" w:type="dxa"/>
            <w:shd w:val="solid" w:color="FFFFFF" w:fill="auto"/>
          </w:tcPr>
          <w:p w:rsidR="00BE3C4E" w:rsidRPr="00C17953" w:rsidRDefault="00BE3C4E" w:rsidP="00872499">
            <w:pPr>
              <w:pStyle w:val="TAL"/>
              <w:keepNext w:val="0"/>
              <w:rPr>
                <w:sz w:val="16"/>
                <w:szCs w:val="16"/>
                <w:lang w:val="en-GB"/>
                <w:rPrChange w:id="8571" w:author="Draft version 2" w:date="2020-04-08T10:09:00Z">
                  <w:rPr>
                    <w:sz w:val="16"/>
                    <w:szCs w:val="16"/>
                    <w:lang w:val="en-GB"/>
                  </w:rPr>
                </w:rPrChange>
              </w:rPr>
            </w:pPr>
            <w:r w:rsidRPr="00C17953">
              <w:rPr>
                <w:sz w:val="16"/>
                <w:szCs w:val="16"/>
                <w:lang w:val="en-GB"/>
                <w:rPrChange w:id="8572" w:author="Draft version 2" w:date="2020-04-08T10:09:00Z">
                  <w:rPr>
                    <w:sz w:val="16"/>
                    <w:szCs w:val="16"/>
                    <w:lang w:val="en-GB"/>
                  </w:rPr>
                </w:rPrChange>
              </w:rPr>
              <w:t>0077</w:t>
            </w:r>
          </w:p>
        </w:tc>
        <w:tc>
          <w:tcPr>
            <w:tcW w:w="426" w:type="dxa"/>
            <w:shd w:val="solid" w:color="FFFFFF" w:fill="auto"/>
          </w:tcPr>
          <w:p w:rsidR="00BE3C4E" w:rsidRPr="00C17953" w:rsidRDefault="00BE3C4E" w:rsidP="00872499">
            <w:pPr>
              <w:pStyle w:val="TAL"/>
              <w:keepNext w:val="0"/>
              <w:rPr>
                <w:sz w:val="16"/>
                <w:szCs w:val="16"/>
                <w:lang w:val="en-GB"/>
                <w:rPrChange w:id="8573" w:author="Draft version 2" w:date="2020-04-08T10:09:00Z">
                  <w:rPr>
                    <w:sz w:val="16"/>
                    <w:szCs w:val="16"/>
                    <w:lang w:val="en-GB"/>
                  </w:rPr>
                </w:rPrChange>
              </w:rPr>
            </w:pPr>
            <w:r w:rsidRPr="00C17953">
              <w:rPr>
                <w:sz w:val="16"/>
                <w:szCs w:val="16"/>
                <w:lang w:val="en-GB"/>
                <w:rPrChange w:id="8574" w:author="Draft version 2" w:date="2020-04-08T10:09:00Z">
                  <w:rPr>
                    <w:sz w:val="16"/>
                    <w:szCs w:val="16"/>
                    <w:lang w:val="en-GB"/>
                  </w:rPr>
                </w:rPrChange>
              </w:rPr>
              <w:t>-</w:t>
            </w:r>
          </w:p>
        </w:tc>
        <w:tc>
          <w:tcPr>
            <w:tcW w:w="425" w:type="dxa"/>
            <w:shd w:val="solid" w:color="FFFFFF" w:fill="auto"/>
          </w:tcPr>
          <w:p w:rsidR="00BE3C4E" w:rsidRPr="00C17953" w:rsidRDefault="00BE3C4E" w:rsidP="00872499">
            <w:pPr>
              <w:pStyle w:val="TAL"/>
              <w:keepNext w:val="0"/>
              <w:rPr>
                <w:sz w:val="16"/>
                <w:szCs w:val="16"/>
                <w:lang w:val="en-GB"/>
                <w:rPrChange w:id="8575"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8576" w:author="Draft version 2" w:date="2020-04-08T10:09:00Z">
                  <w:rPr>
                    <w:sz w:val="16"/>
                    <w:szCs w:val="16"/>
                    <w:lang w:val="en-GB"/>
                  </w:rPr>
                </w:rPrChange>
              </w:rPr>
            </w:pPr>
            <w:r w:rsidRPr="00C17953">
              <w:rPr>
                <w:sz w:val="16"/>
                <w:szCs w:val="16"/>
                <w:lang w:val="en-GB"/>
                <w:rPrChange w:id="8577" w:author="Draft version 2" w:date="2020-04-08T10:09:00Z">
                  <w:rPr>
                    <w:sz w:val="16"/>
                    <w:szCs w:val="16"/>
                    <w:lang w:val="en-GB"/>
                  </w:rPr>
                </w:rPrChange>
              </w:rPr>
              <w:t>PDCP Control PDU as Data Available for transmission in PDCP</w:t>
            </w:r>
          </w:p>
        </w:tc>
        <w:tc>
          <w:tcPr>
            <w:tcW w:w="754" w:type="dxa"/>
            <w:shd w:val="solid" w:color="FFFFFF" w:fill="auto"/>
          </w:tcPr>
          <w:p w:rsidR="00BE3C4E" w:rsidRPr="00C17953" w:rsidRDefault="00BE3C4E" w:rsidP="00872499">
            <w:pPr>
              <w:pStyle w:val="TAL"/>
              <w:keepNext w:val="0"/>
              <w:rPr>
                <w:sz w:val="16"/>
                <w:szCs w:val="16"/>
                <w:lang w:val="en-GB"/>
                <w:rPrChange w:id="8578" w:author="Draft version 2" w:date="2020-04-08T10:09:00Z">
                  <w:rPr>
                    <w:sz w:val="16"/>
                    <w:szCs w:val="16"/>
                    <w:lang w:val="en-GB"/>
                  </w:rPr>
                </w:rPrChange>
              </w:rPr>
            </w:pPr>
            <w:r w:rsidRPr="00C17953">
              <w:rPr>
                <w:sz w:val="16"/>
                <w:szCs w:val="16"/>
                <w:lang w:val="en-GB"/>
                <w:rPrChange w:id="8579" w:author="Draft version 2" w:date="2020-04-08T10:09:00Z">
                  <w:rPr>
                    <w:sz w:val="16"/>
                    <w:szCs w:val="16"/>
                    <w:lang w:val="en-GB"/>
                  </w:rPr>
                </w:rPrChange>
              </w:rPr>
              <w:t>8.5.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8580" w:author="Draft version 2" w:date="2020-04-08T10:09:00Z">
                  <w:rPr>
                    <w:sz w:val="16"/>
                    <w:szCs w:val="16"/>
                    <w:lang w:val="en-GB"/>
                  </w:rPr>
                </w:rPrChange>
              </w:rPr>
            </w:pPr>
            <w:r w:rsidRPr="00C17953">
              <w:rPr>
                <w:sz w:val="16"/>
                <w:szCs w:val="16"/>
                <w:lang w:val="en-GB"/>
                <w:rPrChange w:id="8581" w:author="Draft version 2" w:date="2020-04-08T10:09:00Z">
                  <w:rPr>
                    <w:sz w:val="16"/>
                    <w:szCs w:val="16"/>
                    <w:lang w:val="en-GB"/>
                  </w:rPr>
                </w:rPrChange>
              </w:rPr>
              <w:t>2009-06</w:t>
            </w:r>
          </w:p>
        </w:tc>
        <w:tc>
          <w:tcPr>
            <w:tcW w:w="567" w:type="dxa"/>
            <w:shd w:val="solid" w:color="FFFFFF" w:fill="auto"/>
          </w:tcPr>
          <w:p w:rsidR="00BE3C4E" w:rsidRPr="00C17953" w:rsidRDefault="00BE3C4E" w:rsidP="00872499">
            <w:pPr>
              <w:pStyle w:val="TAL"/>
              <w:keepNext w:val="0"/>
              <w:rPr>
                <w:sz w:val="16"/>
                <w:szCs w:val="16"/>
                <w:lang w:val="en-GB"/>
                <w:rPrChange w:id="8582" w:author="Draft version 2" w:date="2020-04-08T10:09:00Z">
                  <w:rPr>
                    <w:sz w:val="16"/>
                    <w:szCs w:val="16"/>
                    <w:lang w:val="en-GB"/>
                  </w:rPr>
                </w:rPrChange>
              </w:rPr>
            </w:pPr>
            <w:r w:rsidRPr="00C17953">
              <w:rPr>
                <w:sz w:val="16"/>
                <w:szCs w:val="16"/>
                <w:lang w:val="en-GB"/>
                <w:rPrChange w:id="8583" w:author="Draft version 2" w:date="2020-04-08T10:09:00Z">
                  <w:rPr>
                    <w:sz w:val="16"/>
                    <w:szCs w:val="16"/>
                    <w:lang w:val="en-GB"/>
                  </w:rPr>
                </w:rPrChange>
              </w:rPr>
              <w:t>RP-44</w:t>
            </w:r>
          </w:p>
        </w:tc>
        <w:tc>
          <w:tcPr>
            <w:tcW w:w="992" w:type="dxa"/>
            <w:shd w:val="solid" w:color="FFFFFF" w:fill="auto"/>
          </w:tcPr>
          <w:p w:rsidR="00BE3C4E" w:rsidRPr="00C17953" w:rsidRDefault="00BE3C4E" w:rsidP="00872499">
            <w:pPr>
              <w:pStyle w:val="TAL"/>
              <w:keepNext w:val="0"/>
              <w:rPr>
                <w:sz w:val="16"/>
                <w:szCs w:val="16"/>
                <w:lang w:val="en-GB"/>
                <w:rPrChange w:id="8584" w:author="Draft version 2" w:date="2020-04-08T10:09:00Z">
                  <w:rPr>
                    <w:sz w:val="16"/>
                    <w:szCs w:val="16"/>
                    <w:lang w:val="en-GB"/>
                  </w:rPr>
                </w:rPrChange>
              </w:rPr>
            </w:pPr>
            <w:r w:rsidRPr="00C17953">
              <w:rPr>
                <w:sz w:val="16"/>
                <w:szCs w:val="16"/>
                <w:lang w:val="en-GB"/>
                <w:rPrChange w:id="8585" w:author="Draft version 2" w:date="2020-04-08T10:09:00Z">
                  <w:rPr>
                    <w:sz w:val="16"/>
                    <w:szCs w:val="16"/>
                    <w:lang w:val="en-GB"/>
                  </w:rPr>
                </w:rPrChange>
              </w:rPr>
              <w:t>RP-090515</w:t>
            </w:r>
          </w:p>
        </w:tc>
        <w:tc>
          <w:tcPr>
            <w:tcW w:w="567" w:type="dxa"/>
            <w:shd w:val="solid" w:color="FFFFFF" w:fill="auto"/>
          </w:tcPr>
          <w:p w:rsidR="00BE3C4E" w:rsidRPr="00C17953" w:rsidRDefault="00BE3C4E" w:rsidP="00872499">
            <w:pPr>
              <w:pStyle w:val="TAL"/>
              <w:keepNext w:val="0"/>
              <w:rPr>
                <w:sz w:val="16"/>
                <w:szCs w:val="16"/>
                <w:lang w:val="en-GB"/>
                <w:rPrChange w:id="8586" w:author="Draft version 2" w:date="2020-04-08T10:09:00Z">
                  <w:rPr>
                    <w:sz w:val="16"/>
                    <w:szCs w:val="16"/>
                    <w:lang w:val="en-GB"/>
                  </w:rPr>
                </w:rPrChange>
              </w:rPr>
            </w:pPr>
            <w:r w:rsidRPr="00C17953">
              <w:rPr>
                <w:sz w:val="16"/>
                <w:szCs w:val="16"/>
                <w:lang w:val="en-GB"/>
                <w:rPrChange w:id="8587" w:author="Draft version 2" w:date="2020-04-08T10:09:00Z">
                  <w:rPr>
                    <w:sz w:val="16"/>
                    <w:szCs w:val="16"/>
                    <w:lang w:val="en-GB"/>
                  </w:rPr>
                </w:rPrChange>
              </w:rPr>
              <w:t>0078</w:t>
            </w:r>
          </w:p>
        </w:tc>
        <w:tc>
          <w:tcPr>
            <w:tcW w:w="426" w:type="dxa"/>
            <w:shd w:val="solid" w:color="FFFFFF" w:fill="auto"/>
          </w:tcPr>
          <w:p w:rsidR="00BE3C4E" w:rsidRPr="00C17953" w:rsidRDefault="00BE3C4E" w:rsidP="00872499">
            <w:pPr>
              <w:pStyle w:val="TAL"/>
              <w:keepNext w:val="0"/>
              <w:rPr>
                <w:sz w:val="16"/>
                <w:szCs w:val="16"/>
                <w:lang w:val="en-GB"/>
                <w:rPrChange w:id="8588" w:author="Draft version 2" w:date="2020-04-08T10:09:00Z">
                  <w:rPr>
                    <w:sz w:val="16"/>
                    <w:szCs w:val="16"/>
                    <w:lang w:val="en-GB"/>
                  </w:rPr>
                </w:rPrChange>
              </w:rPr>
            </w:pPr>
            <w:r w:rsidRPr="00C17953">
              <w:rPr>
                <w:sz w:val="16"/>
                <w:szCs w:val="16"/>
                <w:lang w:val="en-GB"/>
                <w:rPrChange w:id="8589" w:author="Draft version 2" w:date="2020-04-08T10:09:00Z">
                  <w:rPr>
                    <w:sz w:val="16"/>
                    <w:szCs w:val="16"/>
                    <w:lang w:val="en-GB"/>
                  </w:rPr>
                </w:rPrChange>
              </w:rPr>
              <w:t>1</w:t>
            </w:r>
          </w:p>
        </w:tc>
        <w:tc>
          <w:tcPr>
            <w:tcW w:w="425" w:type="dxa"/>
            <w:shd w:val="solid" w:color="FFFFFF" w:fill="auto"/>
          </w:tcPr>
          <w:p w:rsidR="00BE3C4E" w:rsidRPr="00C17953" w:rsidRDefault="00BE3C4E" w:rsidP="00872499">
            <w:pPr>
              <w:pStyle w:val="TAL"/>
              <w:keepNext w:val="0"/>
              <w:rPr>
                <w:sz w:val="16"/>
                <w:szCs w:val="16"/>
                <w:lang w:val="en-GB"/>
                <w:rPrChange w:id="8590"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8591" w:author="Draft version 2" w:date="2020-04-08T10:09:00Z">
                  <w:rPr>
                    <w:sz w:val="16"/>
                    <w:szCs w:val="16"/>
                    <w:lang w:val="en-GB"/>
                  </w:rPr>
                </w:rPrChange>
              </w:rPr>
            </w:pPr>
            <w:r w:rsidRPr="00C17953">
              <w:rPr>
                <w:sz w:val="16"/>
                <w:szCs w:val="16"/>
                <w:lang w:val="en-GB"/>
                <w:rPrChange w:id="8592" w:author="Draft version 2" w:date="2020-04-08T10:09:00Z">
                  <w:rPr>
                    <w:sz w:val="16"/>
                    <w:szCs w:val="16"/>
                    <w:lang w:val="en-GB"/>
                  </w:rPr>
                </w:rPrChange>
              </w:rPr>
              <w:t>PDCP Status Report</w:t>
            </w:r>
          </w:p>
        </w:tc>
        <w:tc>
          <w:tcPr>
            <w:tcW w:w="754" w:type="dxa"/>
            <w:shd w:val="solid" w:color="FFFFFF" w:fill="auto"/>
          </w:tcPr>
          <w:p w:rsidR="00BE3C4E" w:rsidRPr="00C17953" w:rsidRDefault="00BE3C4E" w:rsidP="00872499">
            <w:pPr>
              <w:pStyle w:val="TAL"/>
              <w:keepNext w:val="0"/>
              <w:rPr>
                <w:sz w:val="16"/>
                <w:szCs w:val="16"/>
                <w:lang w:val="en-GB"/>
                <w:rPrChange w:id="8593" w:author="Draft version 2" w:date="2020-04-08T10:09:00Z">
                  <w:rPr>
                    <w:sz w:val="16"/>
                    <w:szCs w:val="16"/>
                    <w:lang w:val="en-GB"/>
                  </w:rPr>
                </w:rPrChange>
              </w:rPr>
            </w:pPr>
            <w:r w:rsidRPr="00C17953">
              <w:rPr>
                <w:sz w:val="16"/>
                <w:szCs w:val="16"/>
                <w:lang w:val="en-GB"/>
                <w:rPrChange w:id="8594" w:author="Draft version 2" w:date="2020-04-08T10:09:00Z">
                  <w:rPr>
                    <w:sz w:val="16"/>
                    <w:szCs w:val="16"/>
                    <w:lang w:val="en-GB"/>
                  </w:rPr>
                </w:rPrChange>
              </w:rPr>
              <w:t>8.6.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8595" w:author="Draft version 2" w:date="2020-04-08T10:09:00Z">
                  <w:rPr>
                    <w:sz w:val="16"/>
                    <w:szCs w:val="16"/>
                    <w:lang w:val="en-GB"/>
                  </w:rPr>
                </w:rPrChange>
              </w:rPr>
            </w:pPr>
          </w:p>
        </w:tc>
        <w:tc>
          <w:tcPr>
            <w:tcW w:w="567" w:type="dxa"/>
            <w:shd w:val="solid" w:color="FFFFFF" w:fill="auto"/>
          </w:tcPr>
          <w:p w:rsidR="00BE3C4E" w:rsidRPr="00C17953" w:rsidRDefault="00BE3C4E" w:rsidP="00872499">
            <w:pPr>
              <w:pStyle w:val="TAL"/>
              <w:keepNext w:val="0"/>
              <w:rPr>
                <w:sz w:val="16"/>
                <w:szCs w:val="16"/>
                <w:lang w:val="en-GB"/>
                <w:rPrChange w:id="8596" w:author="Draft version 2" w:date="2020-04-08T10:09:00Z">
                  <w:rPr>
                    <w:sz w:val="16"/>
                    <w:szCs w:val="16"/>
                    <w:lang w:val="en-GB"/>
                  </w:rPr>
                </w:rPrChange>
              </w:rPr>
            </w:pPr>
            <w:r w:rsidRPr="00C17953">
              <w:rPr>
                <w:sz w:val="16"/>
                <w:szCs w:val="16"/>
                <w:lang w:val="en-GB"/>
                <w:rPrChange w:id="8597" w:author="Draft version 2" w:date="2020-04-08T10:09:00Z">
                  <w:rPr>
                    <w:sz w:val="16"/>
                    <w:szCs w:val="16"/>
                    <w:lang w:val="en-GB"/>
                  </w:rPr>
                </w:rPrChange>
              </w:rPr>
              <w:t>RP-44</w:t>
            </w:r>
          </w:p>
        </w:tc>
        <w:tc>
          <w:tcPr>
            <w:tcW w:w="992" w:type="dxa"/>
            <w:shd w:val="solid" w:color="FFFFFF" w:fill="auto"/>
          </w:tcPr>
          <w:p w:rsidR="00BE3C4E" w:rsidRPr="00C17953" w:rsidRDefault="00BE3C4E" w:rsidP="00872499">
            <w:pPr>
              <w:pStyle w:val="TAL"/>
              <w:keepNext w:val="0"/>
              <w:rPr>
                <w:sz w:val="16"/>
                <w:szCs w:val="16"/>
                <w:lang w:val="en-GB"/>
                <w:rPrChange w:id="8598" w:author="Draft version 2" w:date="2020-04-08T10:09:00Z">
                  <w:rPr>
                    <w:sz w:val="16"/>
                    <w:szCs w:val="16"/>
                    <w:lang w:val="en-GB"/>
                  </w:rPr>
                </w:rPrChange>
              </w:rPr>
            </w:pPr>
            <w:r w:rsidRPr="00C17953">
              <w:rPr>
                <w:sz w:val="16"/>
                <w:szCs w:val="16"/>
                <w:lang w:val="en-GB"/>
                <w:rPrChange w:id="8599" w:author="Draft version 2" w:date="2020-04-08T10:09:00Z">
                  <w:rPr>
                    <w:sz w:val="16"/>
                    <w:szCs w:val="16"/>
                    <w:lang w:val="en-GB"/>
                  </w:rPr>
                </w:rPrChange>
              </w:rPr>
              <w:t>RP-090515</w:t>
            </w:r>
          </w:p>
        </w:tc>
        <w:tc>
          <w:tcPr>
            <w:tcW w:w="567" w:type="dxa"/>
            <w:shd w:val="solid" w:color="FFFFFF" w:fill="auto"/>
          </w:tcPr>
          <w:p w:rsidR="00BE3C4E" w:rsidRPr="00C17953" w:rsidRDefault="00BE3C4E" w:rsidP="00872499">
            <w:pPr>
              <w:pStyle w:val="TAL"/>
              <w:keepNext w:val="0"/>
              <w:rPr>
                <w:sz w:val="16"/>
                <w:szCs w:val="16"/>
                <w:lang w:val="en-GB"/>
                <w:rPrChange w:id="8600" w:author="Draft version 2" w:date="2020-04-08T10:09:00Z">
                  <w:rPr>
                    <w:sz w:val="16"/>
                    <w:szCs w:val="16"/>
                    <w:lang w:val="en-GB"/>
                  </w:rPr>
                </w:rPrChange>
              </w:rPr>
            </w:pPr>
            <w:r w:rsidRPr="00C17953">
              <w:rPr>
                <w:sz w:val="16"/>
                <w:szCs w:val="16"/>
                <w:lang w:val="en-GB"/>
                <w:rPrChange w:id="8601" w:author="Draft version 2" w:date="2020-04-08T10:09:00Z">
                  <w:rPr>
                    <w:sz w:val="16"/>
                    <w:szCs w:val="16"/>
                    <w:lang w:val="en-GB"/>
                  </w:rPr>
                </w:rPrChange>
              </w:rPr>
              <w:t>0079</w:t>
            </w:r>
          </w:p>
        </w:tc>
        <w:tc>
          <w:tcPr>
            <w:tcW w:w="426" w:type="dxa"/>
            <w:shd w:val="solid" w:color="FFFFFF" w:fill="auto"/>
          </w:tcPr>
          <w:p w:rsidR="00BE3C4E" w:rsidRPr="00C17953" w:rsidRDefault="00BE3C4E" w:rsidP="00872499">
            <w:pPr>
              <w:pStyle w:val="TAL"/>
              <w:keepNext w:val="0"/>
              <w:rPr>
                <w:sz w:val="16"/>
                <w:szCs w:val="16"/>
                <w:lang w:val="en-GB"/>
                <w:rPrChange w:id="8602" w:author="Draft version 2" w:date="2020-04-08T10:09:00Z">
                  <w:rPr>
                    <w:sz w:val="16"/>
                    <w:szCs w:val="16"/>
                    <w:lang w:val="en-GB"/>
                  </w:rPr>
                </w:rPrChange>
              </w:rPr>
            </w:pPr>
            <w:r w:rsidRPr="00C17953">
              <w:rPr>
                <w:sz w:val="16"/>
                <w:szCs w:val="16"/>
                <w:lang w:val="en-GB"/>
                <w:rPrChange w:id="8603" w:author="Draft version 2" w:date="2020-04-08T10:09:00Z">
                  <w:rPr>
                    <w:sz w:val="16"/>
                    <w:szCs w:val="16"/>
                    <w:lang w:val="en-GB"/>
                  </w:rPr>
                </w:rPrChange>
              </w:rPr>
              <w:t>1</w:t>
            </w:r>
          </w:p>
        </w:tc>
        <w:tc>
          <w:tcPr>
            <w:tcW w:w="425" w:type="dxa"/>
            <w:shd w:val="solid" w:color="FFFFFF" w:fill="auto"/>
          </w:tcPr>
          <w:p w:rsidR="00BE3C4E" w:rsidRPr="00C17953" w:rsidRDefault="00BE3C4E" w:rsidP="00872499">
            <w:pPr>
              <w:pStyle w:val="TAL"/>
              <w:keepNext w:val="0"/>
              <w:rPr>
                <w:sz w:val="16"/>
                <w:szCs w:val="16"/>
                <w:lang w:val="en-GB"/>
                <w:rPrChange w:id="8604"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8605" w:author="Draft version 2" w:date="2020-04-08T10:09:00Z">
                  <w:rPr>
                    <w:sz w:val="16"/>
                    <w:szCs w:val="16"/>
                    <w:lang w:val="en-GB"/>
                  </w:rPr>
                </w:rPrChange>
              </w:rPr>
            </w:pPr>
            <w:r w:rsidRPr="00C17953">
              <w:rPr>
                <w:sz w:val="16"/>
                <w:szCs w:val="16"/>
                <w:lang w:val="en-GB"/>
                <w:rPrChange w:id="8606" w:author="Draft version 2" w:date="2020-04-08T10:09:00Z">
                  <w:rPr>
                    <w:sz w:val="16"/>
                    <w:szCs w:val="16"/>
                    <w:lang w:val="en-GB"/>
                  </w:rPr>
                </w:rPrChange>
              </w:rPr>
              <w:t>Correction to PDCP PDU submission condition in lower layer re-establishment</w:t>
            </w:r>
          </w:p>
        </w:tc>
        <w:tc>
          <w:tcPr>
            <w:tcW w:w="754" w:type="dxa"/>
            <w:shd w:val="solid" w:color="FFFFFF" w:fill="auto"/>
          </w:tcPr>
          <w:p w:rsidR="00BE3C4E" w:rsidRPr="00C17953" w:rsidRDefault="00BE3C4E" w:rsidP="00872499">
            <w:pPr>
              <w:pStyle w:val="TAL"/>
              <w:keepNext w:val="0"/>
              <w:rPr>
                <w:sz w:val="16"/>
                <w:szCs w:val="16"/>
                <w:lang w:val="en-GB"/>
                <w:rPrChange w:id="8607" w:author="Draft version 2" w:date="2020-04-08T10:09:00Z">
                  <w:rPr>
                    <w:sz w:val="16"/>
                    <w:szCs w:val="16"/>
                    <w:lang w:val="en-GB"/>
                  </w:rPr>
                </w:rPrChange>
              </w:rPr>
            </w:pPr>
            <w:r w:rsidRPr="00C17953">
              <w:rPr>
                <w:sz w:val="16"/>
                <w:szCs w:val="16"/>
                <w:lang w:val="en-GB"/>
                <w:rPrChange w:id="8608" w:author="Draft version 2" w:date="2020-04-08T10:09:00Z">
                  <w:rPr>
                    <w:sz w:val="16"/>
                    <w:szCs w:val="16"/>
                    <w:lang w:val="en-GB"/>
                  </w:rPr>
                </w:rPrChange>
              </w:rPr>
              <w:t>8.6.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8609" w:author="Draft version 2" w:date="2020-04-08T10:09:00Z">
                  <w:rPr>
                    <w:sz w:val="16"/>
                    <w:szCs w:val="16"/>
                    <w:lang w:val="en-GB"/>
                  </w:rPr>
                </w:rPrChange>
              </w:rPr>
            </w:pPr>
          </w:p>
        </w:tc>
        <w:tc>
          <w:tcPr>
            <w:tcW w:w="567" w:type="dxa"/>
            <w:shd w:val="solid" w:color="FFFFFF" w:fill="auto"/>
          </w:tcPr>
          <w:p w:rsidR="00BE3C4E" w:rsidRPr="00C17953" w:rsidRDefault="00BE3C4E" w:rsidP="00872499">
            <w:pPr>
              <w:pStyle w:val="TAL"/>
              <w:keepNext w:val="0"/>
              <w:rPr>
                <w:sz w:val="16"/>
                <w:szCs w:val="16"/>
                <w:lang w:val="en-GB"/>
                <w:rPrChange w:id="8610" w:author="Draft version 2" w:date="2020-04-08T10:09:00Z">
                  <w:rPr>
                    <w:sz w:val="16"/>
                    <w:szCs w:val="16"/>
                    <w:lang w:val="en-GB"/>
                  </w:rPr>
                </w:rPrChange>
              </w:rPr>
            </w:pPr>
            <w:r w:rsidRPr="00C17953">
              <w:rPr>
                <w:sz w:val="16"/>
                <w:szCs w:val="16"/>
                <w:lang w:val="en-GB"/>
                <w:rPrChange w:id="8611" w:author="Draft version 2" w:date="2020-04-08T10:09:00Z">
                  <w:rPr>
                    <w:sz w:val="16"/>
                    <w:szCs w:val="16"/>
                    <w:lang w:val="en-GB"/>
                  </w:rPr>
                </w:rPrChange>
              </w:rPr>
              <w:t>RP-44</w:t>
            </w:r>
          </w:p>
        </w:tc>
        <w:tc>
          <w:tcPr>
            <w:tcW w:w="992" w:type="dxa"/>
            <w:shd w:val="solid" w:color="FFFFFF" w:fill="auto"/>
          </w:tcPr>
          <w:p w:rsidR="00BE3C4E" w:rsidRPr="00C17953" w:rsidRDefault="00BE3C4E" w:rsidP="00872499">
            <w:pPr>
              <w:pStyle w:val="TAL"/>
              <w:keepNext w:val="0"/>
              <w:rPr>
                <w:sz w:val="16"/>
                <w:szCs w:val="16"/>
                <w:lang w:val="en-GB"/>
                <w:rPrChange w:id="8612" w:author="Draft version 2" w:date="2020-04-08T10:09:00Z">
                  <w:rPr>
                    <w:sz w:val="16"/>
                    <w:szCs w:val="16"/>
                    <w:lang w:val="en-GB"/>
                  </w:rPr>
                </w:rPrChange>
              </w:rPr>
            </w:pPr>
            <w:r w:rsidRPr="00C17953">
              <w:rPr>
                <w:sz w:val="16"/>
                <w:szCs w:val="16"/>
                <w:lang w:val="en-GB"/>
                <w:rPrChange w:id="8613" w:author="Draft version 2" w:date="2020-04-08T10:09:00Z">
                  <w:rPr>
                    <w:sz w:val="16"/>
                    <w:szCs w:val="16"/>
                    <w:lang w:val="en-GB"/>
                  </w:rPr>
                </w:rPrChange>
              </w:rPr>
              <w:t>RP-090515</w:t>
            </w:r>
          </w:p>
        </w:tc>
        <w:tc>
          <w:tcPr>
            <w:tcW w:w="567" w:type="dxa"/>
            <w:shd w:val="solid" w:color="FFFFFF" w:fill="auto"/>
          </w:tcPr>
          <w:p w:rsidR="00BE3C4E" w:rsidRPr="00C17953" w:rsidRDefault="00BE3C4E" w:rsidP="00872499">
            <w:pPr>
              <w:pStyle w:val="TAL"/>
              <w:keepNext w:val="0"/>
              <w:rPr>
                <w:sz w:val="16"/>
                <w:szCs w:val="16"/>
                <w:lang w:val="en-GB"/>
                <w:rPrChange w:id="8614" w:author="Draft version 2" w:date="2020-04-08T10:09:00Z">
                  <w:rPr>
                    <w:sz w:val="16"/>
                    <w:szCs w:val="16"/>
                    <w:lang w:val="en-GB"/>
                  </w:rPr>
                </w:rPrChange>
              </w:rPr>
            </w:pPr>
            <w:r w:rsidRPr="00C17953">
              <w:rPr>
                <w:sz w:val="16"/>
                <w:szCs w:val="16"/>
                <w:lang w:val="en-GB"/>
                <w:rPrChange w:id="8615" w:author="Draft version 2" w:date="2020-04-08T10:09:00Z">
                  <w:rPr>
                    <w:sz w:val="16"/>
                    <w:szCs w:val="16"/>
                    <w:lang w:val="en-GB"/>
                  </w:rPr>
                </w:rPrChange>
              </w:rPr>
              <w:t>0080</w:t>
            </w:r>
          </w:p>
        </w:tc>
        <w:tc>
          <w:tcPr>
            <w:tcW w:w="426" w:type="dxa"/>
            <w:shd w:val="solid" w:color="FFFFFF" w:fill="auto"/>
          </w:tcPr>
          <w:p w:rsidR="00BE3C4E" w:rsidRPr="00C17953" w:rsidRDefault="00BE3C4E" w:rsidP="00872499">
            <w:pPr>
              <w:pStyle w:val="TAL"/>
              <w:keepNext w:val="0"/>
              <w:rPr>
                <w:sz w:val="16"/>
                <w:szCs w:val="16"/>
                <w:lang w:val="en-GB"/>
                <w:rPrChange w:id="8616" w:author="Draft version 2" w:date="2020-04-08T10:09:00Z">
                  <w:rPr>
                    <w:sz w:val="16"/>
                    <w:szCs w:val="16"/>
                    <w:lang w:val="en-GB"/>
                  </w:rPr>
                </w:rPrChange>
              </w:rPr>
            </w:pPr>
            <w:r w:rsidRPr="00C17953">
              <w:rPr>
                <w:sz w:val="16"/>
                <w:szCs w:val="16"/>
                <w:lang w:val="en-GB"/>
                <w:rPrChange w:id="8617" w:author="Draft version 2" w:date="2020-04-08T10:09:00Z">
                  <w:rPr>
                    <w:sz w:val="16"/>
                    <w:szCs w:val="16"/>
                    <w:lang w:val="en-GB"/>
                  </w:rPr>
                </w:rPrChange>
              </w:rPr>
              <w:t>2</w:t>
            </w:r>
          </w:p>
        </w:tc>
        <w:tc>
          <w:tcPr>
            <w:tcW w:w="425" w:type="dxa"/>
            <w:shd w:val="solid" w:color="FFFFFF" w:fill="auto"/>
          </w:tcPr>
          <w:p w:rsidR="00BE3C4E" w:rsidRPr="00C17953" w:rsidRDefault="00BE3C4E" w:rsidP="00872499">
            <w:pPr>
              <w:pStyle w:val="TAL"/>
              <w:keepNext w:val="0"/>
              <w:rPr>
                <w:sz w:val="16"/>
                <w:szCs w:val="16"/>
                <w:lang w:val="en-GB"/>
                <w:rPrChange w:id="8618"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8619" w:author="Draft version 2" w:date="2020-04-08T10:09:00Z">
                  <w:rPr>
                    <w:sz w:val="16"/>
                    <w:szCs w:val="16"/>
                    <w:lang w:val="en-GB"/>
                  </w:rPr>
                </w:rPrChange>
              </w:rPr>
            </w:pPr>
            <w:r w:rsidRPr="00C17953">
              <w:rPr>
                <w:sz w:val="16"/>
                <w:szCs w:val="16"/>
                <w:lang w:val="en-GB"/>
                <w:rPrChange w:id="8620" w:author="Draft version 2" w:date="2020-04-08T10:09:00Z">
                  <w:rPr>
                    <w:sz w:val="16"/>
                    <w:szCs w:val="16"/>
                    <w:lang w:val="en-GB"/>
                  </w:rPr>
                </w:rPrChange>
              </w:rPr>
              <w:t>Minor correction and clarification to 36.323</w:t>
            </w:r>
          </w:p>
        </w:tc>
        <w:tc>
          <w:tcPr>
            <w:tcW w:w="754" w:type="dxa"/>
            <w:shd w:val="solid" w:color="FFFFFF" w:fill="auto"/>
          </w:tcPr>
          <w:p w:rsidR="00BE3C4E" w:rsidRPr="00C17953" w:rsidRDefault="00BE3C4E" w:rsidP="00872499">
            <w:pPr>
              <w:pStyle w:val="TAL"/>
              <w:keepNext w:val="0"/>
              <w:rPr>
                <w:sz w:val="16"/>
                <w:szCs w:val="16"/>
                <w:lang w:val="en-GB"/>
                <w:rPrChange w:id="8621" w:author="Draft version 2" w:date="2020-04-08T10:09:00Z">
                  <w:rPr>
                    <w:sz w:val="16"/>
                    <w:szCs w:val="16"/>
                    <w:lang w:val="en-GB"/>
                  </w:rPr>
                </w:rPrChange>
              </w:rPr>
            </w:pPr>
            <w:r w:rsidRPr="00C17953">
              <w:rPr>
                <w:sz w:val="16"/>
                <w:szCs w:val="16"/>
                <w:lang w:val="en-GB"/>
                <w:rPrChange w:id="8622" w:author="Draft version 2" w:date="2020-04-08T10:09:00Z">
                  <w:rPr>
                    <w:sz w:val="16"/>
                    <w:szCs w:val="16"/>
                    <w:lang w:val="en-GB"/>
                  </w:rPr>
                </w:rPrChange>
              </w:rPr>
              <w:t>8.6.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8623" w:author="Draft version 2" w:date="2020-04-08T10:09:00Z">
                  <w:rPr>
                    <w:sz w:val="16"/>
                    <w:szCs w:val="16"/>
                    <w:lang w:val="en-GB"/>
                  </w:rPr>
                </w:rPrChange>
              </w:rPr>
            </w:pPr>
            <w:r w:rsidRPr="00C17953">
              <w:rPr>
                <w:sz w:val="16"/>
                <w:szCs w:val="16"/>
                <w:lang w:val="en-GB"/>
                <w:rPrChange w:id="8624" w:author="Draft version 2" w:date="2020-04-08T10:09:00Z">
                  <w:rPr>
                    <w:sz w:val="16"/>
                    <w:szCs w:val="16"/>
                    <w:lang w:val="en-GB"/>
                  </w:rPr>
                </w:rPrChange>
              </w:rPr>
              <w:t>2009-12</w:t>
            </w:r>
          </w:p>
        </w:tc>
        <w:tc>
          <w:tcPr>
            <w:tcW w:w="567" w:type="dxa"/>
            <w:shd w:val="solid" w:color="FFFFFF" w:fill="auto"/>
          </w:tcPr>
          <w:p w:rsidR="00BE3C4E" w:rsidRPr="00C17953" w:rsidRDefault="00BE3C4E" w:rsidP="00872499">
            <w:pPr>
              <w:pStyle w:val="TAL"/>
              <w:keepNext w:val="0"/>
              <w:rPr>
                <w:sz w:val="16"/>
                <w:szCs w:val="16"/>
                <w:lang w:val="en-GB"/>
                <w:rPrChange w:id="8625" w:author="Draft version 2" w:date="2020-04-08T10:09:00Z">
                  <w:rPr>
                    <w:sz w:val="16"/>
                    <w:szCs w:val="16"/>
                    <w:lang w:val="en-GB"/>
                  </w:rPr>
                </w:rPrChange>
              </w:rPr>
            </w:pPr>
            <w:r w:rsidRPr="00C17953">
              <w:rPr>
                <w:sz w:val="16"/>
                <w:szCs w:val="16"/>
                <w:lang w:val="en-GB"/>
                <w:rPrChange w:id="8626" w:author="Draft version 2" w:date="2020-04-08T10:09:00Z">
                  <w:rPr>
                    <w:sz w:val="16"/>
                    <w:szCs w:val="16"/>
                    <w:lang w:val="en-GB"/>
                  </w:rPr>
                </w:rPrChange>
              </w:rPr>
              <w:t>RP-46</w:t>
            </w:r>
          </w:p>
        </w:tc>
        <w:tc>
          <w:tcPr>
            <w:tcW w:w="992" w:type="dxa"/>
            <w:shd w:val="solid" w:color="FFFFFF" w:fill="auto"/>
          </w:tcPr>
          <w:p w:rsidR="00BE3C4E" w:rsidRPr="00C17953" w:rsidRDefault="00BE3C4E" w:rsidP="00872499">
            <w:pPr>
              <w:pStyle w:val="TAL"/>
              <w:keepNext w:val="0"/>
              <w:rPr>
                <w:sz w:val="16"/>
                <w:szCs w:val="16"/>
                <w:lang w:val="en-GB"/>
                <w:rPrChange w:id="8627" w:author="Draft version 2" w:date="2020-04-08T10:09:00Z">
                  <w:rPr>
                    <w:sz w:val="16"/>
                    <w:szCs w:val="16"/>
                    <w:lang w:val="en-GB"/>
                  </w:rPr>
                </w:rPrChange>
              </w:rPr>
            </w:pPr>
            <w:r w:rsidRPr="00C17953">
              <w:rPr>
                <w:sz w:val="16"/>
                <w:szCs w:val="16"/>
                <w:lang w:val="en-GB"/>
                <w:rPrChange w:id="8628" w:author="Draft version 2" w:date="2020-04-08T10:09:00Z">
                  <w:rPr>
                    <w:sz w:val="16"/>
                    <w:szCs w:val="16"/>
                    <w:lang w:val="en-GB"/>
                  </w:rPr>
                </w:rPrChange>
              </w:rPr>
              <w:t>-</w:t>
            </w:r>
          </w:p>
        </w:tc>
        <w:tc>
          <w:tcPr>
            <w:tcW w:w="567" w:type="dxa"/>
            <w:shd w:val="solid" w:color="FFFFFF" w:fill="auto"/>
          </w:tcPr>
          <w:p w:rsidR="00BE3C4E" w:rsidRPr="00C17953" w:rsidRDefault="00BE3C4E" w:rsidP="00872499">
            <w:pPr>
              <w:pStyle w:val="TAL"/>
              <w:keepNext w:val="0"/>
              <w:rPr>
                <w:sz w:val="16"/>
                <w:szCs w:val="16"/>
                <w:lang w:val="en-GB"/>
                <w:rPrChange w:id="8629" w:author="Draft version 2" w:date="2020-04-08T10:09:00Z">
                  <w:rPr>
                    <w:sz w:val="16"/>
                    <w:szCs w:val="16"/>
                    <w:lang w:val="en-GB"/>
                  </w:rPr>
                </w:rPrChange>
              </w:rPr>
            </w:pPr>
            <w:r w:rsidRPr="00C17953">
              <w:rPr>
                <w:sz w:val="16"/>
                <w:szCs w:val="16"/>
                <w:lang w:val="en-GB"/>
                <w:rPrChange w:id="8630" w:author="Draft version 2" w:date="2020-04-08T10:09:00Z">
                  <w:rPr>
                    <w:sz w:val="16"/>
                    <w:szCs w:val="16"/>
                    <w:lang w:val="en-GB"/>
                  </w:rPr>
                </w:rPrChange>
              </w:rPr>
              <w:t>-</w:t>
            </w:r>
          </w:p>
        </w:tc>
        <w:tc>
          <w:tcPr>
            <w:tcW w:w="426" w:type="dxa"/>
            <w:shd w:val="solid" w:color="FFFFFF" w:fill="auto"/>
          </w:tcPr>
          <w:p w:rsidR="00BE3C4E" w:rsidRPr="00C17953" w:rsidRDefault="00BE3C4E" w:rsidP="00872499">
            <w:pPr>
              <w:pStyle w:val="TAL"/>
              <w:keepNext w:val="0"/>
              <w:rPr>
                <w:sz w:val="16"/>
                <w:szCs w:val="16"/>
                <w:lang w:val="en-GB"/>
                <w:rPrChange w:id="8631" w:author="Draft version 2" w:date="2020-04-08T10:09:00Z">
                  <w:rPr>
                    <w:sz w:val="16"/>
                    <w:szCs w:val="16"/>
                    <w:lang w:val="en-GB"/>
                  </w:rPr>
                </w:rPrChange>
              </w:rPr>
            </w:pPr>
          </w:p>
        </w:tc>
        <w:tc>
          <w:tcPr>
            <w:tcW w:w="425" w:type="dxa"/>
            <w:shd w:val="solid" w:color="FFFFFF" w:fill="auto"/>
          </w:tcPr>
          <w:p w:rsidR="00BE3C4E" w:rsidRPr="00C17953" w:rsidRDefault="00BE3C4E" w:rsidP="00872499">
            <w:pPr>
              <w:pStyle w:val="TAL"/>
              <w:keepNext w:val="0"/>
              <w:rPr>
                <w:sz w:val="16"/>
                <w:szCs w:val="16"/>
                <w:lang w:val="en-GB"/>
                <w:rPrChange w:id="8632"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8633" w:author="Draft version 2" w:date="2020-04-08T10:09:00Z">
                  <w:rPr>
                    <w:sz w:val="16"/>
                    <w:szCs w:val="16"/>
                    <w:lang w:val="en-GB"/>
                  </w:rPr>
                </w:rPrChange>
              </w:rPr>
            </w:pPr>
            <w:r w:rsidRPr="00C17953">
              <w:rPr>
                <w:sz w:val="16"/>
                <w:szCs w:val="16"/>
                <w:lang w:val="en-GB"/>
                <w:rPrChange w:id="8634" w:author="Draft version 2" w:date="2020-04-08T10:09:00Z">
                  <w:rPr>
                    <w:sz w:val="16"/>
                    <w:szCs w:val="16"/>
                    <w:lang w:val="en-GB"/>
                  </w:rPr>
                </w:rPrChange>
              </w:rPr>
              <w:t>Upgrade to the Release 9 - no technical change</w:t>
            </w:r>
          </w:p>
        </w:tc>
        <w:tc>
          <w:tcPr>
            <w:tcW w:w="754" w:type="dxa"/>
            <w:shd w:val="solid" w:color="FFFFFF" w:fill="auto"/>
          </w:tcPr>
          <w:p w:rsidR="00BE3C4E" w:rsidRPr="00C17953" w:rsidRDefault="00BE3C4E" w:rsidP="00872499">
            <w:pPr>
              <w:pStyle w:val="TAL"/>
              <w:keepNext w:val="0"/>
              <w:rPr>
                <w:sz w:val="16"/>
                <w:szCs w:val="16"/>
                <w:lang w:val="en-GB"/>
                <w:rPrChange w:id="8635" w:author="Draft version 2" w:date="2020-04-08T10:09:00Z">
                  <w:rPr>
                    <w:sz w:val="16"/>
                    <w:szCs w:val="16"/>
                    <w:lang w:val="en-GB"/>
                  </w:rPr>
                </w:rPrChange>
              </w:rPr>
            </w:pPr>
            <w:r w:rsidRPr="00C17953">
              <w:rPr>
                <w:sz w:val="16"/>
                <w:szCs w:val="16"/>
                <w:lang w:val="en-GB"/>
                <w:rPrChange w:id="8636" w:author="Draft version 2" w:date="2020-04-08T10:09:00Z">
                  <w:rPr>
                    <w:sz w:val="16"/>
                    <w:szCs w:val="16"/>
                    <w:lang w:val="en-GB"/>
                  </w:rPr>
                </w:rPrChange>
              </w:rPr>
              <w:t>9.0.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8637" w:author="Draft version 2" w:date="2020-04-08T10:09:00Z">
                  <w:rPr>
                    <w:sz w:val="16"/>
                    <w:szCs w:val="16"/>
                    <w:lang w:val="en-GB"/>
                  </w:rPr>
                </w:rPrChange>
              </w:rPr>
            </w:pPr>
            <w:r w:rsidRPr="00C17953">
              <w:rPr>
                <w:sz w:val="16"/>
                <w:szCs w:val="16"/>
                <w:lang w:val="en-GB"/>
                <w:rPrChange w:id="8638" w:author="Draft version 2" w:date="2020-04-08T10:09:00Z">
                  <w:rPr>
                    <w:sz w:val="16"/>
                    <w:szCs w:val="16"/>
                    <w:lang w:val="en-GB"/>
                  </w:rPr>
                </w:rPrChange>
              </w:rPr>
              <w:t>2010-12</w:t>
            </w:r>
          </w:p>
        </w:tc>
        <w:tc>
          <w:tcPr>
            <w:tcW w:w="567" w:type="dxa"/>
            <w:shd w:val="solid" w:color="FFFFFF" w:fill="auto"/>
          </w:tcPr>
          <w:p w:rsidR="00BE3C4E" w:rsidRPr="00C17953" w:rsidRDefault="00BE3C4E" w:rsidP="00872499">
            <w:pPr>
              <w:pStyle w:val="TAL"/>
              <w:keepNext w:val="0"/>
              <w:rPr>
                <w:sz w:val="16"/>
                <w:szCs w:val="16"/>
                <w:lang w:val="en-GB"/>
                <w:rPrChange w:id="8639" w:author="Draft version 2" w:date="2020-04-08T10:09:00Z">
                  <w:rPr>
                    <w:sz w:val="16"/>
                    <w:szCs w:val="16"/>
                    <w:lang w:val="en-GB"/>
                  </w:rPr>
                </w:rPrChange>
              </w:rPr>
            </w:pPr>
            <w:r w:rsidRPr="00C17953">
              <w:rPr>
                <w:sz w:val="16"/>
                <w:szCs w:val="16"/>
                <w:lang w:val="en-GB"/>
                <w:rPrChange w:id="8640" w:author="Draft version 2" w:date="2020-04-08T10:09:00Z">
                  <w:rPr>
                    <w:sz w:val="16"/>
                    <w:szCs w:val="16"/>
                    <w:lang w:val="en-GB"/>
                  </w:rPr>
                </w:rPrChange>
              </w:rPr>
              <w:t>RP-50</w:t>
            </w:r>
          </w:p>
        </w:tc>
        <w:tc>
          <w:tcPr>
            <w:tcW w:w="992" w:type="dxa"/>
            <w:shd w:val="solid" w:color="FFFFFF" w:fill="auto"/>
          </w:tcPr>
          <w:p w:rsidR="00BE3C4E" w:rsidRPr="00C17953" w:rsidRDefault="00BE3C4E" w:rsidP="00872499">
            <w:pPr>
              <w:pStyle w:val="TAL"/>
              <w:keepNext w:val="0"/>
              <w:rPr>
                <w:sz w:val="16"/>
                <w:szCs w:val="16"/>
                <w:lang w:val="en-GB"/>
                <w:rPrChange w:id="8641" w:author="Draft version 2" w:date="2020-04-08T10:09:00Z">
                  <w:rPr>
                    <w:sz w:val="16"/>
                    <w:szCs w:val="16"/>
                    <w:lang w:val="en-GB"/>
                  </w:rPr>
                </w:rPrChange>
              </w:rPr>
            </w:pPr>
            <w:r w:rsidRPr="00C17953">
              <w:rPr>
                <w:sz w:val="16"/>
                <w:szCs w:val="16"/>
                <w:lang w:val="en-GB"/>
                <w:rPrChange w:id="8642" w:author="Draft version 2" w:date="2020-04-08T10:09:00Z">
                  <w:rPr>
                    <w:sz w:val="16"/>
                    <w:szCs w:val="16"/>
                    <w:lang w:val="en-GB"/>
                  </w:rPr>
                </w:rPrChange>
              </w:rPr>
              <w:t>-</w:t>
            </w:r>
          </w:p>
        </w:tc>
        <w:tc>
          <w:tcPr>
            <w:tcW w:w="567" w:type="dxa"/>
            <w:shd w:val="solid" w:color="FFFFFF" w:fill="auto"/>
          </w:tcPr>
          <w:p w:rsidR="00BE3C4E" w:rsidRPr="00C17953" w:rsidRDefault="00BE3C4E" w:rsidP="00872499">
            <w:pPr>
              <w:pStyle w:val="TAL"/>
              <w:keepNext w:val="0"/>
              <w:rPr>
                <w:sz w:val="16"/>
                <w:szCs w:val="16"/>
                <w:lang w:val="en-GB"/>
                <w:rPrChange w:id="8643" w:author="Draft version 2" w:date="2020-04-08T10:09:00Z">
                  <w:rPr>
                    <w:sz w:val="16"/>
                    <w:szCs w:val="16"/>
                    <w:lang w:val="en-GB"/>
                  </w:rPr>
                </w:rPrChange>
              </w:rPr>
            </w:pPr>
            <w:r w:rsidRPr="00C17953">
              <w:rPr>
                <w:sz w:val="16"/>
                <w:szCs w:val="16"/>
                <w:lang w:val="en-GB"/>
                <w:rPrChange w:id="8644" w:author="Draft version 2" w:date="2020-04-08T10:09:00Z">
                  <w:rPr>
                    <w:sz w:val="16"/>
                    <w:szCs w:val="16"/>
                    <w:lang w:val="en-GB"/>
                  </w:rPr>
                </w:rPrChange>
              </w:rPr>
              <w:t>-</w:t>
            </w:r>
          </w:p>
        </w:tc>
        <w:tc>
          <w:tcPr>
            <w:tcW w:w="426" w:type="dxa"/>
            <w:shd w:val="solid" w:color="FFFFFF" w:fill="auto"/>
          </w:tcPr>
          <w:p w:rsidR="00BE3C4E" w:rsidRPr="00C17953" w:rsidRDefault="00BE3C4E" w:rsidP="00872499">
            <w:pPr>
              <w:pStyle w:val="TAL"/>
              <w:keepNext w:val="0"/>
              <w:rPr>
                <w:sz w:val="16"/>
                <w:szCs w:val="16"/>
                <w:lang w:val="en-GB"/>
                <w:rPrChange w:id="8645" w:author="Draft version 2" w:date="2020-04-08T10:09:00Z">
                  <w:rPr>
                    <w:sz w:val="16"/>
                    <w:szCs w:val="16"/>
                    <w:lang w:val="en-GB"/>
                  </w:rPr>
                </w:rPrChange>
              </w:rPr>
            </w:pPr>
          </w:p>
        </w:tc>
        <w:tc>
          <w:tcPr>
            <w:tcW w:w="425" w:type="dxa"/>
            <w:shd w:val="solid" w:color="FFFFFF" w:fill="auto"/>
          </w:tcPr>
          <w:p w:rsidR="00BE3C4E" w:rsidRPr="00C17953" w:rsidRDefault="00BE3C4E" w:rsidP="00872499">
            <w:pPr>
              <w:pStyle w:val="TAL"/>
              <w:keepNext w:val="0"/>
              <w:rPr>
                <w:sz w:val="16"/>
                <w:szCs w:val="16"/>
                <w:lang w:val="en-GB"/>
                <w:rPrChange w:id="8646"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8647" w:author="Draft version 2" w:date="2020-04-08T10:09:00Z">
                  <w:rPr>
                    <w:sz w:val="16"/>
                    <w:szCs w:val="16"/>
                    <w:lang w:val="en-GB"/>
                  </w:rPr>
                </w:rPrChange>
              </w:rPr>
            </w:pPr>
            <w:r w:rsidRPr="00C17953">
              <w:rPr>
                <w:sz w:val="16"/>
                <w:szCs w:val="16"/>
                <w:lang w:val="en-GB"/>
                <w:rPrChange w:id="8648" w:author="Draft version 2" w:date="2020-04-08T10:09:00Z">
                  <w:rPr>
                    <w:sz w:val="16"/>
                    <w:szCs w:val="16"/>
                    <w:lang w:val="en-GB"/>
                  </w:rPr>
                </w:rPrChange>
              </w:rPr>
              <w:t>Upgrade to the Release 10 - no technical change</w:t>
            </w:r>
          </w:p>
        </w:tc>
        <w:tc>
          <w:tcPr>
            <w:tcW w:w="754" w:type="dxa"/>
            <w:shd w:val="solid" w:color="FFFFFF" w:fill="auto"/>
          </w:tcPr>
          <w:p w:rsidR="00BE3C4E" w:rsidRPr="00C17953" w:rsidRDefault="00BE3C4E" w:rsidP="00872499">
            <w:pPr>
              <w:pStyle w:val="TAL"/>
              <w:keepNext w:val="0"/>
              <w:rPr>
                <w:sz w:val="16"/>
                <w:szCs w:val="16"/>
                <w:lang w:val="en-GB"/>
                <w:rPrChange w:id="8649" w:author="Draft version 2" w:date="2020-04-08T10:09:00Z">
                  <w:rPr>
                    <w:sz w:val="16"/>
                    <w:szCs w:val="16"/>
                    <w:lang w:val="en-GB"/>
                  </w:rPr>
                </w:rPrChange>
              </w:rPr>
            </w:pPr>
            <w:r w:rsidRPr="00C17953">
              <w:rPr>
                <w:sz w:val="16"/>
                <w:szCs w:val="16"/>
                <w:lang w:val="en-GB"/>
                <w:rPrChange w:id="8650" w:author="Draft version 2" w:date="2020-04-08T10:09:00Z">
                  <w:rPr>
                    <w:sz w:val="16"/>
                    <w:szCs w:val="16"/>
                    <w:lang w:val="en-GB"/>
                  </w:rPr>
                </w:rPrChange>
              </w:rPr>
              <w:t>10.0.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8651" w:author="Draft version 2" w:date="2020-04-08T10:09:00Z">
                  <w:rPr>
                    <w:sz w:val="16"/>
                    <w:szCs w:val="16"/>
                    <w:lang w:val="en-GB"/>
                  </w:rPr>
                </w:rPrChange>
              </w:rPr>
            </w:pPr>
            <w:r w:rsidRPr="00C17953">
              <w:rPr>
                <w:sz w:val="16"/>
                <w:szCs w:val="16"/>
                <w:lang w:val="en-GB"/>
                <w:rPrChange w:id="8652" w:author="Draft version 2" w:date="2020-04-08T10:09:00Z">
                  <w:rPr>
                    <w:sz w:val="16"/>
                    <w:szCs w:val="16"/>
                    <w:lang w:val="en-GB"/>
                  </w:rPr>
                </w:rPrChange>
              </w:rPr>
              <w:t>2011-03</w:t>
            </w:r>
          </w:p>
        </w:tc>
        <w:tc>
          <w:tcPr>
            <w:tcW w:w="567" w:type="dxa"/>
            <w:shd w:val="solid" w:color="FFFFFF" w:fill="auto"/>
          </w:tcPr>
          <w:p w:rsidR="00BE3C4E" w:rsidRPr="00C17953" w:rsidRDefault="00BE3C4E" w:rsidP="00872499">
            <w:pPr>
              <w:pStyle w:val="TAL"/>
              <w:keepNext w:val="0"/>
              <w:rPr>
                <w:sz w:val="16"/>
                <w:szCs w:val="16"/>
                <w:lang w:val="en-GB"/>
                <w:rPrChange w:id="8653" w:author="Draft version 2" w:date="2020-04-08T10:09:00Z">
                  <w:rPr>
                    <w:sz w:val="16"/>
                    <w:szCs w:val="16"/>
                    <w:lang w:val="en-GB"/>
                  </w:rPr>
                </w:rPrChange>
              </w:rPr>
            </w:pPr>
            <w:r w:rsidRPr="00C17953">
              <w:rPr>
                <w:sz w:val="16"/>
                <w:szCs w:val="16"/>
                <w:lang w:val="en-GB"/>
                <w:rPrChange w:id="8654" w:author="Draft version 2" w:date="2020-04-08T10:09:00Z">
                  <w:rPr>
                    <w:sz w:val="16"/>
                    <w:szCs w:val="16"/>
                    <w:lang w:val="en-GB"/>
                  </w:rPr>
                </w:rPrChange>
              </w:rPr>
              <w:t>RP-51</w:t>
            </w:r>
          </w:p>
        </w:tc>
        <w:tc>
          <w:tcPr>
            <w:tcW w:w="992" w:type="dxa"/>
            <w:shd w:val="solid" w:color="FFFFFF" w:fill="auto"/>
          </w:tcPr>
          <w:p w:rsidR="00BE3C4E" w:rsidRPr="00C17953" w:rsidRDefault="00BE3C4E" w:rsidP="00872499">
            <w:pPr>
              <w:pStyle w:val="TAL"/>
              <w:keepNext w:val="0"/>
              <w:rPr>
                <w:sz w:val="16"/>
                <w:szCs w:val="16"/>
                <w:lang w:val="en-GB"/>
                <w:rPrChange w:id="8655" w:author="Draft version 2" w:date="2020-04-08T10:09:00Z">
                  <w:rPr>
                    <w:sz w:val="16"/>
                    <w:szCs w:val="16"/>
                    <w:lang w:val="en-GB"/>
                  </w:rPr>
                </w:rPrChange>
              </w:rPr>
            </w:pPr>
            <w:r w:rsidRPr="00C17953">
              <w:rPr>
                <w:sz w:val="16"/>
                <w:szCs w:val="16"/>
                <w:lang w:val="en-GB"/>
                <w:rPrChange w:id="8656" w:author="Draft version 2" w:date="2020-04-08T10:09:00Z">
                  <w:rPr>
                    <w:sz w:val="16"/>
                    <w:szCs w:val="16"/>
                    <w:lang w:val="en-GB"/>
                  </w:rPr>
                </w:rPrChange>
              </w:rPr>
              <w:t>RP-110280</w:t>
            </w:r>
          </w:p>
        </w:tc>
        <w:tc>
          <w:tcPr>
            <w:tcW w:w="567" w:type="dxa"/>
            <w:shd w:val="solid" w:color="FFFFFF" w:fill="auto"/>
          </w:tcPr>
          <w:p w:rsidR="00BE3C4E" w:rsidRPr="00C17953" w:rsidRDefault="00BE3C4E" w:rsidP="00872499">
            <w:pPr>
              <w:pStyle w:val="TAL"/>
              <w:keepNext w:val="0"/>
              <w:rPr>
                <w:sz w:val="16"/>
                <w:szCs w:val="16"/>
                <w:lang w:val="en-GB"/>
                <w:rPrChange w:id="8657" w:author="Draft version 2" w:date="2020-04-08T10:09:00Z">
                  <w:rPr>
                    <w:sz w:val="16"/>
                    <w:szCs w:val="16"/>
                    <w:lang w:val="en-GB"/>
                  </w:rPr>
                </w:rPrChange>
              </w:rPr>
            </w:pPr>
            <w:r w:rsidRPr="00C17953">
              <w:rPr>
                <w:sz w:val="16"/>
                <w:szCs w:val="16"/>
                <w:lang w:val="en-GB"/>
                <w:rPrChange w:id="8658" w:author="Draft version 2" w:date="2020-04-08T10:09:00Z">
                  <w:rPr>
                    <w:sz w:val="16"/>
                    <w:szCs w:val="16"/>
                    <w:lang w:val="en-GB"/>
                  </w:rPr>
                </w:rPrChange>
              </w:rPr>
              <w:t>0086</w:t>
            </w:r>
          </w:p>
        </w:tc>
        <w:tc>
          <w:tcPr>
            <w:tcW w:w="426" w:type="dxa"/>
            <w:shd w:val="solid" w:color="FFFFFF" w:fill="auto"/>
          </w:tcPr>
          <w:p w:rsidR="00BE3C4E" w:rsidRPr="00C17953" w:rsidRDefault="00BE3C4E" w:rsidP="00872499">
            <w:pPr>
              <w:pStyle w:val="TAL"/>
              <w:keepNext w:val="0"/>
              <w:rPr>
                <w:sz w:val="16"/>
                <w:szCs w:val="16"/>
                <w:lang w:val="en-GB"/>
                <w:rPrChange w:id="8659" w:author="Draft version 2" w:date="2020-04-08T10:09:00Z">
                  <w:rPr>
                    <w:sz w:val="16"/>
                    <w:szCs w:val="16"/>
                    <w:lang w:val="en-GB"/>
                  </w:rPr>
                </w:rPrChange>
              </w:rPr>
            </w:pPr>
            <w:r w:rsidRPr="00C17953">
              <w:rPr>
                <w:sz w:val="16"/>
                <w:szCs w:val="16"/>
                <w:lang w:val="en-GB"/>
                <w:rPrChange w:id="8660" w:author="Draft version 2" w:date="2020-04-08T10:09:00Z">
                  <w:rPr>
                    <w:sz w:val="16"/>
                    <w:szCs w:val="16"/>
                    <w:lang w:val="en-GB"/>
                  </w:rPr>
                </w:rPrChange>
              </w:rPr>
              <w:t>-</w:t>
            </w:r>
          </w:p>
        </w:tc>
        <w:tc>
          <w:tcPr>
            <w:tcW w:w="425" w:type="dxa"/>
            <w:shd w:val="solid" w:color="FFFFFF" w:fill="auto"/>
          </w:tcPr>
          <w:p w:rsidR="00BE3C4E" w:rsidRPr="00C17953" w:rsidRDefault="00BE3C4E" w:rsidP="00872499">
            <w:pPr>
              <w:pStyle w:val="TAL"/>
              <w:keepNext w:val="0"/>
              <w:rPr>
                <w:sz w:val="16"/>
                <w:szCs w:val="16"/>
                <w:lang w:val="en-GB"/>
                <w:rPrChange w:id="8661"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8662" w:author="Draft version 2" w:date="2020-04-08T10:09:00Z">
                  <w:rPr>
                    <w:sz w:val="16"/>
                    <w:szCs w:val="16"/>
                    <w:lang w:val="en-GB"/>
                  </w:rPr>
                </w:rPrChange>
              </w:rPr>
            </w:pPr>
            <w:r w:rsidRPr="00C17953">
              <w:rPr>
                <w:sz w:val="16"/>
                <w:szCs w:val="16"/>
                <w:lang w:val="en-GB"/>
                <w:rPrChange w:id="8663" w:author="Draft version 2" w:date="2020-04-08T10:09:00Z">
                  <w:rPr>
                    <w:sz w:val="16"/>
                    <w:szCs w:val="16"/>
                    <w:lang w:val="en-GB"/>
                  </w:rPr>
                </w:rPrChange>
              </w:rPr>
              <w:t>Clarification on the number of ROHC instances in a PDCP entity</w:t>
            </w:r>
          </w:p>
        </w:tc>
        <w:tc>
          <w:tcPr>
            <w:tcW w:w="754" w:type="dxa"/>
            <w:shd w:val="solid" w:color="FFFFFF" w:fill="auto"/>
          </w:tcPr>
          <w:p w:rsidR="00BE3C4E" w:rsidRPr="00C17953" w:rsidRDefault="00BE3C4E" w:rsidP="00872499">
            <w:pPr>
              <w:pStyle w:val="TAL"/>
              <w:keepNext w:val="0"/>
              <w:rPr>
                <w:sz w:val="16"/>
                <w:szCs w:val="16"/>
                <w:lang w:val="en-GB"/>
                <w:rPrChange w:id="8664" w:author="Draft version 2" w:date="2020-04-08T10:09:00Z">
                  <w:rPr>
                    <w:sz w:val="16"/>
                    <w:szCs w:val="16"/>
                    <w:lang w:val="en-GB"/>
                  </w:rPr>
                </w:rPrChange>
              </w:rPr>
            </w:pPr>
            <w:r w:rsidRPr="00C17953">
              <w:rPr>
                <w:sz w:val="16"/>
                <w:szCs w:val="16"/>
                <w:lang w:val="en-GB"/>
                <w:rPrChange w:id="8665" w:author="Draft version 2" w:date="2020-04-08T10:09:00Z">
                  <w:rPr>
                    <w:sz w:val="16"/>
                    <w:szCs w:val="16"/>
                    <w:lang w:val="en-GB"/>
                  </w:rPr>
                </w:rPrChange>
              </w:rPr>
              <w:t>10.1.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8666" w:author="Draft version 2" w:date="2020-04-08T10:09:00Z">
                  <w:rPr>
                    <w:sz w:val="16"/>
                    <w:szCs w:val="16"/>
                    <w:lang w:val="en-GB"/>
                  </w:rPr>
                </w:rPrChange>
              </w:rPr>
            </w:pPr>
          </w:p>
        </w:tc>
        <w:tc>
          <w:tcPr>
            <w:tcW w:w="567" w:type="dxa"/>
            <w:shd w:val="solid" w:color="FFFFFF" w:fill="auto"/>
          </w:tcPr>
          <w:p w:rsidR="00BE3C4E" w:rsidRPr="00C17953" w:rsidRDefault="00BE3C4E" w:rsidP="00872499">
            <w:pPr>
              <w:pStyle w:val="TAL"/>
              <w:keepNext w:val="0"/>
              <w:rPr>
                <w:sz w:val="16"/>
                <w:szCs w:val="16"/>
                <w:lang w:val="en-GB"/>
                <w:rPrChange w:id="8667" w:author="Draft version 2" w:date="2020-04-08T10:09:00Z">
                  <w:rPr>
                    <w:sz w:val="16"/>
                    <w:szCs w:val="16"/>
                    <w:lang w:val="en-GB"/>
                  </w:rPr>
                </w:rPrChange>
              </w:rPr>
            </w:pPr>
            <w:r w:rsidRPr="00C17953">
              <w:rPr>
                <w:sz w:val="16"/>
                <w:szCs w:val="16"/>
                <w:lang w:val="en-GB"/>
                <w:rPrChange w:id="8668" w:author="Draft version 2" w:date="2020-04-08T10:09:00Z">
                  <w:rPr>
                    <w:sz w:val="16"/>
                    <w:szCs w:val="16"/>
                    <w:lang w:val="en-GB"/>
                  </w:rPr>
                </w:rPrChange>
              </w:rPr>
              <w:t>RP-51</w:t>
            </w:r>
          </w:p>
        </w:tc>
        <w:tc>
          <w:tcPr>
            <w:tcW w:w="992" w:type="dxa"/>
            <w:shd w:val="solid" w:color="FFFFFF" w:fill="auto"/>
          </w:tcPr>
          <w:p w:rsidR="00BE3C4E" w:rsidRPr="00C17953" w:rsidRDefault="00BE3C4E" w:rsidP="00872499">
            <w:pPr>
              <w:pStyle w:val="TAL"/>
              <w:keepNext w:val="0"/>
              <w:rPr>
                <w:sz w:val="16"/>
                <w:szCs w:val="16"/>
                <w:lang w:val="en-GB"/>
                <w:rPrChange w:id="8669" w:author="Draft version 2" w:date="2020-04-08T10:09:00Z">
                  <w:rPr>
                    <w:sz w:val="16"/>
                    <w:szCs w:val="16"/>
                    <w:lang w:val="en-GB"/>
                  </w:rPr>
                </w:rPrChange>
              </w:rPr>
            </w:pPr>
            <w:r w:rsidRPr="00C17953">
              <w:rPr>
                <w:sz w:val="16"/>
                <w:szCs w:val="16"/>
                <w:lang w:val="en-GB"/>
                <w:rPrChange w:id="8670" w:author="Draft version 2" w:date="2020-04-08T10:09:00Z">
                  <w:rPr>
                    <w:sz w:val="16"/>
                    <w:szCs w:val="16"/>
                    <w:lang w:val="en-GB"/>
                  </w:rPr>
                </w:rPrChange>
              </w:rPr>
              <w:t>RP-110291</w:t>
            </w:r>
          </w:p>
        </w:tc>
        <w:tc>
          <w:tcPr>
            <w:tcW w:w="567" w:type="dxa"/>
            <w:shd w:val="solid" w:color="FFFFFF" w:fill="auto"/>
          </w:tcPr>
          <w:p w:rsidR="00BE3C4E" w:rsidRPr="00C17953" w:rsidRDefault="00BE3C4E" w:rsidP="00872499">
            <w:pPr>
              <w:pStyle w:val="TAL"/>
              <w:keepNext w:val="0"/>
              <w:rPr>
                <w:sz w:val="16"/>
                <w:szCs w:val="16"/>
                <w:lang w:val="en-GB"/>
                <w:rPrChange w:id="8671" w:author="Draft version 2" w:date="2020-04-08T10:09:00Z">
                  <w:rPr>
                    <w:sz w:val="16"/>
                    <w:szCs w:val="16"/>
                    <w:lang w:val="en-GB"/>
                  </w:rPr>
                </w:rPrChange>
              </w:rPr>
            </w:pPr>
            <w:r w:rsidRPr="00C17953">
              <w:rPr>
                <w:sz w:val="16"/>
                <w:szCs w:val="16"/>
                <w:lang w:val="en-GB"/>
                <w:rPrChange w:id="8672" w:author="Draft version 2" w:date="2020-04-08T10:09:00Z">
                  <w:rPr>
                    <w:sz w:val="16"/>
                    <w:szCs w:val="16"/>
                    <w:lang w:val="en-GB"/>
                  </w:rPr>
                </w:rPrChange>
              </w:rPr>
              <w:t>0087</w:t>
            </w:r>
          </w:p>
        </w:tc>
        <w:tc>
          <w:tcPr>
            <w:tcW w:w="426" w:type="dxa"/>
            <w:shd w:val="solid" w:color="FFFFFF" w:fill="auto"/>
          </w:tcPr>
          <w:p w:rsidR="00BE3C4E" w:rsidRPr="00C17953" w:rsidRDefault="00BE3C4E" w:rsidP="00872499">
            <w:pPr>
              <w:pStyle w:val="TAL"/>
              <w:keepNext w:val="0"/>
              <w:rPr>
                <w:sz w:val="16"/>
                <w:szCs w:val="16"/>
                <w:lang w:val="en-GB"/>
                <w:rPrChange w:id="8673" w:author="Draft version 2" w:date="2020-04-08T10:09:00Z">
                  <w:rPr>
                    <w:sz w:val="16"/>
                    <w:szCs w:val="16"/>
                    <w:lang w:val="en-GB"/>
                  </w:rPr>
                </w:rPrChange>
              </w:rPr>
            </w:pPr>
            <w:r w:rsidRPr="00C17953">
              <w:rPr>
                <w:sz w:val="16"/>
                <w:szCs w:val="16"/>
                <w:lang w:val="en-GB"/>
                <w:rPrChange w:id="8674" w:author="Draft version 2" w:date="2020-04-08T10:09:00Z">
                  <w:rPr>
                    <w:sz w:val="16"/>
                    <w:szCs w:val="16"/>
                    <w:lang w:val="en-GB"/>
                  </w:rPr>
                </w:rPrChange>
              </w:rPr>
              <w:t>-</w:t>
            </w:r>
          </w:p>
        </w:tc>
        <w:tc>
          <w:tcPr>
            <w:tcW w:w="425" w:type="dxa"/>
            <w:shd w:val="solid" w:color="FFFFFF" w:fill="auto"/>
          </w:tcPr>
          <w:p w:rsidR="00BE3C4E" w:rsidRPr="00C17953" w:rsidRDefault="00BE3C4E" w:rsidP="00872499">
            <w:pPr>
              <w:pStyle w:val="TAL"/>
              <w:keepNext w:val="0"/>
              <w:rPr>
                <w:sz w:val="16"/>
                <w:szCs w:val="16"/>
                <w:lang w:val="en-GB"/>
                <w:rPrChange w:id="8675"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8676" w:author="Draft version 2" w:date="2020-04-08T10:09:00Z">
                  <w:rPr>
                    <w:sz w:val="16"/>
                    <w:szCs w:val="16"/>
                    <w:lang w:val="en-GB"/>
                  </w:rPr>
                </w:rPrChange>
              </w:rPr>
            </w:pPr>
            <w:r w:rsidRPr="00C17953">
              <w:rPr>
                <w:sz w:val="16"/>
                <w:szCs w:val="16"/>
                <w:lang w:val="en-GB"/>
                <w:rPrChange w:id="8677" w:author="Draft version 2" w:date="2020-04-08T10:09:00Z">
                  <w:rPr>
                    <w:sz w:val="16"/>
                    <w:szCs w:val="16"/>
                    <w:lang w:val="en-GB"/>
                  </w:rPr>
                </w:rPrChange>
              </w:rPr>
              <w:t>Addition of integrity protection of DRBs in PDCP for RNs</w:t>
            </w:r>
          </w:p>
        </w:tc>
        <w:tc>
          <w:tcPr>
            <w:tcW w:w="754" w:type="dxa"/>
            <w:shd w:val="solid" w:color="FFFFFF" w:fill="auto"/>
          </w:tcPr>
          <w:p w:rsidR="00BE3C4E" w:rsidRPr="00C17953" w:rsidRDefault="00BE3C4E" w:rsidP="00872499">
            <w:pPr>
              <w:pStyle w:val="TAL"/>
              <w:keepNext w:val="0"/>
              <w:rPr>
                <w:sz w:val="16"/>
                <w:szCs w:val="16"/>
                <w:lang w:val="en-GB"/>
                <w:rPrChange w:id="8678" w:author="Draft version 2" w:date="2020-04-08T10:09:00Z">
                  <w:rPr>
                    <w:sz w:val="16"/>
                    <w:szCs w:val="16"/>
                    <w:lang w:val="en-GB"/>
                  </w:rPr>
                </w:rPrChange>
              </w:rPr>
            </w:pPr>
            <w:r w:rsidRPr="00C17953">
              <w:rPr>
                <w:sz w:val="16"/>
                <w:szCs w:val="16"/>
                <w:lang w:val="en-GB"/>
                <w:rPrChange w:id="8679" w:author="Draft version 2" w:date="2020-04-08T10:09:00Z">
                  <w:rPr>
                    <w:sz w:val="16"/>
                    <w:szCs w:val="16"/>
                    <w:lang w:val="en-GB"/>
                  </w:rPr>
                </w:rPrChange>
              </w:rPr>
              <w:t>10.1.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8680" w:author="Draft version 2" w:date="2020-04-08T10:09:00Z">
                  <w:rPr>
                    <w:sz w:val="16"/>
                    <w:szCs w:val="16"/>
                    <w:lang w:val="en-GB"/>
                  </w:rPr>
                </w:rPrChange>
              </w:rPr>
            </w:pPr>
            <w:r w:rsidRPr="00C17953">
              <w:rPr>
                <w:sz w:val="16"/>
                <w:szCs w:val="16"/>
                <w:lang w:val="en-GB"/>
                <w:rPrChange w:id="8681" w:author="Draft version 2" w:date="2020-04-08T10:09:00Z">
                  <w:rPr>
                    <w:sz w:val="16"/>
                    <w:szCs w:val="16"/>
                    <w:lang w:val="en-GB"/>
                  </w:rPr>
                </w:rPrChange>
              </w:rPr>
              <w:t>2012-03</w:t>
            </w:r>
          </w:p>
        </w:tc>
        <w:tc>
          <w:tcPr>
            <w:tcW w:w="567" w:type="dxa"/>
            <w:shd w:val="solid" w:color="FFFFFF" w:fill="auto"/>
          </w:tcPr>
          <w:p w:rsidR="00BE3C4E" w:rsidRPr="00C17953" w:rsidRDefault="00BE3C4E" w:rsidP="00872499">
            <w:pPr>
              <w:pStyle w:val="TAL"/>
              <w:keepNext w:val="0"/>
              <w:rPr>
                <w:sz w:val="16"/>
                <w:szCs w:val="16"/>
                <w:lang w:val="en-GB"/>
                <w:rPrChange w:id="8682" w:author="Draft version 2" w:date="2020-04-08T10:09:00Z">
                  <w:rPr>
                    <w:sz w:val="16"/>
                    <w:szCs w:val="16"/>
                    <w:lang w:val="en-GB"/>
                  </w:rPr>
                </w:rPrChange>
              </w:rPr>
            </w:pPr>
            <w:r w:rsidRPr="00C17953">
              <w:rPr>
                <w:sz w:val="16"/>
                <w:szCs w:val="16"/>
                <w:lang w:val="en-GB"/>
                <w:rPrChange w:id="8683" w:author="Draft version 2" w:date="2020-04-08T10:09:00Z">
                  <w:rPr>
                    <w:sz w:val="16"/>
                    <w:szCs w:val="16"/>
                    <w:lang w:val="en-GB"/>
                  </w:rPr>
                </w:rPrChange>
              </w:rPr>
              <w:t>RP-57</w:t>
            </w:r>
          </w:p>
        </w:tc>
        <w:tc>
          <w:tcPr>
            <w:tcW w:w="992" w:type="dxa"/>
            <w:shd w:val="solid" w:color="FFFFFF" w:fill="auto"/>
          </w:tcPr>
          <w:p w:rsidR="00BE3C4E" w:rsidRPr="00C17953" w:rsidRDefault="00BE3C4E" w:rsidP="00872499">
            <w:pPr>
              <w:pStyle w:val="TAL"/>
              <w:keepNext w:val="0"/>
              <w:rPr>
                <w:sz w:val="16"/>
                <w:szCs w:val="16"/>
                <w:lang w:val="en-GB"/>
                <w:rPrChange w:id="8684" w:author="Draft version 2" w:date="2020-04-08T10:09:00Z">
                  <w:rPr>
                    <w:sz w:val="16"/>
                    <w:szCs w:val="16"/>
                    <w:lang w:val="en-GB"/>
                  </w:rPr>
                </w:rPrChange>
              </w:rPr>
            </w:pPr>
            <w:r w:rsidRPr="00C17953">
              <w:rPr>
                <w:sz w:val="16"/>
                <w:szCs w:val="16"/>
                <w:lang w:val="en-GB"/>
                <w:rPrChange w:id="8685" w:author="Draft version 2" w:date="2020-04-08T10:09:00Z">
                  <w:rPr>
                    <w:sz w:val="16"/>
                    <w:szCs w:val="16"/>
                    <w:lang w:val="en-GB"/>
                  </w:rPr>
                </w:rPrChange>
              </w:rPr>
              <w:t>RP-121377</w:t>
            </w:r>
          </w:p>
        </w:tc>
        <w:tc>
          <w:tcPr>
            <w:tcW w:w="567" w:type="dxa"/>
            <w:shd w:val="solid" w:color="FFFFFF" w:fill="auto"/>
          </w:tcPr>
          <w:p w:rsidR="00BE3C4E" w:rsidRPr="00C17953" w:rsidRDefault="00BE3C4E" w:rsidP="00872499">
            <w:pPr>
              <w:pStyle w:val="TAL"/>
              <w:keepNext w:val="0"/>
              <w:rPr>
                <w:sz w:val="16"/>
                <w:szCs w:val="16"/>
                <w:lang w:val="en-GB"/>
                <w:rPrChange w:id="8686" w:author="Draft version 2" w:date="2020-04-08T10:09:00Z">
                  <w:rPr>
                    <w:sz w:val="16"/>
                    <w:szCs w:val="16"/>
                    <w:lang w:val="en-GB"/>
                  </w:rPr>
                </w:rPrChange>
              </w:rPr>
            </w:pPr>
            <w:r w:rsidRPr="00C17953">
              <w:rPr>
                <w:sz w:val="16"/>
                <w:szCs w:val="16"/>
                <w:lang w:val="en-GB"/>
                <w:rPrChange w:id="8687" w:author="Draft version 2" w:date="2020-04-08T10:09:00Z">
                  <w:rPr>
                    <w:sz w:val="16"/>
                    <w:szCs w:val="16"/>
                    <w:lang w:val="en-GB"/>
                  </w:rPr>
                </w:rPrChange>
              </w:rPr>
              <w:t>0099</w:t>
            </w:r>
          </w:p>
        </w:tc>
        <w:tc>
          <w:tcPr>
            <w:tcW w:w="426" w:type="dxa"/>
            <w:shd w:val="solid" w:color="FFFFFF" w:fill="auto"/>
          </w:tcPr>
          <w:p w:rsidR="00BE3C4E" w:rsidRPr="00C17953" w:rsidRDefault="00BE3C4E" w:rsidP="00872499">
            <w:pPr>
              <w:pStyle w:val="TAL"/>
              <w:keepNext w:val="0"/>
              <w:rPr>
                <w:sz w:val="16"/>
                <w:szCs w:val="16"/>
                <w:lang w:val="en-GB"/>
                <w:rPrChange w:id="8688" w:author="Draft version 2" w:date="2020-04-08T10:09:00Z">
                  <w:rPr>
                    <w:sz w:val="16"/>
                    <w:szCs w:val="16"/>
                    <w:lang w:val="en-GB"/>
                  </w:rPr>
                </w:rPrChange>
              </w:rPr>
            </w:pPr>
            <w:r w:rsidRPr="00C17953">
              <w:rPr>
                <w:sz w:val="16"/>
                <w:szCs w:val="16"/>
                <w:lang w:val="en-GB"/>
                <w:rPrChange w:id="8689" w:author="Draft version 2" w:date="2020-04-08T10:09:00Z">
                  <w:rPr>
                    <w:sz w:val="16"/>
                    <w:szCs w:val="16"/>
                    <w:lang w:val="en-GB"/>
                  </w:rPr>
                </w:rPrChange>
              </w:rPr>
              <w:t>1</w:t>
            </w:r>
          </w:p>
        </w:tc>
        <w:tc>
          <w:tcPr>
            <w:tcW w:w="425" w:type="dxa"/>
            <w:shd w:val="solid" w:color="FFFFFF" w:fill="auto"/>
          </w:tcPr>
          <w:p w:rsidR="00BE3C4E" w:rsidRPr="00C17953" w:rsidRDefault="00BE3C4E" w:rsidP="00872499">
            <w:pPr>
              <w:pStyle w:val="TAL"/>
              <w:keepNext w:val="0"/>
              <w:rPr>
                <w:sz w:val="16"/>
                <w:szCs w:val="16"/>
                <w:lang w:val="en-GB"/>
                <w:rPrChange w:id="8690"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8691" w:author="Draft version 2" w:date="2020-04-08T10:09:00Z">
                  <w:rPr>
                    <w:sz w:val="16"/>
                    <w:szCs w:val="16"/>
                    <w:lang w:val="en-GB"/>
                  </w:rPr>
                </w:rPrChange>
              </w:rPr>
            </w:pPr>
            <w:r w:rsidRPr="00C17953">
              <w:rPr>
                <w:sz w:val="16"/>
                <w:szCs w:val="16"/>
                <w:lang w:val="en-GB"/>
                <w:rPrChange w:id="8692" w:author="Draft version 2" w:date="2020-04-08T10:09:00Z">
                  <w:rPr>
                    <w:sz w:val="16"/>
                    <w:szCs w:val="16"/>
                    <w:lang w:val="en-GB"/>
                  </w:rPr>
                </w:rPrChange>
              </w:rPr>
              <w:t>Introduction of Carrier aggregation enhancements</w:t>
            </w:r>
          </w:p>
        </w:tc>
        <w:tc>
          <w:tcPr>
            <w:tcW w:w="754" w:type="dxa"/>
            <w:shd w:val="solid" w:color="FFFFFF" w:fill="auto"/>
          </w:tcPr>
          <w:p w:rsidR="00BE3C4E" w:rsidRPr="00C17953" w:rsidRDefault="00BE3C4E" w:rsidP="00872499">
            <w:pPr>
              <w:pStyle w:val="TAL"/>
              <w:keepNext w:val="0"/>
              <w:rPr>
                <w:sz w:val="16"/>
                <w:szCs w:val="16"/>
                <w:lang w:val="en-GB"/>
                <w:rPrChange w:id="8693" w:author="Draft version 2" w:date="2020-04-08T10:09:00Z">
                  <w:rPr>
                    <w:sz w:val="16"/>
                    <w:szCs w:val="16"/>
                    <w:lang w:val="en-GB"/>
                  </w:rPr>
                </w:rPrChange>
              </w:rPr>
            </w:pPr>
            <w:r w:rsidRPr="00C17953">
              <w:rPr>
                <w:sz w:val="16"/>
                <w:szCs w:val="16"/>
                <w:lang w:val="en-GB"/>
                <w:rPrChange w:id="8694" w:author="Draft version 2" w:date="2020-04-08T10:09:00Z">
                  <w:rPr>
                    <w:sz w:val="16"/>
                    <w:szCs w:val="16"/>
                    <w:lang w:val="en-GB"/>
                  </w:rPr>
                </w:rPrChange>
              </w:rPr>
              <w:t>11.0.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8695" w:author="Draft version 2" w:date="2020-04-08T10:09:00Z">
                  <w:rPr>
                    <w:sz w:val="16"/>
                    <w:szCs w:val="16"/>
                    <w:lang w:val="en-GB"/>
                  </w:rPr>
                </w:rPrChange>
              </w:rPr>
            </w:pPr>
            <w:r w:rsidRPr="00C17953">
              <w:rPr>
                <w:sz w:val="16"/>
                <w:szCs w:val="16"/>
                <w:lang w:val="en-GB"/>
                <w:rPrChange w:id="8696" w:author="Draft version 2" w:date="2020-04-08T10:09:00Z">
                  <w:rPr>
                    <w:sz w:val="16"/>
                    <w:szCs w:val="16"/>
                    <w:lang w:val="en-GB"/>
                  </w:rPr>
                </w:rPrChange>
              </w:rPr>
              <w:t>2012-12</w:t>
            </w:r>
          </w:p>
        </w:tc>
        <w:tc>
          <w:tcPr>
            <w:tcW w:w="567" w:type="dxa"/>
            <w:shd w:val="solid" w:color="FFFFFF" w:fill="auto"/>
          </w:tcPr>
          <w:p w:rsidR="00BE3C4E" w:rsidRPr="00C17953" w:rsidRDefault="00BE3C4E" w:rsidP="00872499">
            <w:pPr>
              <w:pStyle w:val="TAL"/>
              <w:keepNext w:val="0"/>
              <w:rPr>
                <w:sz w:val="16"/>
                <w:szCs w:val="16"/>
                <w:lang w:val="en-GB"/>
                <w:rPrChange w:id="8697" w:author="Draft version 2" w:date="2020-04-08T10:09:00Z">
                  <w:rPr>
                    <w:sz w:val="16"/>
                    <w:szCs w:val="16"/>
                    <w:lang w:val="en-GB"/>
                  </w:rPr>
                </w:rPrChange>
              </w:rPr>
            </w:pPr>
            <w:r w:rsidRPr="00C17953">
              <w:rPr>
                <w:sz w:val="16"/>
                <w:szCs w:val="16"/>
                <w:lang w:val="en-GB"/>
                <w:rPrChange w:id="8698" w:author="Draft version 2" w:date="2020-04-08T10:09:00Z">
                  <w:rPr>
                    <w:sz w:val="16"/>
                    <w:szCs w:val="16"/>
                    <w:lang w:val="en-GB"/>
                  </w:rPr>
                </w:rPrChange>
              </w:rPr>
              <w:t>RP-58</w:t>
            </w:r>
          </w:p>
        </w:tc>
        <w:tc>
          <w:tcPr>
            <w:tcW w:w="992" w:type="dxa"/>
            <w:shd w:val="solid" w:color="FFFFFF" w:fill="auto"/>
          </w:tcPr>
          <w:p w:rsidR="00BE3C4E" w:rsidRPr="00C17953" w:rsidRDefault="00BE3C4E" w:rsidP="00872499">
            <w:pPr>
              <w:pStyle w:val="TAL"/>
              <w:keepNext w:val="0"/>
              <w:rPr>
                <w:sz w:val="16"/>
                <w:szCs w:val="16"/>
                <w:lang w:val="en-GB"/>
                <w:rPrChange w:id="8699" w:author="Draft version 2" w:date="2020-04-08T10:09:00Z">
                  <w:rPr>
                    <w:sz w:val="16"/>
                    <w:szCs w:val="16"/>
                    <w:lang w:val="en-GB"/>
                  </w:rPr>
                </w:rPrChange>
              </w:rPr>
            </w:pPr>
            <w:r w:rsidRPr="00C17953">
              <w:rPr>
                <w:sz w:val="16"/>
                <w:szCs w:val="16"/>
                <w:lang w:val="en-GB"/>
                <w:rPrChange w:id="8700" w:author="Draft version 2" w:date="2020-04-08T10:09:00Z">
                  <w:rPr>
                    <w:sz w:val="16"/>
                    <w:szCs w:val="16"/>
                    <w:lang w:val="en-GB"/>
                  </w:rPr>
                </w:rPrChange>
              </w:rPr>
              <w:t>RP-121959</w:t>
            </w:r>
          </w:p>
        </w:tc>
        <w:tc>
          <w:tcPr>
            <w:tcW w:w="567" w:type="dxa"/>
            <w:shd w:val="solid" w:color="FFFFFF" w:fill="auto"/>
          </w:tcPr>
          <w:p w:rsidR="00BE3C4E" w:rsidRPr="00C17953" w:rsidRDefault="00BE3C4E" w:rsidP="00872499">
            <w:pPr>
              <w:pStyle w:val="TAL"/>
              <w:keepNext w:val="0"/>
              <w:rPr>
                <w:sz w:val="16"/>
                <w:szCs w:val="16"/>
                <w:lang w:val="en-GB"/>
                <w:rPrChange w:id="8701" w:author="Draft version 2" w:date="2020-04-08T10:09:00Z">
                  <w:rPr>
                    <w:sz w:val="16"/>
                    <w:szCs w:val="16"/>
                    <w:lang w:val="en-GB"/>
                  </w:rPr>
                </w:rPrChange>
              </w:rPr>
            </w:pPr>
            <w:r w:rsidRPr="00C17953">
              <w:rPr>
                <w:sz w:val="16"/>
                <w:szCs w:val="16"/>
                <w:lang w:val="en-GB"/>
                <w:rPrChange w:id="8702" w:author="Draft version 2" w:date="2020-04-08T10:09:00Z">
                  <w:rPr>
                    <w:sz w:val="16"/>
                    <w:szCs w:val="16"/>
                    <w:lang w:val="en-GB"/>
                  </w:rPr>
                </w:rPrChange>
              </w:rPr>
              <w:t>0100</w:t>
            </w:r>
          </w:p>
        </w:tc>
        <w:tc>
          <w:tcPr>
            <w:tcW w:w="426" w:type="dxa"/>
            <w:shd w:val="solid" w:color="FFFFFF" w:fill="auto"/>
          </w:tcPr>
          <w:p w:rsidR="00BE3C4E" w:rsidRPr="00C17953" w:rsidRDefault="00BE3C4E" w:rsidP="00872499">
            <w:pPr>
              <w:pStyle w:val="TAL"/>
              <w:keepNext w:val="0"/>
              <w:rPr>
                <w:sz w:val="16"/>
                <w:szCs w:val="16"/>
                <w:lang w:val="en-GB"/>
                <w:rPrChange w:id="8703" w:author="Draft version 2" w:date="2020-04-08T10:09:00Z">
                  <w:rPr>
                    <w:sz w:val="16"/>
                    <w:szCs w:val="16"/>
                    <w:lang w:val="en-GB"/>
                  </w:rPr>
                </w:rPrChange>
              </w:rPr>
            </w:pPr>
            <w:r w:rsidRPr="00C17953">
              <w:rPr>
                <w:sz w:val="16"/>
                <w:szCs w:val="16"/>
                <w:lang w:val="en-GB"/>
                <w:rPrChange w:id="8704" w:author="Draft version 2" w:date="2020-04-08T10:09:00Z">
                  <w:rPr>
                    <w:sz w:val="16"/>
                    <w:szCs w:val="16"/>
                    <w:lang w:val="en-GB"/>
                  </w:rPr>
                </w:rPrChange>
              </w:rPr>
              <w:t>-</w:t>
            </w:r>
          </w:p>
        </w:tc>
        <w:tc>
          <w:tcPr>
            <w:tcW w:w="425" w:type="dxa"/>
            <w:shd w:val="solid" w:color="FFFFFF" w:fill="auto"/>
          </w:tcPr>
          <w:p w:rsidR="00BE3C4E" w:rsidRPr="00C17953" w:rsidRDefault="00BE3C4E" w:rsidP="00872499">
            <w:pPr>
              <w:pStyle w:val="TAL"/>
              <w:keepNext w:val="0"/>
              <w:rPr>
                <w:sz w:val="16"/>
                <w:szCs w:val="16"/>
                <w:lang w:val="en-GB"/>
                <w:rPrChange w:id="8705"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8706" w:author="Draft version 2" w:date="2020-04-08T10:09:00Z">
                  <w:rPr>
                    <w:sz w:val="16"/>
                    <w:szCs w:val="16"/>
                    <w:lang w:val="en-GB"/>
                  </w:rPr>
                </w:rPrChange>
              </w:rPr>
            </w:pPr>
            <w:r w:rsidRPr="00C17953">
              <w:rPr>
                <w:sz w:val="16"/>
                <w:szCs w:val="16"/>
                <w:lang w:val="en-GB"/>
                <w:rPrChange w:id="8707" w:author="Draft version 2" w:date="2020-04-08T10:09:00Z">
                  <w:rPr>
                    <w:sz w:val="16"/>
                    <w:szCs w:val="16"/>
                    <w:lang w:val="en-GB"/>
                  </w:rPr>
                </w:rPrChange>
              </w:rPr>
              <w:t>CR to 36.323 on introducing ROHC context continue for intra-ENB handover</w:t>
            </w:r>
          </w:p>
        </w:tc>
        <w:tc>
          <w:tcPr>
            <w:tcW w:w="754" w:type="dxa"/>
            <w:shd w:val="solid" w:color="FFFFFF" w:fill="auto"/>
          </w:tcPr>
          <w:p w:rsidR="00BE3C4E" w:rsidRPr="00C17953" w:rsidRDefault="00BE3C4E" w:rsidP="00872499">
            <w:pPr>
              <w:pStyle w:val="TAL"/>
              <w:keepNext w:val="0"/>
              <w:rPr>
                <w:sz w:val="16"/>
                <w:szCs w:val="16"/>
                <w:lang w:val="en-GB"/>
                <w:rPrChange w:id="8708" w:author="Draft version 2" w:date="2020-04-08T10:09:00Z">
                  <w:rPr>
                    <w:sz w:val="16"/>
                    <w:szCs w:val="16"/>
                    <w:lang w:val="en-GB"/>
                  </w:rPr>
                </w:rPrChange>
              </w:rPr>
            </w:pPr>
            <w:r w:rsidRPr="00C17953">
              <w:rPr>
                <w:sz w:val="16"/>
                <w:szCs w:val="16"/>
                <w:lang w:val="en-GB"/>
                <w:rPrChange w:id="8709" w:author="Draft version 2" w:date="2020-04-08T10:09:00Z">
                  <w:rPr>
                    <w:sz w:val="16"/>
                    <w:szCs w:val="16"/>
                    <w:lang w:val="en-GB"/>
                  </w:rPr>
                </w:rPrChange>
              </w:rPr>
              <w:t>11.1.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8710" w:author="Draft version 2" w:date="2020-04-08T10:09:00Z">
                  <w:rPr>
                    <w:sz w:val="16"/>
                    <w:szCs w:val="16"/>
                    <w:lang w:val="en-GB"/>
                  </w:rPr>
                </w:rPrChange>
              </w:rPr>
            </w:pPr>
          </w:p>
        </w:tc>
        <w:tc>
          <w:tcPr>
            <w:tcW w:w="567" w:type="dxa"/>
            <w:shd w:val="solid" w:color="FFFFFF" w:fill="auto"/>
          </w:tcPr>
          <w:p w:rsidR="00BE3C4E" w:rsidRPr="00C17953" w:rsidRDefault="00BE3C4E" w:rsidP="00872499">
            <w:pPr>
              <w:pStyle w:val="TAL"/>
              <w:keepNext w:val="0"/>
              <w:rPr>
                <w:sz w:val="16"/>
                <w:szCs w:val="16"/>
                <w:lang w:val="en-GB"/>
                <w:rPrChange w:id="8711" w:author="Draft version 2" w:date="2020-04-08T10:09:00Z">
                  <w:rPr>
                    <w:sz w:val="16"/>
                    <w:szCs w:val="16"/>
                    <w:lang w:val="en-GB"/>
                  </w:rPr>
                </w:rPrChange>
              </w:rPr>
            </w:pPr>
            <w:r w:rsidRPr="00C17953">
              <w:rPr>
                <w:sz w:val="16"/>
                <w:szCs w:val="16"/>
                <w:lang w:val="en-GB"/>
                <w:rPrChange w:id="8712" w:author="Draft version 2" w:date="2020-04-08T10:09:00Z">
                  <w:rPr>
                    <w:sz w:val="16"/>
                    <w:szCs w:val="16"/>
                    <w:lang w:val="en-GB"/>
                  </w:rPr>
                </w:rPrChange>
              </w:rPr>
              <w:t>RP-58</w:t>
            </w:r>
          </w:p>
        </w:tc>
        <w:tc>
          <w:tcPr>
            <w:tcW w:w="992" w:type="dxa"/>
            <w:shd w:val="solid" w:color="FFFFFF" w:fill="auto"/>
          </w:tcPr>
          <w:p w:rsidR="00BE3C4E" w:rsidRPr="00C17953" w:rsidRDefault="00BE3C4E" w:rsidP="00872499">
            <w:pPr>
              <w:pStyle w:val="TAL"/>
              <w:keepNext w:val="0"/>
              <w:rPr>
                <w:sz w:val="16"/>
                <w:szCs w:val="16"/>
                <w:lang w:val="en-GB"/>
                <w:rPrChange w:id="8713" w:author="Draft version 2" w:date="2020-04-08T10:09:00Z">
                  <w:rPr>
                    <w:sz w:val="16"/>
                    <w:szCs w:val="16"/>
                    <w:lang w:val="en-GB"/>
                  </w:rPr>
                </w:rPrChange>
              </w:rPr>
            </w:pPr>
            <w:r w:rsidRPr="00C17953">
              <w:rPr>
                <w:sz w:val="16"/>
                <w:szCs w:val="16"/>
                <w:lang w:val="en-GB"/>
                <w:rPrChange w:id="8714" w:author="Draft version 2" w:date="2020-04-08T10:09:00Z">
                  <w:rPr>
                    <w:sz w:val="16"/>
                    <w:szCs w:val="16"/>
                    <w:lang w:val="en-GB"/>
                  </w:rPr>
                </w:rPrChange>
              </w:rPr>
              <w:t>RP-121959</w:t>
            </w:r>
          </w:p>
        </w:tc>
        <w:tc>
          <w:tcPr>
            <w:tcW w:w="567" w:type="dxa"/>
            <w:shd w:val="solid" w:color="FFFFFF" w:fill="auto"/>
          </w:tcPr>
          <w:p w:rsidR="00BE3C4E" w:rsidRPr="00C17953" w:rsidRDefault="00BE3C4E" w:rsidP="00872499">
            <w:pPr>
              <w:pStyle w:val="TAL"/>
              <w:keepNext w:val="0"/>
              <w:rPr>
                <w:sz w:val="16"/>
                <w:szCs w:val="16"/>
                <w:lang w:val="en-GB"/>
                <w:rPrChange w:id="8715" w:author="Draft version 2" w:date="2020-04-08T10:09:00Z">
                  <w:rPr>
                    <w:sz w:val="16"/>
                    <w:szCs w:val="16"/>
                    <w:lang w:val="en-GB"/>
                  </w:rPr>
                </w:rPrChange>
              </w:rPr>
            </w:pPr>
            <w:r w:rsidRPr="00C17953">
              <w:rPr>
                <w:sz w:val="16"/>
                <w:szCs w:val="16"/>
                <w:lang w:val="en-GB"/>
                <w:rPrChange w:id="8716" w:author="Draft version 2" w:date="2020-04-08T10:09:00Z">
                  <w:rPr>
                    <w:sz w:val="16"/>
                    <w:szCs w:val="16"/>
                    <w:lang w:val="en-GB"/>
                  </w:rPr>
                </w:rPrChange>
              </w:rPr>
              <w:t>0104</w:t>
            </w:r>
          </w:p>
        </w:tc>
        <w:tc>
          <w:tcPr>
            <w:tcW w:w="426" w:type="dxa"/>
            <w:shd w:val="solid" w:color="FFFFFF" w:fill="auto"/>
          </w:tcPr>
          <w:p w:rsidR="00BE3C4E" w:rsidRPr="00C17953" w:rsidRDefault="00BE3C4E" w:rsidP="00872499">
            <w:pPr>
              <w:pStyle w:val="TAL"/>
              <w:keepNext w:val="0"/>
              <w:rPr>
                <w:sz w:val="16"/>
                <w:szCs w:val="16"/>
                <w:lang w:val="en-GB"/>
                <w:rPrChange w:id="8717" w:author="Draft version 2" w:date="2020-04-08T10:09:00Z">
                  <w:rPr>
                    <w:sz w:val="16"/>
                    <w:szCs w:val="16"/>
                    <w:lang w:val="en-GB"/>
                  </w:rPr>
                </w:rPrChange>
              </w:rPr>
            </w:pPr>
            <w:r w:rsidRPr="00C17953">
              <w:rPr>
                <w:sz w:val="16"/>
                <w:szCs w:val="16"/>
                <w:lang w:val="en-GB"/>
                <w:rPrChange w:id="8718" w:author="Draft version 2" w:date="2020-04-08T10:09:00Z">
                  <w:rPr>
                    <w:sz w:val="16"/>
                    <w:szCs w:val="16"/>
                    <w:lang w:val="en-GB"/>
                  </w:rPr>
                </w:rPrChange>
              </w:rPr>
              <w:t>1</w:t>
            </w:r>
          </w:p>
        </w:tc>
        <w:tc>
          <w:tcPr>
            <w:tcW w:w="425" w:type="dxa"/>
            <w:shd w:val="solid" w:color="FFFFFF" w:fill="auto"/>
          </w:tcPr>
          <w:p w:rsidR="00BE3C4E" w:rsidRPr="00C17953" w:rsidRDefault="00BE3C4E" w:rsidP="00872499">
            <w:pPr>
              <w:pStyle w:val="TAL"/>
              <w:keepNext w:val="0"/>
              <w:rPr>
                <w:sz w:val="16"/>
                <w:szCs w:val="16"/>
                <w:lang w:val="en-GB"/>
                <w:rPrChange w:id="8719"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8720" w:author="Draft version 2" w:date="2020-04-08T10:09:00Z">
                  <w:rPr>
                    <w:sz w:val="16"/>
                    <w:szCs w:val="16"/>
                    <w:lang w:val="en-GB"/>
                  </w:rPr>
                </w:rPrChange>
              </w:rPr>
            </w:pPr>
            <w:r w:rsidRPr="00C17953">
              <w:rPr>
                <w:sz w:val="16"/>
                <w:szCs w:val="16"/>
                <w:lang w:val="en-GB"/>
                <w:rPrChange w:id="8721" w:author="Draft version 2" w:date="2020-04-08T10:09:00Z">
                  <w:rPr>
                    <w:sz w:val="16"/>
                    <w:szCs w:val="16"/>
                    <w:lang w:val="en-GB"/>
                  </w:rPr>
                </w:rPrChange>
              </w:rPr>
              <w:t>ROHC mode upon handover</w:t>
            </w:r>
          </w:p>
        </w:tc>
        <w:tc>
          <w:tcPr>
            <w:tcW w:w="754" w:type="dxa"/>
            <w:shd w:val="solid" w:color="FFFFFF" w:fill="auto"/>
          </w:tcPr>
          <w:p w:rsidR="00BE3C4E" w:rsidRPr="00C17953" w:rsidRDefault="00BE3C4E" w:rsidP="00872499">
            <w:pPr>
              <w:pStyle w:val="TAL"/>
              <w:keepNext w:val="0"/>
              <w:rPr>
                <w:sz w:val="16"/>
                <w:szCs w:val="16"/>
                <w:lang w:val="en-GB"/>
                <w:rPrChange w:id="8722" w:author="Draft version 2" w:date="2020-04-08T10:09:00Z">
                  <w:rPr>
                    <w:sz w:val="16"/>
                    <w:szCs w:val="16"/>
                    <w:lang w:val="en-GB"/>
                  </w:rPr>
                </w:rPrChange>
              </w:rPr>
            </w:pPr>
            <w:r w:rsidRPr="00C17953">
              <w:rPr>
                <w:sz w:val="16"/>
                <w:szCs w:val="16"/>
                <w:lang w:val="en-GB"/>
                <w:rPrChange w:id="8723" w:author="Draft version 2" w:date="2020-04-08T10:09:00Z">
                  <w:rPr>
                    <w:sz w:val="16"/>
                    <w:szCs w:val="16"/>
                    <w:lang w:val="en-GB"/>
                  </w:rPr>
                </w:rPrChange>
              </w:rPr>
              <w:t>11.1.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8724" w:author="Draft version 2" w:date="2020-04-08T10:09:00Z">
                  <w:rPr>
                    <w:sz w:val="16"/>
                    <w:szCs w:val="16"/>
                    <w:lang w:val="en-GB"/>
                  </w:rPr>
                </w:rPrChange>
              </w:rPr>
            </w:pPr>
          </w:p>
        </w:tc>
        <w:tc>
          <w:tcPr>
            <w:tcW w:w="567" w:type="dxa"/>
            <w:shd w:val="solid" w:color="FFFFFF" w:fill="auto"/>
          </w:tcPr>
          <w:p w:rsidR="00BE3C4E" w:rsidRPr="00C17953" w:rsidRDefault="00BE3C4E" w:rsidP="00872499">
            <w:pPr>
              <w:pStyle w:val="TAL"/>
              <w:keepNext w:val="0"/>
              <w:rPr>
                <w:sz w:val="16"/>
                <w:szCs w:val="16"/>
                <w:lang w:val="en-GB"/>
                <w:rPrChange w:id="8725" w:author="Draft version 2" w:date="2020-04-08T10:09:00Z">
                  <w:rPr>
                    <w:sz w:val="16"/>
                    <w:szCs w:val="16"/>
                    <w:lang w:val="en-GB"/>
                  </w:rPr>
                </w:rPrChange>
              </w:rPr>
            </w:pPr>
            <w:r w:rsidRPr="00C17953">
              <w:rPr>
                <w:sz w:val="16"/>
                <w:szCs w:val="16"/>
                <w:lang w:val="en-GB"/>
                <w:rPrChange w:id="8726" w:author="Draft version 2" w:date="2020-04-08T10:09:00Z">
                  <w:rPr>
                    <w:sz w:val="16"/>
                    <w:szCs w:val="16"/>
                    <w:lang w:val="en-GB"/>
                  </w:rPr>
                </w:rPrChange>
              </w:rPr>
              <w:t>RP-58</w:t>
            </w:r>
          </w:p>
        </w:tc>
        <w:tc>
          <w:tcPr>
            <w:tcW w:w="992" w:type="dxa"/>
            <w:shd w:val="solid" w:color="FFFFFF" w:fill="auto"/>
          </w:tcPr>
          <w:p w:rsidR="00BE3C4E" w:rsidRPr="00C17953" w:rsidRDefault="00BE3C4E" w:rsidP="00872499">
            <w:pPr>
              <w:pStyle w:val="TAL"/>
              <w:keepNext w:val="0"/>
              <w:rPr>
                <w:sz w:val="16"/>
                <w:szCs w:val="16"/>
                <w:lang w:val="en-GB"/>
                <w:rPrChange w:id="8727" w:author="Draft version 2" w:date="2020-04-08T10:09:00Z">
                  <w:rPr>
                    <w:sz w:val="16"/>
                    <w:szCs w:val="16"/>
                    <w:lang w:val="en-GB"/>
                  </w:rPr>
                </w:rPrChange>
              </w:rPr>
            </w:pPr>
            <w:r w:rsidRPr="00C17953">
              <w:rPr>
                <w:sz w:val="16"/>
                <w:szCs w:val="16"/>
                <w:lang w:val="en-GB"/>
                <w:rPrChange w:id="8728" w:author="Draft version 2" w:date="2020-04-08T10:09:00Z">
                  <w:rPr>
                    <w:sz w:val="16"/>
                    <w:szCs w:val="16"/>
                    <w:lang w:val="en-GB"/>
                  </w:rPr>
                </w:rPrChange>
              </w:rPr>
              <w:t>RP-121936</w:t>
            </w:r>
          </w:p>
        </w:tc>
        <w:tc>
          <w:tcPr>
            <w:tcW w:w="567" w:type="dxa"/>
            <w:shd w:val="solid" w:color="FFFFFF" w:fill="auto"/>
          </w:tcPr>
          <w:p w:rsidR="00BE3C4E" w:rsidRPr="00C17953" w:rsidRDefault="00BE3C4E" w:rsidP="00872499">
            <w:pPr>
              <w:pStyle w:val="TAL"/>
              <w:keepNext w:val="0"/>
              <w:rPr>
                <w:sz w:val="16"/>
                <w:szCs w:val="16"/>
                <w:lang w:val="en-GB"/>
                <w:rPrChange w:id="8729" w:author="Draft version 2" w:date="2020-04-08T10:09:00Z">
                  <w:rPr>
                    <w:sz w:val="16"/>
                    <w:szCs w:val="16"/>
                    <w:lang w:val="en-GB"/>
                  </w:rPr>
                </w:rPrChange>
              </w:rPr>
            </w:pPr>
            <w:r w:rsidRPr="00C17953">
              <w:rPr>
                <w:sz w:val="16"/>
                <w:szCs w:val="16"/>
                <w:lang w:val="en-GB"/>
                <w:rPrChange w:id="8730" w:author="Draft version 2" w:date="2020-04-08T10:09:00Z">
                  <w:rPr>
                    <w:sz w:val="16"/>
                    <w:szCs w:val="16"/>
                    <w:lang w:val="en-GB"/>
                  </w:rPr>
                </w:rPrChange>
              </w:rPr>
              <w:t>0106</w:t>
            </w:r>
          </w:p>
        </w:tc>
        <w:tc>
          <w:tcPr>
            <w:tcW w:w="426" w:type="dxa"/>
            <w:shd w:val="solid" w:color="FFFFFF" w:fill="auto"/>
          </w:tcPr>
          <w:p w:rsidR="00BE3C4E" w:rsidRPr="00C17953" w:rsidRDefault="00BE3C4E" w:rsidP="00872499">
            <w:pPr>
              <w:pStyle w:val="TAL"/>
              <w:keepNext w:val="0"/>
              <w:rPr>
                <w:sz w:val="16"/>
                <w:szCs w:val="16"/>
                <w:lang w:val="en-GB"/>
                <w:rPrChange w:id="8731" w:author="Draft version 2" w:date="2020-04-08T10:09:00Z">
                  <w:rPr>
                    <w:sz w:val="16"/>
                    <w:szCs w:val="16"/>
                    <w:lang w:val="en-GB"/>
                  </w:rPr>
                </w:rPrChange>
              </w:rPr>
            </w:pPr>
            <w:r w:rsidRPr="00C17953">
              <w:rPr>
                <w:sz w:val="16"/>
                <w:szCs w:val="16"/>
                <w:lang w:val="en-GB"/>
                <w:rPrChange w:id="8732" w:author="Draft version 2" w:date="2020-04-08T10:09:00Z">
                  <w:rPr>
                    <w:sz w:val="16"/>
                    <w:szCs w:val="16"/>
                    <w:lang w:val="en-GB"/>
                  </w:rPr>
                </w:rPrChange>
              </w:rPr>
              <w:t>-</w:t>
            </w:r>
          </w:p>
        </w:tc>
        <w:tc>
          <w:tcPr>
            <w:tcW w:w="425" w:type="dxa"/>
            <w:shd w:val="solid" w:color="FFFFFF" w:fill="auto"/>
          </w:tcPr>
          <w:p w:rsidR="00BE3C4E" w:rsidRPr="00C17953" w:rsidRDefault="00BE3C4E" w:rsidP="00872499">
            <w:pPr>
              <w:pStyle w:val="TAL"/>
              <w:keepNext w:val="0"/>
              <w:rPr>
                <w:sz w:val="16"/>
                <w:szCs w:val="16"/>
                <w:lang w:val="en-GB"/>
                <w:rPrChange w:id="8733"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8734" w:author="Draft version 2" w:date="2020-04-08T10:09:00Z">
                  <w:rPr>
                    <w:sz w:val="16"/>
                    <w:szCs w:val="16"/>
                    <w:lang w:val="en-GB"/>
                  </w:rPr>
                </w:rPrChange>
              </w:rPr>
            </w:pPr>
            <w:r w:rsidRPr="00C17953">
              <w:rPr>
                <w:sz w:val="16"/>
                <w:szCs w:val="16"/>
                <w:lang w:val="en-GB"/>
                <w:rPrChange w:id="8735" w:author="Draft version 2" w:date="2020-04-08T10:09:00Z">
                  <w:rPr>
                    <w:sz w:val="16"/>
                    <w:szCs w:val="16"/>
                    <w:lang w:val="en-GB"/>
                  </w:rPr>
                </w:rPrChange>
              </w:rPr>
              <w:t>Prevention of HFN de-synchronization due to PDCP SN over-allocation</w:t>
            </w:r>
          </w:p>
        </w:tc>
        <w:tc>
          <w:tcPr>
            <w:tcW w:w="754" w:type="dxa"/>
            <w:shd w:val="solid" w:color="FFFFFF" w:fill="auto"/>
          </w:tcPr>
          <w:p w:rsidR="00BE3C4E" w:rsidRPr="00C17953" w:rsidRDefault="00BE3C4E" w:rsidP="00872499">
            <w:pPr>
              <w:pStyle w:val="TAL"/>
              <w:keepNext w:val="0"/>
              <w:rPr>
                <w:sz w:val="16"/>
                <w:szCs w:val="16"/>
                <w:lang w:val="en-GB"/>
                <w:rPrChange w:id="8736" w:author="Draft version 2" w:date="2020-04-08T10:09:00Z">
                  <w:rPr>
                    <w:sz w:val="16"/>
                    <w:szCs w:val="16"/>
                    <w:lang w:val="en-GB"/>
                  </w:rPr>
                </w:rPrChange>
              </w:rPr>
            </w:pPr>
            <w:r w:rsidRPr="00C17953">
              <w:rPr>
                <w:sz w:val="16"/>
                <w:szCs w:val="16"/>
                <w:lang w:val="en-GB"/>
                <w:rPrChange w:id="8737" w:author="Draft version 2" w:date="2020-04-08T10:09:00Z">
                  <w:rPr>
                    <w:sz w:val="16"/>
                    <w:szCs w:val="16"/>
                    <w:lang w:val="en-GB"/>
                  </w:rPr>
                </w:rPrChange>
              </w:rPr>
              <w:t>11.1.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8738" w:author="Draft version 2" w:date="2020-04-08T10:09:00Z">
                  <w:rPr>
                    <w:sz w:val="16"/>
                    <w:szCs w:val="16"/>
                    <w:lang w:val="en-GB"/>
                  </w:rPr>
                </w:rPrChange>
              </w:rPr>
            </w:pPr>
            <w:r w:rsidRPr="00C17953">
              <w:rPr>
                <w:sz w:val="16"/>
                <w:szCs w:val="16"/>
                <w:lang w:val="en-GB"/>
                <w:rPrChange w:id="8739" w:author="Draft version 2" w:date="2020-04-08T10:09:00Z">
                  <w:rPr>
                    <w:sz w:val="16"/>
                    <w:szCs w:val="16"/>
                    <w:lang w:val="en-GB"/>
                  </w:rPr>
                </w:rPrChange>
              </w:rPr>
              <w:t>2013-03</w:t>
            </w:r>
          </w:p>
        </w:tc>
        <w:tc>
          <w:tcPr>
            <w:tcW w:w="567" w:type="dxa"/>
            <w:shd w:val="solid" w:color="FFFFFF" w:fill="auto"/>
          </w:tcPr>
          <w:p w:rsidR="00BE3C4E" w:rsidRPr="00C17953" w:rsidRDefault="00BE3C4E" w:rsidP="00872499">
            <w:pPr>
              <w:pStyle w:val="TAL"/>
              <w:keepNext w:val="0"/>
              <w:rPr>
                <w:sz w:val="16"/>
                <w:szCs w:val="16"/>
                <w:lang w:val="en-GB"/>
                <w:rPrChange w:id="8740" w:author="Draft version 2" w:date="2020-04-08T10:09:00Z">
                  <w:rPr>
                    <w:sz w:val="16"/>
                    <w:szCs w:val="16"/>
                    <w:lang w:val="en-GB"/>
                  </w:rPr>
                </w:rPrChange>
              </w:rPr>
            </w:pPr>
            <w:r w:rsidRPr="00C17953">
              <w:rPr>
                <w:sz w:val="16"/>
                <w:szCs w:val="16"/>
                <w:lang w:val="en-GB"/>
                <w:rPrChange w:id="8741" w:author="Draft version 2" w:date="2020-04-08T10:09:00Z">
                  <w:rPr>
                    <w:sz w:val="16"/>
                    <w:szCs w:val="16"/>
                    <w:lang w:val="en-GB"/>
                  </w:rPr>
                </w:rPrChange>
              </w:rPr>
              <w:t>RP-59</w:t>
            </w:r>
          </w:p>
        </w:tc>
        <w:tc>
          <w:tcPr>
            <w:tcW w:w="992" w:type="dxa"/>
            <w:shd w:val="solid" w:color="FFFFFF" w:fill="auto"/>
          </w:tcPr>
          <w:p w:rsidR="00BE3C4E" w:rsidRPr="00C17953" w:rsidRDefault="00BE3C4E" w:rsidP="00872499">
            <w:pPr>
              <w:pStyle w:val="TAL"/>
              <w:keepNext w:val="0"/>
              <w:rPr>
                <w:sz w:val="16"/>
                <w:szCs w:val="16"/>
                <w:lang w:val="en-GB"/>
                <w:rPrChange w:id="8742" w:author="Draft version 2" w:date="2020-04-08T10:09:00Z">
                  <w:rPr>
                    <w:sz w:val="16"/>
                    <w:szCs w:val="16"/>
                    <w:lang w:val="en-GB"/>
                  </w:rPr>
                </w:rPrChange>
              </w:rPr>
            </w:pPr>
            <w:r w:rsidRPr="00C17953">
              <w:rPr>
                <w:sz w:val="16"/>
                <w:szCs w:val="16"/>
                <w:lang w:val="en-GB"/>
                <w:rPrChange w:id="8743" w:author="Draft version 2" w:date="2020-04-08T10:09:00Z">
                  <w:rPr>
                    <w:sz w:val="16"/>
                    <w:szCs w:val="16"/>
                    <w:lang w:val="en-GB"/>
                  </w:rPr>
                </w:rPrChange>
              </w:rPr>
              <w:t>RP-130248</w:t>
            </w:r>
          </w:p>
        </w:tc>
        <w:tc>
          <w:tcPr>
            <w:tcW w:w="567" w:type="dxa"/>
            <w:shd w:val="solid" w:color="FFFFFF" w:fill="auto"/>
          </w:tcPr>
          <w:p w:rsidR="00BE3C4E" w:rsidRPr="00C17953" w:rsidRDefault="00BE3C4E" w:rsidP="00872499">
            <w:pPr>
              <w:pStyle w:val="TAL"/>
              <w:keepNext w:val="0"/>
              <w:rPr>
                <w:sz w:val="16"/>
                <w:szCs w:val="16"/>
                <w:lang w:val="en-GB"/>
                <w:rPrChange w:id="8744" w:author="Draft version 2" w:date="2020-04-08T10:09:00Z">
                  <w:rPr>
                    <w:sz w:val="16"/>
                    <w:szCs w:val="16"/>
                    <w:lang w:val="en-GB"/>
                  </w:rPr>
                </w:rPrChange>
              </w:rPr>
            </w:pPr>
            <w:r w:rsidRPr="00C17953">
              <w:rPr>
                <w:sz w:val="16"/>
                <w:szCs w:val="16"/>
                <w:lang w:val="en-GB"/>
                <w:rPrChange w:id="8745" w:author="Draft version 2" w:date="2020-04-08T10:09:00Z">
                  <w:rPr>
                    <w:sz w:val="16"/>
                    <w:szCs w:val="16"/>
                    <w:lang w:val="en-GB"/>
                  </w:rPr>
                </w:rPrChange>
              </w:rPr>
              <w:t>0109</w:t>
            </w:r>
          </w:p>
        </w:tc>
        <w:tc>
          <w:tcPr>
            <w:tcW w:w="426" w:type="dxa"/>
            <w:shd w:val="solid" w:color="FFFFFF" w:fill="auto"/>
          </w:tcPr>
          <w:p w:rsidR="00BE3C4E" w:rsidRPr="00C17953" w:rsidRDefault="00BE3C4E" w:rsidP="00872499">
            <w:pPr>
              <w:pStyle w:val="TAL"/>
              <w:keepNext w:val="0"/>
              <w:rPr>
                <w:sz w:val="16"/>
                <w:szCs w:val="16"/>
                <w:lang w:val="en-GB"/>
                <w:rPrChange w:id="8746" w:author="Draft version 2" w:date="2020-04-08T10:09:00Z">
                  <w:rPr>
                    <w:sz w:val="16"/>
                    <w:szCs w:val="16"/>
                    <w:lang w:val="en-GB"/>
                  </w:rPr>
                </w:rPrChange>
              </w:rPr>
            </w:pPr>
            <w:r w:rsidRPr="00C17953">
              <w:rPr>
                <w:sz w:val="16"/>
                <w:szCs w:val="16"/>
                <w:lang w:val="en-GB"/>
                <w:rPrChange w:id="8747" w:author="Draft version 2" w:date="2020-04-08T10:09:00Z">
                  <w:rPr>
                    <w:sz w:val="16"/>
                    <w:szCs w:val="16"/>
                    <w:lang w:val="en-GB"/>
                  </w:rPr>
                </w:rPrChange>
              </w:rPr>
              <w:t>-</w:t>
            </w:r>
          </w:p>
        </w:tc>
        <w:tc>
          <w:tcPr>
            <w:tcW w:w="425" w:type="dxa"/>
            <w:shd w:val="solid" w:color="FFFFFF" w:fill="auto"/>
          </w:tcPr>
          <w:p w:rsidR="00BE3C4E" w:rsidRPr="00C17953" w:rsidRDefault="00BE3C4E" w:rsidP="00872499">
            <w:pPr>
              <w:pStyle w:val="TAL"/>
              <w:keepNext w:val="0"/>
              <w:rPr>
                <w:sz w:val="16"/>
                <w:szCs w:val="16"/>
                <w:lang w:val="en-GB"/>
                <w:rPrChange w:id="8748"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8749" w:author="Draft version 2" w:date="2020-04-08T10:09:00Z">
                  <w:rPr>
                    <w:sz w:val="16"/>
                    <w:szCs w:val="16"/>
                    <w:lang w:val="en-GB"/>
                  </w:rPr>
                </w:rPrChange>
              </w:rPr>
            </w:pPr>
            <w:r w:rsidRPr="00C17953">
              <w:rPr>
                <w:sz w:val="16"/>
                <w:szCs w:val="16"/>
                <w:lang w:val="en-GB"/>
                <w:rPrChange w:id="8750" w:author="Draft version 2" w:date="2020-04-08T10:09:00Z">
                  <w:rPr>
                    <w:sz w:val="16"/>
                    <w:szCs w:val="16"/>
                    <w:lang w:val="en-GB"/>
                  </w:rPr>
                </w:rPrChange>
              </w:rPr>
              <w:t>ROHC mode upon handover in UM DRB</w:t>
            </w:r>
          </w:p>
        </w:tc>
        <w:tc>
          <w:tcPr>
            <w:tcW w:w="754" w:type="dxa"/>
            <w:shd w:val="solid" w:color="FFFFFF" w:fill="auto"/>
          </w:tcPr>
          <w:p w:rsidR="00BE3C4E" w:rsidRPr="00C17953" w:rsidRDefault="00BE3C4E" w:rsidP="00872499">
            <w:pPr>
              <w:pStyle w:val="TAL"/>
              <w:keepNext w:val="0"/>
              <w:rPr>
                <w:sz w:val="16"/>
                <w:szCs w:val="16"/>
                <w:lang w:val="en-GB"/>
                <w:rPrChange w:id="8751" w:author="Draft version 2" w:date="2020-04-08T10:09:00Z">
                  <w:rPr>
                    <w:sz w:val="16"/>
                    <w:szCs w:val="16"/>
                    <w:lang w:val="en-GB"/>
                  </w:rPr>
                </w:rPrChange>
              </w:rPr>
            </w:pPr>
            <w:r w:rsidRPr="00C17953">
              <w:rPr>
                <w:sz w:val="16"/>
                <w:szCs w:val="16"/>
                <w:lang w:val="en-GB"/>
                <w:rPrChange w:id="8752" w:author="Draft version 2" w:date="2020-04-08T10:09:00Z">
                  <w:rPr>
                    <w:sz w:val="16"/>
                    <w:szCs w:val="16"/>
                    <w:lang w:val="en-GB"/>
                  </w:rPr>
                </w:rPrChange>
              </w:rPr>
              <w:t>11.2.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8753" w:author="Draft version 2" w:date="2020-04-08T10:09:00Z">
                  <w:rPr>
                    <w:sz w:val="16"/>
                    <w:szCs w:val="16"/>
                    <w:lang w:val="en-GB"/>
                  </w:rPr>
                </w:rPrChange>
              </w:rPr>
            </w:pPr>
            <w:r w:rsidRPr="00C17953">
              <w:rPr>
                <w:sz w:val="16"/>
                <w:szCs w:val="16"/>
                <w:lang w:val="en-GB"/>
                <w:rPrChange w:id="8754" w:author="Draft version 2" w:date="2020-04-08T10:09:00Z">
                  <w:rPr>
                    <w:sz w:val="16"/>
                    <w:szCs w:val="16"/>
                    <w:lang w:val="en-GB"/>
                  </w:rPr>
                </w:rPrChange>
              </w:rPr>
              <w:t>2014-06</w:t>
            </w:r>
          </w:p>
        </w:tc>
        <w:tc>
          <w:tcPr>
            <w:tcW w:w="567" w:type="dxa"/>
            <w:shd w:val="solid" w:color="FFFFFF" w:fill="auto"/>
          </w:tcPr>
          <w:p w:rsidR="00BE3C4E" w:rsidRPr="00C17953" w:rsidRDefault="00BE3C4E" w:rsidP="00872499">
            <w:pPr>
              <w:pStyle w:val="TAL"/>
              <w:keepNext w:val="0"/>
              <w:rPr>
                <w:sz w:val="16"/>
                <w:szCs w:val="16"/>
                <w:lang w:val="en-GB"/>
                <w:rPrChange w:id="8755" w:author="Draft version 2" w:date="2020-04-08T10:09:00Z">
                  <w:rPr>
                    <w:sz w:val="16"/>
                    <w:szCs w:val="16"/>
                    <w:lang w:val="en-GB"/>
                  </w:rPr>
                </w:rPrChange>
              </w:rPr>
            </w:pPr>
            <w:r w:rsidRPr="00C17953">
              <w:rPr>
                <w:sz w:val="16"/>
                <w:szCs w:val="16"/>
                <w:lang w:val="en-GB"/>
                <w:rPrChange w:id="8756" w:author="Draft version 2" w:date="2020-04-08T10:09:00Z">
                  <w:rPr>
                    <w:sz w:val="16"/>
                    <w:szCs w:val="16"/>
                    <w:lang w:val="en-GB"/>
                  </w:rPr>
                </w:rPrChange>
              </w:rPr>
              <w:t>RP-64</w:t>
            </w:r>
          </w:p>
        </w:tc>
        <w:tc>
          <w:tcPr>
            <w:tcW w:w="992" w:type="dxa"/>
            <w:shd w:val="solid" w:color="FFFFFF" w:fill="auto"/>
          </w:tcPr>
          <w:p w:rsidR="00BE3C4E" w:rsidRPr="00C17953" w:rsidRDefault="00BE3C4E" w:rsidP="00872499">
            <w:pPr>
              <w:pStyle w:val="TAL"/>
              <w:keepNext w:val="0"/>
              <w:rPr>
                <w:sz w:val="16"/>
                <w:szCs w:val="16"/>
                <w:lang w:val="en-GB"/>
                <w:rPrChange w:id="8757" w:author="Draft version 2" w:date="2020-04-08T10:09:00Z">
                  <w:rPr>
                    <w:sz w:val="16"/>
                    <w:szCs w:val="16"/>
                    <w:lang w:val="en-GB"/>
                  </w:rPr>
                </w:rPrChange>
              </w:rPr>
            </w:pPr>
            <w:r w:rsidRPr="00C17953">
              <w:rPr>
                <w:sz w:val="16"/>
                <w:szCs w:val="16"/>
                <w:lang w:val="en-GB"/>
                <w:rPrChange w:id="8758" w:author="Draft version 2" w:date="2020-04-08T10:09:00Z">
                  <w:rPr>
                    <w:sz w:val="16"/>
                    <w:szCs w:val="16"/>
                    <w:lang w:val="en-GB"/>
                  </w:rPr>
                </w:rPrChange>
              </w:rPr>
              <w:t>RP-140869</w:t>
            </w:r>
          </w:p>
        </w:tc>
        <w:tc>
          <w:tcPr>
            <w:tcW w:w="567" w:type="dxa"/>
            <w:shd w:val="solid" w:color="FFFFFF" w:fill="auto"/>
          </w:tcPr>
          <w:p w:rsidR="00BE3C4E" w:rsidRPr="00C17953" w:rsidRDefault="00BE3C4E" w:rsidP="00872499">
            <w:pPr>
              <w:pStyle w:val="TAL"/>
              <w:keepNext w:val="0"/>
              <w:rPr>
                <w:sz w:val="16"/>
                <w:szCs w:val="16"/>
                <w:lang w:val="en-GB"/>
                <w:rPrChange w:id="8759" w:author="Draft version 2" w:date="2020-04-08T10:09:00Z">
                  <w:rPr>
                    <w:sz w:val="16"/>
                    <w:szCs w:val="16"/>
                    <w:lang w:val="en-GB"/>
                  </w:rPr>
                </w:rPrChange>
              </w:rPr>
            </w:pPr>
            <w:r w:rsidRPr="00C17953">
              <w:rPr>
                <w:sz w:val="16"/>
                <w:szCs w:val="16"/>
                <w:lang w:val="en-GB"/>
                <w:rPrChange w:id="8760" w:author="Draft version 2" w:date="2020-04-08T10:09:00Z">
                  <w:rPr>
                    <w:sz w:val="16"/>
                    <w:szCs w:val="16"/>
                    <w:lang w:val="en-GB"/>
                  </w:rPr>
                </w:rPrChange>
              </w:rPr>
              <w:t>0113</w:t>
            </w:r>
          </w:p>
        </w:tc>
        <w:tc>
          <w:tcPr>
            <w:tcW w:w="426" w:type="dxa"/>
            <w:shd w:val="solid" w:color="FFFFFF" w:fill="auto"/>
          </w:tcPr>
          <w:p w:rsidR="00BE3C4E" w:rsidRPr="00C17953" w:rsidRDefault="00BE3C4E" w:rsidP="00872499">
            <w:pPr>
              <w:pStyle w:val="TAL"/>
              <w:keepNext w:val="0"/>
              <w:rPr>
                <w:sz w:val="16"/>
                <w:szCs w:val="16"/>
                <w:lang w:val="en-GB"/>
                <w:rPrChange w:id="8761" w:author="Draft version 2" w:date="2020-04-08T10:09:00Z">
                  <w:rPr>
                    <w:sz w:val="16"/>
                    <w:szCs w:val="16"/>
                    <w:lang w:val="en-GB"/>
                  </w:rPr>
                </w:rPrChange>
              </w:rPr>
            </w:pPr>
            <w:r w:rsidRPr="00C17953">
              <w:rPr>
                <w:sz w:val="16"/>
                <w:szCs w:val="16"/>
                <w:lang w:val="en-GB"/>
                <w:rPrChange w:id="8762" w:author="Draft version 2" w:date="2020-04-08T10:09:00Z">
                  <w:rPr>
                    <w:sz w:val="16"/>
                    <w:szCs w:val="16"/>
                    <w:lang w:val="en-GB"/>
                  </w:rPr>
                </w:rPrChange>
              </w:rPr>
              <w:t>-</w:t>
            </w:r>
          </w:p>
        </w:tc>
        <w:tc>
          <w:tcPr>
            <w:tcW w:w="425" w:type="dxa"/>
            <w:shd w:val="solid" w:color="FFFFFF" w:fill="auto"/>
          </w:tcPr>
          <w:p w:rsidR="00BE3C4E" w:rsidRPr="00C17953" w:rsidRDefault="00BE3C4E" w:rsidP="00872499">
            <w:pPr>
              <w:pStyle w:val="TAL"/>
              <w:keepNext w:val="0"/>
              <w:rPr>
                <w:sz w:val="16"/>
                <w:szCs w:val="16"/>
                <w:lang w:val="en-GB"/>
                <w:rPrChange w:id="8763"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8764" w:author="Draft version 2" w:date="2020-04-08T10:09:00Z">
                  <w:rPr>
                    <w:sz w:val="16"/>
                    <w:szCs w:val="16"/>
                    <w:lang w:val="en-GB"/>
                  </w:rPr>
                </w:rPrChange>
              </w:rPr>
            </w:pPr>
            <w:r w:rsidRPr="00C17953">
              <w:rPr>
                <w:sz w:val="16"/>
                <w:szCs w:val="16"/>
                <w:lang w:val="en-GB"/>
                <w:rPrChange w:id="8765" w:author="Draft version 2" w:date="2020-04-08T10:09:00Z">
                  <w:rPr>
                    <w:sz w:val="16"/>
                    <w:szCs w:val="16"/>
                    <w:lang w:val="en-GB"/>
                  </w:rPr>
                </w:rPrChange>
              </w:rPr>
              <w:t>Clarification of CID reuse</w:t>
            </w:r>
          </w:p>
        </w:tc>
        <w:tc>
          <w:tcPr>
            <w:tcW w:w="754" w:type="dxa"/>
            <w:shd w:val="solid" w:color="FFFFFF" w:fill="auto"/>
          </w:tcPr>
          <w:p w:rsidR="00BE3C4E" w:rsidRPr="00C17953" w:rsidRDefault="00BE3C4E" w:rsidP="00872499">
            <w:pPr>
              <w:pStyle w:val="TAL"/>
              <w:keepNext w:val="0"/>
              <w:rPr>
                <w:sz w:val="16"/>
                <w:szCs w:val="16"/>
                <w:lang w:val="en-GB"/>
                <w:rPrChange w:id="8766" w:author="Draft version 2" w:date="2020-04-08T10:09:00Z">
                  <w:rPr>
                    <w:sz w:val="16"/>
                    <w:szCs w:val="16"/>
                    <w:lang w:val="en-GB"/>
                  </w:rPr>
                </w:rPrChange>
              </w:rPr>
            </w:pPr>
            <w:r w:rsidRPr="00C17953">
              <w:rPr>
                <w:sz w:val="16"/>
                <w:szCs w:val="16"/>
                <w:lang w:val="en-GB"/>
                <w:rPrChange w:id="8767" w:author="Draft version 2" w:date="2020-04-08T10:09:00Z">
                  <w:rPr>
                    <w:sz w:val="16"/>
                    <w:szCs w:val="16"/>
                    <w:lang w:val="en-GB"/>
                  </w:rPr>
                </w:rPrChange>
              </w:rPr>
              <w:t>11.3.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8768" w:author="Draft version 2" w:date="2020-04-08T10:09:00Z">
                  <w:rPr>
                    <w:sz w:val="16"/>
                    <w:szCs w:val="16"/>
                    <w:lang w:val="en-GB"/>
                  </w:rPr>
                </w:rPrChange>
              </w:rPr>
            </w:pPr>
          </w:p>
        </w:tc>
        <w:tc>
          <w:tcPr>
            <w:tcW w:w="567" w:type="dxa"/>
            <w:shd w:val="solid" w:color="FFFFFF" w:fill="auto"/>
          </w:tcPr>
          <w:p w:rsidR="00BE3C4E" w:rsidRPr="00C17953" w:rsidRDefault="00BE3C4E" w:rsidP="00872499">
            <w:pPr>
              <w:pStyle w:val="TAL"/>
              <w:keepNext w:val="0"/>
              <w:rPr>
                <w:sz w:val="16"/>
                <w:szCs w:val="16"/>
                <w:lang w:val="en-GB"/>
                <w:rPrChange w:id="8769" w:author="Draft version 2" w:date="2020-04-08T10:09:00Z">
                  <w:rPr>
                    <w:sz w:val="16"/>
                    <w:szCs w:val="16"/>
                    <w:lang w:val="en-GB"/>
                  </w:rPr>
                </w:rPrChange>
              </w:rPr>
            </w:pPr>
            <w:r w:rsidRPr="00C17953">
              <w:rPr>
                <w:sz w:val="16"/>
                <w:szCs w:val="16"/>
                <w:lang w:val="en-GB"/>
                <w:rPrChange w:id="8770" w:author="Draft version 2" w:date="2020-04-08T10:09:00Z">
                  <w:rPr>
                    <w:sz w:val="16"/>
                    <w:szCs w:val="16"/>
                    <w:lang w:val="en-GB"/>
                  </w:rPr>
                </w:rPrChange>
              </w:rPr>
              <w:t>RP-64</w:t>
            </w:r>
          </w:p>
        </w:tc>
        <w:tc>
          <w:tcPr>
            <w:tcW w:w="992" w:type="dxa"/>
            <w:shd w:val="solid" w:color="FFFFFF" w:fill="auto"/>
          </w:tcPr>
          <w:p w:rsidR="00BE3C4E" w:rsidRPr="00C17953" w:rsidRDefault="00BE3C4E" w:rsidP="00872499">
            <w:pPr>
              <w:pStyle w:val="TAL"/>
              <w:keepNext w:val="0"/>
              <w:rPr>
                <w:sz w:val="16"/>
                <w:szCs w:val="16"/>
                <w:lang w:val="en-GB"/>
                <w:rPrChange w:id="8771" w:author="Draft version 2" w:date="2020-04-08T10:09:00Z">
                  <w:rPr>
                    <w:sz w:val="16"/>
                    <w:szCs w:val="16"/>
                    <w:lang w:val="en-GB"/>
                  </w:rPr>
                </w:rPrChange>
              </w:rPr>
            </w:pPr>
            <w:r w:rsidRPr="00C17953">
              <w:rPr>
                <w:sz w:val="16"/>
                <w:szCs w:val="16"/>
                <w:lang w:val="en-GB"/>
                <w:rPrChange w:id="8772" w:author="Draft version 2" w:date="2020-04-08T10:09:00Z">
                  <w:rPr>
                    <w:sz w:val="16"/>
                    <w:szCs w:val="16"/>
                    <w:lang w:val="en-GB"/>
                  </w:rPr>
                </w:rPrChange>
              </w:rPr>
              <w:t>RP-140892</w:t>
            </w:r>
          </w:p>
        </w:tc>
        <w:tc>
          <w:tcPr>
            <w:tcW w:w="567" w:type="dxa"/>
            <w:shd w:val="solid" w:color="FFFFFF" w:fill="auto"/>
          </w:tcPr>
          <w:p w:rsidR="00BE3C4E" w:rsidRPr="00C17953" w:rsidRDefault="00BE3C4E" w:rsidP="00872499">
            <w:pPr>
              <w:pStyle w:val="TAL"/>
              <w:keepNext w:val="0"/>
              <w:rPr>
                <w:sz w:val="16"/>
                <w:szCs w:val="16"/>
                <w:lang w:val="en-GB"/>
                <w:rPrChange w:id="8773" w:author="Draft version 2" w:date="2020-04-08T10:09:00Z">
                  <w:rPr>
                    <w:sz w:val="16"/>
                    <w:szCs w:val="16"/>
                    <w:lang w:val="en-GB"/>
                  </w:rPr>
                </w:rPrChange>
              </w:rPr>
            </w:pPr>
            <w:r w:rsidRPr="00C17953">
              <w:rPr>
                <w:sz w:val="16"/>
                <w:szCs w:val="16"/>
                <w:lang w:val="en-GB"/>
                <w:rPrChange w:id="8774" w:author="Draft version 2" w:date="2020-04-08T10:09:00Z">
                  <w:rPr>
                    <w:sz w:val="16"/>
                    <w:szCs w:val="16"/>
                    <w:lang w:val="en-GB"/>
                  </w:rPr>
                </w:rPrChange>
              </w:rPr>
              <w:t>0123</w:t>
            </w:r>
          </w:p>
        </w:tc>
        <w:tc>
          <w:tcPr>
            <w:tcW w:w="426" w:type="dxa"/>
            <w:shd w:val="solid" w:color="FFFFFF" w:fill="auto"/>
          </w:tcPr>
          <w:p w:rsidR="00BE3C4E" w:rsidRPr="00C17953" w:rsidRDefault="00BE3C4E" w:rsidP="00872499">
            <w:pPr>
              <w:pStyle w:val="TAL"/>
              <w:keepNext w:val="0"/>
              <w:rPr>
                <w:sz w:val="16"/>
                <w:szCs w:val="16"/>
                <w:lang w:val="en-GB"/>
                <w:rPrChange w:id="8775" w:author="Draft version 2" w:date="2020-04-08T10:09:00Z">
                  <w:rPr>
                    <w:sz w:val="16"/>
                    <w:szCs w:val="16"/>
                    <w:lang w:val="en-GB"/>
                  </w:rPr>
                </w:rPrChange>
              </w:rPr>
            </w:pPr>
            <w:r w:rsidRPr="00C17953">
              <w:rPr>
                <w:sz w:val="16"/>
                <w:szCs w:val="16"/>
                <w:lang w:val="en-GB"/>
                <w:rPrChange w:id="8776" w:author="Draft version 2" w:date="2020-04-08T10:09:00Z">
                  <w:rPr>
                    <w:sz w:val="16"/>
                    <w:szCs w:val="16"/>
                    <w:lang w:val="en-GB"/>
                  </w:rPr>
                </w:rPrChange>
              </w:rPr>
              <w:t>-</w:t>
            </w:r>
          </w:p>
        </w:tc>
        <w:tc>
          <w:tcPr>
            <w:tcW w:w="425" w:type="dxa"/>
            <w:shd w:val="solid" w:color="FFFFFF" w:fill="auto"/>
          </w:tcPr>
          <w:p w:rsidR="00BE3C4E" w:rsidRPr="00C17953" w:rsidRDefault="00BE3C4E" w:rsidP="00872499">
            <w:pPr>
              <w:pStyle w:val="TAL"/>
              <w:keepNext w:val="0"/>
              <w:rPr>
                <w:sz w:val="16"/>
                <w:szCs w:val="16"/>
                <w:lang w:val="en-GB"/>
                <w:rPrChange w:id="8777"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8778" w:author="Draft version 2" w:date="2020-04-08T10:09:00Z">
                  <w:rPr>
                    <w:sz w:val="16"/>
                    <w:szCs w:val="16"/>
                    <w:lang w:val="en-GB"/>
                  </w:rPr>
                </w:rPrChange>
              </w:rPr>
            </w:pPr>
            <w:r w:rsidRPr="00C17953">
              <w:rPr>
                <w:sz w:val="16"/>
                <w:szCs w:val="16"/>
                <w:lang w:val="en-GB"/>
                <w:rPrChange w:id="8779" w:author="Draft version 2" w:date="2020-04-08T10:09:00Z">
                  <w:rPr>
                    <w:sz w:val="16"/>
                    <w:szCs w:val="16"/>
                    <w:lang w:val="en-GB"/>
                  </w:rPr>
                </w:rPrChange>
              </w:rPr>
              <w:t>ROHC Feedback Handling</w:t>
            </w:r>
          </w:p>
        </w:tc>
        <w:tc>
          <w:tcPr>
            <w:tcW w:w="754" w:type="dxa"/>
            <w:shd w:val="solid" w:color="FFFFFF" w:fill="auto"/>
          </w:tcPr>
          <w:p w:rsidR="00BE3C4E" w:rsidRPr="00C17953" w:rsidRDefault="00BE3C4E" w:rsidP="00872499">
            <w:pPr>
              <w:pStyle w:val="TAL"/>
              <w:keepNext w:val="0"/>
              <w:rPr>
                <w:sz w:val="16"/>
                <w:szCs w:val="16"/>
                <w:lang w:val="en-GB"/>
                <w:rPrChange w:id="8780" w:author="Draft version 2" w:date="2020-04-08T10:09:00Z">
                  <w:rPr>
                    <w:sz w:val="16"/>
                    <w:szCs w:val="16"/>
                    <w:lang w:val="en-GB"/>
                  </w:rPr>
                </w:rPrChange>
              </w:rPr>
            </w:pPr>
            <w:r w:rsidRPr="00C17953">
              <w:rPr>
                <w:sz w:val="16"/>
                <w:szCs w:val="16"/>
                <w:lang w:val="en-GB"/>
                <w:rPrChange w:id="8781" w:author="Draft version 2" w:date="2020-04-08T10:09:00Z">
                  <w:rPr>
                    <w:sz w:val="16"/>
                    <w:szCs w:val="16"/>
                    <w:lang w:val="en-GB"/>
                  </w:rPr>
                </w:rPrChange>
              </w:rPr>
              <w:t>12.0.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8782" w:author="Draft version 2" w:date="2020-04-08T10:09:00Z">
                  <w:rPr>
                    <w:sz w:val="16"/>
                    <w:szCs w:val="16"/>
                    <w:lang w:val="en-GB"/>
                  </w:rPr>
                </w:rPrChange>
              </w:rPr>
            </w:pPr>
            <w:r w:rsidRPr="00C17953">
              <w:rPr>
                <w:sz w:val="16"/>
                <w:szCs w:val="16"/>
                <w:lang w:val="en-GB"/>
                <w:rPrChange w:id="8783" w:author="Draft version 2" w:date="2020-04-08T10:09:00Z">
                  <w:rPr>
                    <w:sz w:val="16"/>
                    <w:szCs w:val="16"/>
                    <w:lang w:val="en-GB"/>
                  </w:rPr>
                </w:rPrChange>
              </w:rPr>
              <w:t>2014-09</w:t>
            </w:r>
          </w:p>
        </w:tc>
        <w:tc>
          <w:tcPr>
            <w:tcW w:w="567" w:type="dxa"/>
            <w:shd w:val="solid" w:color="FFFFFF" w:fill="auto"/>
          </w:tcPr>
          <w:p w:rsidR="00BE3C4E" w:rsidRPr="00C17953" w:rsidRDefault="00BE3C4E" w:rsidP="00872499">
            <w:pPr>
              <w:pStyle w:val="TAL"/>
              <w:keepNext w:val="0"/>
              <w:rPr>
                <w:sz w:val="16"/>
                <w:szCs w:val="16"/>
                <w:lang w:val="en-GB"/>
                <w:rPrChange w:id="8784" w:author="Draft version 2" w:date="2020-04-08T10:09:00Z">
                  <w:rPr>
                    <w:sz w:val="16"/>
                    <w:szCs w:val="16"/>
                    <w:lang w:val="en-GB"/>
                  </w:rPr>
                </w:rPrChange>
              </w:rPr>
            </w:pPr>
            <w:r w:rsidRPr="00C17953">
              <w:rPr>
                <w:sz w:val="16"/>
                <w:szCs w:val="16"/>
                <w:lang w:val="en-GB"/>
                <w:rPrChange w:id="8785" w:author="Draft version 2" w:date="2020-04-08T10:09:00Z">
                  <w:rPr>
                    <w:sz w:val="16"/>
                    <w:szCs w:val="16"/>
                    <w:lang w:val="en-GB"/>
                  </w:rPr>
                </w:rPrChange>
              </w:rPr>
              <w:t>RP-65</w:t>
            </w:r>
          </w:p>
        </w:tc>
        <w:tc>
          <w:tcPr>
            <w:tcW w:w="992" w:type="dxa"/>
            <w:shd w:val="solid" w:color="FFFFFF" w:fill="auto"/>
          </w:tcPr>
          <w:p w:rsidR="00BE3C4E" w:rsidRPr="00C17953" w:rsidRDefault="00BE3C4E" w:rsidP="00872499">
            <w:pPr>
              <w:pStyle w:val="TAL"/>
              <w:keepNext w:val="0"/>
              <w:rPr>
                <w:sz w:val="16"/>
                <w:szCs w:val="16"/>
                <w:lang w:val="en-GB"/>
                <w:rPrChange w:id="8786" w:author="Draft version 2" w:date="2020-04-08T10:09:00Z">
                  <w:rPr>
                    <w:sz w:val="16"/>
                    <w:szCs w:val="16"/>
                    <w:lang w:val="en-GB"/>
                  </w:rPr>
                </w:rPrChange>
              </w:rPr>
            </w:pPr>
            <w:r w:rsidRPr="00C17953">
              <w:rPr>
                <w:sz w:val="16"/>
                <w:szCs w:val="16"/>
                <w:lang w:val="en-GB"/>
                <w:rPrChange w:id="8787" w:author="Draft version 2" w:date="2020-04-08T10:09:00Z">
                  <w:rPr>
                    <w:sz w:val="16"/>
                    <w:szCs w:val="16"/>
                    <w:lang w:val="en-GB"/>
                  </w:rPr>
                </w:rPrChange>
              </w:rPr>
              <w:t>RP-141498</w:t>
            </w:r>
          </w:p>
        </w:tc>
        <w:tc>
          <w:tcPr>
            <w:tcW w:w="567" w:type="dxa"/>
            <w:shd w:val="solid" w:color="FFFFFF" w:fill="auto"/>
          </w:tcPr>
          <w:p w:rsidR="00BE3C4E" w:rsidRPr="00C17953" w:rsidRDefault="00BE3C4E" w:rsidP="00872499">
            <w:pPr>
              <w:pStyle w:val="TAL"/>
              <w:keepNext w:val="0"/>
              <w:rPr>
                <w:sz w:val="16"/>
                <w:szCs w:val="16"/>
                <w:lang w:val="en-GB"/>
                <w:rPrChange w:id="8788" w:author="Draft version 2" w:date="2020-04-08T10:09:00Z">
                  <w:rPr>
                    <w:sz w:val="16"/>
                    <w:szCs w:val="16"/>
                    <w:lang w:val="en-GB"/>
                  </w:rPr>
                </w:rPrChange>
              </w:rPr>
            </w:pPr>
            <w:r w:rsidRPr="00C17953">
              <w:rPr>
                <w:sz w:val="16"/>
                <w:szCs w:val="16"/>
                <w:lang w:val="en-GB"/>
                <w:rPrChange w:id="8789" w:author="Draft version 2" w:date="2020-04-08T10:09:00Z">
                  <w:rPr>
                    <w:sz w:val="16"/>
                    <w:szCs w:val="16"/>
                    <w:lang w:val="en-GB"/>
                  </w:rPr>
                </w:rPrChange>
              </w:rPr>
              <w:t>0126</w:t>
            </w:r>
          </w:p>
        </w:tc>
        <w:tc>
          <w:tcPr>
            <w:tcW w:w="426" w:type="dxa"/>
            <w:shd w:val="solid" w:color="FFFFFF" w:fill="auto"/>
          </w:tcPr>
          <w:p w:rsidR="00BE3C4E" w:rsidRPr="00C17953" w:rsidRDefault="00BE3C4E" w:rsidP="00872499">
            <w:pPr>
              <w:pStyle w:val="TAL"/>
              <w:keepNext w:val="0"/>
              <w:rPr>
                <w:sz w:val="16"/>
                <w:szCs w:val="16"/>
                <w:lang w:val="en-GB"/>
                <w:rPrChange w:id="8790" w:author="Draft version 2" w:date="2020-04-08T10:09:00Z">
                  <w:rPr>
                    <w:sz w:val="16"/>
                    <w:szCs w:val="16"/>
                    <w:lang w:val="en-GB"/>
                  </w:rPr>
                </w:rPrChange>
              </w:rPr>
            </w:pPr>
            <w:r w:rsidRPr="00C17953">
              <w:rPr>
                <w:sz w:val="16"/>
                <w:szCs w:val="16"/>
                <w:lang w:val="en-GB"/>
                <w:rPrChange w:id="8791" w:author="Draft version 2" w:date="2020-04-08T10:09:00Z">
                  <w:rPr>
                    <w:sz w:val="16"/>
                    <w:szCs w:val="16"/>
                    <w:lang w:val="en-GB"/>
                  </w:rPr>
                </w:rPrChange>
              </w:rPr>
              <w:t>-</w:t>
            </w:r>
          </w:p>
        </w:tc>
        <w:tc>
          <w:tcPr>
            <w:tcW w:w="425" w:type="dxa"/>
            <w:shd w:val="solid" w:color="FFFFFF" w:fill="auto"/>
          </w:tcPr>
          <w:p w:rsidR="00BE3C4E" w:rsidRPr="00C17953" w:rsidRDefault="00BE3C4E" w:rsidP="00872499">
            <w:pPr>
              <w:pStyle w:val="TAL"/>
              <w:keepNext w:val="0"/>
              <w:rPr>
                <w:sz w:val="16"/>
                <w:szCs w:val="16"/>
                <w:lang w:val="en-GB"/>
                <w:rPrChange w:id="8792"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8793" w:author="Draft version 2" w:date="2020-04-08T10:09:00Z">
                  <w:rPr>
                    <w:sz w:val="16"/>
                    <w:szCs w:val="16"/>
                    <w:lang w:val="en-GB"/>
                  </w:rPr>
                </w:rPrChange>
              </w:rPr>
            </w:pPr>
            <w:r w:rsidRPr="00C17953">
              <w:rPr>
                <w:sz w:val="16"/>
                <w:szCs w:val="16"/>
                <w:lang w:val="en-GB"/>
                <w:rPrChange w:id="8794" w:author="Draft version 2" w:date="2020-04-08T10:09:00Z">
                  <w:rPr>
                    <w:sz w:val="16"/>
                    <w:szCs w:val="16"/>
                    <w:lang w:val="en-GB"/>
                  </w:rPr>
                </w:rPrChange>
              </w:rPr>
              <w:t>Clarification of the decompressor state and mode after PDCP re-establishment</w:t>
            </w:r>
          </w:p>
        </w:tc>
        <w:tc>
          <w:tcPr>
            <w:tcW w:w="754" w:type="dxa"/>
            <w:shd w:val="solid" w:color="FFFFFF" w:fill="auto"/>
          </w:tcPr>
          <w:p w:rsidR="00BE3C4E" w:rsidRPr="00C17953" w:rsidRDefault="00BE3C4E" w:rsidP="00872499">
            <w:pPr>
              <w:pStyle w:val="TAL"/>
              <w:keepNext w:val="0"/>
              <w:rPr>
                <w:sz w:val="16"/>
                <w:szCs w:val="16"/>
                <w:lang w:val="en-GB"/>
                <w:rPrChange w:id="8795" w:author="Draft version 2" w:date="2020-04-08T10:09:00Z">
                  <w:rPr>
                    <w:sz w:val="16"/>
                    <w:szCs w:val="16"/>
                    <w:lang w:val="en-GB"/>
                  </w:rPr>
                </w:rPrChange>
              </w:rPr>
            </w:pPr>
            <w:r w:rsidRPr="00C17953">
              <w:rPr>
                <w:sz w:val="16"/>
                <w:szCs w:val="16"/>
                <w:lang w:val="en-GB"/>
                <w:rPrChange w:id="8796" w:author="Draft version 2" w:date="2020-04-08T10:09:00Z">
                  <w:rPr>
                    <w:sz w:val="16"/>
                    <w:szCs w:val="16"/>
                    <w:lang w:val="en-GB"/>
                  </w:rPr>
                </w:rPrChange>
              </w:rPr>
              <w:t>12.1.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8797" w:author="Draft version 2" w:date="2020-04-08T10:09:00Z">
                  <w:rPr>
                    <w:sz w:val="16"/>
                    <w:szCs w:val="16"/>
                    <w:lang w:val="en-GB"/>
                  </w:rPr>
                </w:rPrChange>
              </w:rPr>
            </w:pPr>
            <w:r w:rsidRPr="00C17953">
              <w:rPr>
                <w:sz w:val="16"/>
                <w:szCs w:val="16"/>
                <w:lang w:val="en-GB"/>
                <w:rPrChange w:id="8798" w:author="Draft version 2" w:date="2020-04-08T10:09:00Z">
                  <w:rPr>
                    <w:sz w:val="16"/>
                    <w:szCs w:val="16"/>
                    <w:lang w:val="en-GB"/>
                  </w:rPr>
                </w:rPrChange>
              </w:rPr>
              <w:t>2014-12</w:t>
            </w:r>
          </w:p>
        </w:tc>
        <w:tc>
          <w:tcPr>
            <w:tcW w:w="567" w:type="dxa"/>
            <w:shd w:val="solid" w:color="FFFFFF" w:fill="auto"/>
          </w:tcPr>
          <w:p w:rsidR="00BE3C4E" w:rsidRPr="00C17953" w:rsidRDefault="00BE3C4E" w:rsidP="00872499">
            <w:pPr>
              <w:pStyle w:val="TAL"/>
              <w:keepNext w:val="0"/>
              <w:rPr>
                <w:sz w:val="16"/>
                <w:szCs w:val="16"/>
                <w:lang w:val="en-GB"/>
                <w:rPrChange w:id="8799" w:author="Draft version 2" w:date="2020-04-08T10:09:00Z">
                  <w:rPr>
                    <w:sz w:val="16"/>
                    <w:szCs w:val="16"/>
                    <w:lang w:val="en-GB"/>
                  </w:rPr>
                </w:rPrChange>
              </w:rPr>
            </w:pPr>
            <w:r w:rsidRPr="00C17953">
              <w:rPr>
                <w:sz w:val="16"/>
                <w:szCs w:val="16"/>
                <w:lang w:val="en-GB"/>
                <w:rPrChange w:id="8800" w:author="Draft version 2" w:date="2020-04-08T10:09:00Z">
                  <w:rPr>
                    <w:sz w:val="16"/>
                    <w:szCs w:val="16"/>
                    <w:lang w:val="en-GB"/>
                  </w:rPr>
                </w:rPrChange>
              </w:rPr>
              <w:t>RP-66</w:t>
            </w:r>
          </w:p>
        </w:tc>
        <w:tc>
          <w:tcPr>
            <w:tcW w:w="992" w:type="dxa"/>
            <w:shd w:val="solid" w:color="FFFFFF" w:fill="auto"/>
          </w:tcPr>
          <w:p w:rsidR="00BE3C4E" w:rsidRPr="00C17953" w:rsidRDefault="00BE3C4E" w:rsidP="00872499">
            <w:pPr>
              <w:pStyle w:val="TAL"/>
              <w:keepNext w:val="0"/>
              <w:rPr>
                <w:sz w:val="16"/>
                <w:szCs w:val="16"/>
                <w:lang w:val="en-GB"/>
                <w:rPrChange w:id="8801" w:author="Draft version 2" w:date="2020-04-08T10:09:00Z">
                  <w:rPr>
                    <w:sz w:val="16"/>
                    <w:szCs w:val="16"/>
                    <w:lang w:val="en-GB"/>
                  </w:rPr>
                </w:rPrChange>
              </w:rPr>
            </w:pPr>
            <w:r w:rsidRPr="00C17953">
              <w:rPr>
                <w:sz w:val="16"/>
                <w:szCs w:val="16"/>
                <w:lang w:val="en-GB"/>
                <w:rPrChange w:id="8802" w:author="Draft version 2" w:date="2020-04-08T10:09:00Z">
                  <w:rPr>
                    <w:sz w:val="16"/>
                    <w:szCs w:val="16"/>
                    <w:lang w:val="en-GB"/>
                  </w:rPr>
                </w:rPrChange>
              </w:rPr>
              <w:t>RP-142135</w:t>
            </w:r>
          </w:p>
        </w:tc>
        <w:tc>
          <w:tcPr>
            <w:tcW w:w="567" w:type="dxa"/>
            <w:shd w:val="solid" w:color="FFFFFF" w:fill="auto"/>
          </w:tcPr>
          <w:p w:rsidR="00BE3C4E" w:rsidRPr="00C17953" w:rsidRDefault="00BE3C4E" w:rsidP="00872499">
            <w:pPr>
              <w:pStyle w:val="TAL"/>
              <w:keepNext w:val="0"/>
              <w:rPr>
                <w:sz w:val="16"/>
                <w:szCs w:val="16"/>
                <w:lang w:val="en-GB"/>
                <w:rPrChange w:id="8803" w:author="Draft version 2" w:date="2020-04-08T10:09:00Z">
                  <w:rPr>
                    <w:sz w:val="16"/>
                    <w:szCs w:val="16"/>
                    <w:lang w:val="en-GB"/>
                  </w:rPr>
                </w:rPrChange>
              </w:rPr>
            </w:pPr>
            <w:r w:rsidRPr="00C17953">
              <w:rPr>
                <w:sz w:val="16"/>
                <w:szCs w:val="16"/>
                <w:lang w:val="en-GB"/>
                <w:rPrChange w:id="8804" w:author="Draft version 2" w:date="2020-04-08T10:09:00Z">
                  <w:rPr>
                    <w:sz w:val="16"/>
                    <w:szCs w:val="16"/>
                    <w:lang w:val="en-GB"/>
                  </w:rPr>
                </w:rPrChange>
              </w:rPr>
              <w:t>0128</w:t>
            </w:r>
          </w:p>
        </w:tc>
        <w:tc>
          <w:tcPr>
            <w:tcW w:w="426" w:type="dxa"/>
            <w:shd w:val="solid" w:color="FFFFFF" w:fill="auto"/>
          </w:tcPr>
          <w:p w:rsidR="00BE3C4E" w:rsidRPr="00C17953" w:rsidRDefault="00BE3C4E" w:rsidP="00872499">
            <w:pPr>
              <w:pStyle w:val="TAL"/>
              <w:keepNext w:val="0"/>
              <w:rPr>
                <w:sz w:val="16"/>
                <w:szCs w:val="16"/>
                <w:lang w:val="en-GB"/>
                <w:rPrChange w:id="8805" w:author="Draft version 2" w:date="2020-04-08T10:09:00Z">
                  <w:rPr>
                    <w:sz w:val="16"/>
                    <w:szCs w:val="16"/>
                    <w:lang w:val="en-GB"/>
                  </w:rPr>
                </w:rPrChange>
              </w:rPr>
            </w:pPr>
            <w:r w:rsidRPr="00C17953">
              <w:rPr>
                <w:sz w:val="16"/>
                <w:szCs w:val="16"/>
                <w:lang w:val="en-GB"/>
                <w:rPrChange w:id="8806" w:author="Draft version 2" w:date="2020-04-08T10:09:00Z">
                  <w:rPr>
                    <w:sz w:val="16"/>
                    <w:szCs w:val="16"/>
                    <w:lang w:val="en-GB"/>
                  </w:rPr>
                </w:rPrChange>
              </w:rPr>
              <w:t>1</w:t>
            </w:r>
          </w:p>
        </w:tc>
        <w:tc>
          <w:tcPr>
            <w:tcW w:w="425" w:type="dxa"/>
            <w:shd w:val="solid" w:color="FFFFFF" w:fill="auto"/>
          </w:tcPr>
          <w:p w:rsidR="00BE3C4E" w:rsidRPr="00C17953" w:rsidRDefault="00BE3C4E" w:rsidP="00872499">
            <w:pPr>
              <w:pStyle w:val="TAL"/>
              <w:keepNext w:val="0"/>
              <w:rPr>
                <w:sz w:val="16"/>
                <w:szCs w:val="16"/>
                <w:lang w:val="en-GB"/>
                <w:rPrChange w:id="8807"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8808" w:author="Draft version 2" w:date="2020-04-08T10:09:00Z">
                  <w:rPr>
                    <w:sz w:val="16"/>
                    <w:szCs w:val="16"/>
                    <w:lang w:val="en-GB"/>
                  </w:rPr>
                </w:rPrChange>
              </w:rPr>
            </w:pPr>
            <w:r w:rsidRPr="00C17953">
              <w:rPr>
                <w:sz w:val="16"/>
                <w:szCs w:val="16"/>
                <w:lang w:val="en-GB"/>
                <w:rPrChange w:id="8809" w:author="Draft version 2" w:date="2020-04-08T10:09:00Z">
                  <w:rPr>
                    <w:sz w:val="16"/>
                    <w:szCs w:val="16"/>
                    <w:lang w:val="en-GB"/>
                  </w:rPr>
                </w:rPrChange>
              </w:rPr>
              <w:t>Introduction of dual connectivity in PDCP</w:t>
            </w:r>
          </w:p>
        </w:tc>
        <w:tc>
          <w:tcPr>
            <w:tcW w:w="754" w:type="dxa"/>
            <w:shd w:val="solid" w:color="FFFFFF" w:fill="auto"/>
          </w:tcPr>
          <w:p w:rsidR="00BE3C4E" w:rsidRPr="00C17953" w:rsidRDefault="00BE3C4E" w:rsidP="00872499">
            <w:pPr>
              <w:pStyle w:val="TAL"/>
              <w:keepNext w:val="0"/>
              <w:rPr>
                <w:sz w:val="16"/>
                <w:szCs w:val="16"/>
                <w:lang w:val="en-GB"/>
                <w:rPrChange w:id="8810" w:author="Draft version 2" w:date="2020-04-08T10:09:00Z">
                  <w:rPr>
                    <w:sz w:val="16"/>
                    <w:szCs w:val="16"/>
                    <w:lang w:val="en-GB"/>
                  </w:rPr>
                </w:rPrChange>
              </w:rPr>
            </w:pPr>
            <w:r w:rsidRPr="00C17953">
              <w:rPr>
                <w:sz w:val="16"/>
                <w:szCs w:val="16"/>
                <w:lang w:val="en-GB"/>
                <w:rPrChange w:id="8811" w:author="Draft version 2" w:date="2020-04-08T10:09:00Z">
                  <w:rPr>
                    <w:sz w:val="16"/>
                    <w:szCs w:val="16"/>
                    <w:lang w:val="en-GB"/>
                  </w:rPr>
                </w:rPrChange>
              </w:rPr>
              <w:t>12.2.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8812" w:author="Draft version 2" w:date="2020-04-08T10:09:00Z">
                  <w:rPr>
                    <w:sz w:val="16"/>
                    <w:szCs w:val="16"/>
                    <w:lang w:val="en-GB"/>
                  </w:rPr>
                </w:rPrChange>
              </w:rPr>
            </w:pPr>
            <w:r w:rsidRPr="00C17953">
              <w:rPr>
                <w:sz w:val="16"/>
                <w:szCs w:val="16"/>
                <w:lang w:val="en-GB"/>
                <w:rPrChange w:id="8813" w:author="Draft version 2" w:date="2020-04-08T10:09:00Z">
                  <w:rPr>
                    <w:sz w:val="16"/>
                    <w:szCs w:val="16"/>
                    <w:lang w:val="en-GB"/>
                  </w:rPr>
                </w:rPrChange>
              </w:rPr>
              <w:t>2015-03</w:t>
            </w:r>
          </w:p>
        </w:tc>
        <w:tc>
          <w:tcPr>
            <w:tcW w:w="567" w:type="dxa"/>
            <w:shd w:val="solid" w:color="FFFFFF" w:fill="auto"/>
          </w:tcPr>
          <w:p w:rsidR="00BE3C4E" w:rsidRPr="00C17953" w:rsidRDefault="00BE3C4E" w:rsidP="00872499">
            <w:pPr>
              <w:pStyle w:val="TAL"/>
              <w:keepNext w:val="0"/>
              <w:rPr>
                <w:sz w:val="16"/>
                <w:szCs w:val="16"/>
                <w:lang w:val="en-GB"/>
                <w:rPrChange w:id="8814" w:author="Draft version 2" w:date="2020-04-08T10:09:00Z">
                  <w:rPr>
                    <w:sz w:val="16"/>
                    <w:szCs w:val="16"/>
                    <w:lang w:val="en-GB"/>
                  </w:rPr>
                </w:rPrChange>
              </w:rPr>
            </w:pPr>
            <w:r w:rsidRPr="00C17953">
              <w:rPr>
                <w:sz w:val="16"/>
                <w:szCs w:val="16"/>
                <w:lang w:val="en-GB"/>
                <w:rPrChange w:id="8815" w:author="Draft version 2" w:date="2020-04-08T10:09:00Z">
                  <w:rPr>
                    <w:sz w:val="16"/>
                    <w:szCs w:val="16"/>
                    <w:lang w:val="en-GB"/>
                  </w:rPr>
                </w:rPrChange>
              </w:rPr>
              <w:t>RP-67</w:t>
            </w:r>
          </w:p>
        </w:tc>
        <w:tc>
          <w:tcPr>
            <w:tcW w:w="992" w:type="dxa"/>
            <w:shd w:val="solid" w:color="FFFFFF" w:fill="auto"/>
          </w:tcPr>
          <w:p w:rsidR="00BE3C4E" w:rsidRPr="00C17953" w:rsidRDefault="00BE3C4E" w:rsidP="00872499">
            <w:pPr>
              <w:pStyle w:val="TAL"/>
              <w:keepNext w:val="0"/>
              <w:rPr>
                <w:sz w:val="16"/>
                <w:szCs w:val="16"/>
                <w:lang w:val="en-GB"/>
                <w:rPrChange w:id="8816" w:author="Draft version 2" w:date="2020-04-08T10:09:00Z">
                  <w:rPr>
                    <w:sz w:val="16"/>
                    <w:szCs w:val="16"/>
                    <w:lang w:val="en-GB"/>
                  </w:rPr>
                </w:rPrChange>
              </w:rPr>
            </w:pPr>
            <w:r w:rsidRPr="00C17953">
              <w:rPr>
                <w:sz w:val="16"/>
                <w:szCs w:val="16"/>
                <w:lang w:val="en-GB"/>
                <w:rPrChange w:id="8817" w:author="Draft version 2" w:date="2020-04-08T10:09:00Z">
                  <w:rPr>
                    <w:sz w:val="16"/>
                    <w:szCs w:val="16"/>
                    <w:lang w:val="en-GB"/>
                  </w:rPr>
                </w:rPrChange>
              </w:rPr>
              <w:t>RP-150373</w:t>
            </w:r>
          </w:p>
        </w:tc>
        <w:tc>
          <w:tcPr>
            <w:tcW w:w="567" w:type="dxa"/>
            <w:shd w:val="solid" w:color="FFFFFF" w:fill="auto"/>
          </w:tcPr>
          <w:p w:rsidR="00BE3C4E" w:rsidRPr="00C17953" w:rsidRDefault="00BE3C4E" w:rsidP="00872499">
            <w:pPr>
              <w:pStyle w:val="TAL"/>
              <w:keepNext w:val="0"/>
              <w:rPr>
                <w:sz w:val="16"/>
                <w:szCs w:val="16"/>
                <w:lang w:val="en-GB"/>
                <w:rPrChange w:id="8818" w:author="Draft version 2" w:date="2020-04-08T10:09:00Z">
                  <w:rPr>
                    <w:sz w:val="16"/>
                    <w:szCs w:val="16"/>
                    <w:lang w:val="en-GB"/>
                  </w:rPr>
                </w:rPrChange>
              </w:rPr>
            </w:pPr>
            <w:r w:rsidRPr="00C17953">
              <w:rPr>
                <w:sz w:val="16"/>
                <w:szCs w:val="16"/>
                <w:lang w:val="en-GB"/>
                <w:rPrChange w:id="8819" w:author="Draft version 2" w:date="2020-04-08T10:09:00Z">
                  <w:rPr>
                    <w:sz w:val="16"/>
                    <w:szCs w:val="16"/>
                    <w:lang w:val="en-GB"/>
                  </w:rPr>
                </w:rPrChange>
              </w:rPr>
              <w:t>0133</w:t>
            </w:r>
          </w:p>
        </w:tc>
        <w:tc>
          <w:tcPr>
            <w:tcW w:w="426" w:type="dxa"/>
            <w:shd w:val="solid" w:color="FFFFFF" w:fill="auto"/>
          </w:tcPr>
          <w:p w:rsidR="00BE3C4E" w:rsidRPr="00C17953" w:rsidRDefault="00BE3C4E" w:rsidP="00872499">
            <w:pPr>
              <w:pStyle w:val="TAL"/>
              <w:keepNext w:val="0"/>
              <w:rPr>
                <w:sz w:val="16"/>
                <w:szCs w:val="16"/>
                <w:lang w:val="en-GB"/>
                <w:rPrChange w:id="8820" w:author="Draft version 2" w:date="2020-04-08T10:09:00Z">
                  <w:rPr>
                    <w:sz w:val="16"/>
                    <w:szCs w:val="16"/>
                    <w:lang w:val="en-GB"/>
                  </w:rPr>
                </w:rPrChange>
              </w:rPr>
            </w:pPr>
            <w:r w:rsidRPr="00C17953">
              <w:rPr>
                <w:sz w:val="16"/>
                <w:szCs w:val="16"/>
                <w:lang w:val="en-GB"/>
                <w:rPrChange w:id="8821" w:author="Draft version 2" w:date="2020-04-08T10:09:00Z">
                  <w:rPr>
                    <w:sz w:val="16"/>
                    <w:szCs w:val="16"/>
                    <w:lang w:val="en-GB"/>
                  </w:rPr>
                </w:rPrChange>
              </w:rPr>
              <w:t>-</w:t>
            </w:r>
          </w:p>
        </w:tc>
        <w:tc>
          <w:tcPr>
            <w:tcW w:w="425" w:type="dxa"/>
            <w:shd w:val="solid" w:color="FFFFFF" w:fill="auto"/>
          </w:tcPr>
          <w:p w:rsidR="00BE3C4E" w:rsidRPr="00C17953" w:rsidRDefault="00BE3C4E" w:rsidP="00872499">
            <w:pPr>
              <w:pStyle w:val="TAL"/>
              <w:keepNext w:val="0"/>
              <w:rPr>
                <w:sz w:val="16"/>
                <w:szCs w:val="16"/>
                <w:lang w:val="en-GB"/>
                <w:rPrChange w:id="8822"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8823" w:author="Draft version 2" w:date="2020-04-08T10:09:00Z">
                  <w:rPr>
                    <w:sz w:val="16"/>
                    <w:szCs w:val="16"/>
                    <w:lang w:val="en-GB"/>
                  </w:rPr>
                </w:rPrChange>
              </w:rPr>
            </w:pPr>
            <w:r w:rsidRPr="00C17953">
              <w:rPr>
                <w:sz w:val="16"/>
                <w:szCs w:val="16"/>
                <w:lang w:val="en-GB"/>
                <w:rPrChange w:id="8824" w:author="Draft version 2" w:date="2020-04-08T10:09:00Z">
                  <w:rPr>
                    <w:sz w:val="16"/>
                    <w:szCs w:val="16"/>
                    <w:lang w:val="en-GB"/>
                  </w:rPr>
                </w:rPrChange>
              </w:rPr>
              <w:t>Reconfiguration of PDCP reordering timer</w:t>
            </w:r>
          </w:p>
        </w:tc>
        <w:tc>
          <w:tcPr>
            <w:tcW w:w="754" w:type="dxa"/>
            <w:shd w:val="solid" w:color="FFFFFF" w:fill="auto"/>
          </w:tcPr>
          <w:p w:rsidR="00BE3C4E" w:rsidRPr="00C17953" w:rsidRDefault="00BE3C4E" w:rsidP="00872499">
            <w:pPr>
              <w:pStyle w:val="TAL"/>
              <w:keepNext w:val="0"/>
              <w:rPr>
                <w:sz w:val="16"/>
                <w:szCs w:val="16"/>
                <w:lang w:val="en-GB"/>
                <w:rPrChange w:id="8825" w:author="Draft version 2" w:date="2020-04-08T10:09:00Z">
                  <w:rPr>
                    <w:sz w:val="16"/>
                    <w:szCs w:val="16"/>
                    <w:lang w:val="en-GB"/>
                  </w:rPr>
                </w:rPrChange>
              </w:rPr>
            </w:pPr>
            <w:r w:rsidRPr="00C17953">
              <w:rPr>
                <w:sz w:val="16"/>
                <w:szCs w:val="16"/>
                <w:lang w:val="en-GB"/>
                <w:rPrChange w:id="8826" w:author="Draft version 2" w:date="2020-04-08T10:09:00Z">
                  <w:rPr>
                    <w:sz w:val="16"/>
                    <w:szCs w:val="16"/>
                    <w:lang w:val="en-GB"/>
                  </w:rPr>
                </w:rPrChange>
              </w:rPr>
              <w:t>12.3.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8827" w:author="Draft version 2" w:date="2020-04-08T10:09:00Z">
                  <w:rPr>
                    <w:sz w:val="16"/>
                    <w:szCs w:val="16"/>
                    <w:lang w:val="en-GB"/>
                  </w:rPr>
                </w:rPrChange>
              </w:rPr>
            </w:pPr>
          </w:p>
        </w:tc>
        <w:tc>
          <w:tcPr>
            <w:tcW w:w="567" w:type="dxa"/>
            <w:shd w:val="solid" w:color="FFFFFF" w:fill="auto"/>
          </w:tcPr>
          <w:p w:rsidR="00BE3C4E" w:rsidRPr="00C17953" w:rsidRDefault="00BE3C4E" w:rsidP="00872499">
            <w:pPr>
              <w:pStyle w:val="TAL"/>
              <w:keepNext w:val="0"/>
              <w:rPr>
                <w:sz w:val="16"/>
                <w:szCs w:val="16"/>
                <w:lang w:val="en-GB"/>
                <w:rPrChange w:id="8828" w:author="Draft version 2" w:date="2020-04-08T10:09:00Z">
                  <w:rPr>
                    <w:sz w:val="16"/>
                    <w:szCs w:val="16"/>
                    <w:lang w:val="en-GB"/>
                  </w:rPr>
                </w:rPrChange>
              </w:rPr>
            </w:pPr>
            <w:r w:rsidRPr="00C17953">
              <w:rPr>
                <w:sz w:val="16"/>
                <w:szCs w:val="16"/>
                <w:lang w:val="en-GB"/>
                <w:rPrChange w:id="8829" w:author="Draft version 2" w:date="2020-04-08T10:09:00Z">
                  <w:rPr>
                    <w:sz w:val="16"/>
                    <w:szCs w:val="16"/>
                    <w:lang w:val="en-GB"/>
                  </w:rPr>
                </w:rPrChange>
              </w:rPr>
              <w:t>RP-67</w:t>
            </w:r>
          </w:p>
        </w:tc>
        <w:tc>
          <w:tcPr>
            <w:tcW w:w="992" w:type="dxa"/>
            <w:shd w:val="solid" w:color="FFFFFF" w:fill="auto"/>
          </w:tcPr>
          <w:p w:rsidR="00BE3C4E" w:rsidRPr="00C17953" w:rsidRDefault="00BE3C4E" w:rsidP="00872499">
            <w:pPr>
              <w:pStyle w:val="TAL"/>
              <w:keepNext w:val="0"/>
              <w:rPr>
                <w:sz w:val="16"/>
                <w:szCs w:val="16"/>
                <w:lang w:val="en-GB"/>
                <w:rPrChange w:id="8830" w:author="Draft version 2" w:date="2020-04-08T10:09:00Z">
                  <w:rPr>
                    <w:sz w:val="16"/>
                    <w:szCs w:val="16"/>
                    <w:lang w:val="en-GB"/>
                  </w:rPr>
                </w:rPrChange>
              </w:rPr>
            </w:pPr>
            <w:r w:rsidRPr="00C17953">
              <w:rPr>
                <w:sz w:val="16"/>
                <w:szCs w:val="16"/>
                <w:lang w:val="en-GB"/>
                <w:rPrChange w:id="8831" w:author="Draft version 2" w:date="2020-04-08T10:09:00Z">
                  <w:rPr>
                    <w:sz w:val="16"/>
                    <w:szCs w:val="16"/>
                    <w:lang w:val="en-GB"/>
                  </w:rPr>
                </w:rPrChange>
              </w:rPr>
              <w:t>RP-150374</w:t>
            </w:r>
          </w:p>
        </w:tc>
        <w:tc>
          <w:tcPr>
            <w:tcW w:w="567" w:type="dxa"/>
            <w:shd w:val="solid" w:color="FFFFFF" w:fill="auto"/>
          </w:tcPr>
          <w:p w:rsidR="00BE3C4E" w:rsidRPr="00C17953" w:rsidRDefault="00BE3C4E" w:rsidP="00872499">
            <w:pPr>
              <w:pStyle w:val="TAL"/>
              <w:keepNext w:val="0"/>
              <w:rPr>
                <w:sz w:val="16"/>
                <w:szCs w:val="16"/>
                <w:lang w:val="en-GB"/>
                <w:rPrChange w:id="8832" w:author="Draft version 2" w:date="2020-04-08T10:09:00Z">
                  <w:rPr>
                    <w:sz w:val="16"/>
                    <w:szCs w:val="16"/>
                    <w:lang w:val="en-GB"/>
                  </w:rPr>
                </w:rPrChange>
              </w:rPr>
            </w:pPr>
            <w:r w:rsidRPr="00C17953">
              <w:rPr>
                <w:sz w:val="16"/>
                <w:szCs w:val="16"/>
                <w:lang w:val="en-GB"/>
                <w:rPrChange w:id="8833" w:author="Draft version 2" w:date="2020-04-08T10:09:00Z">
                  <w:rPr>
                    <w:sz w:val="16"/>
                    <w:szCs w:val="16"/>
                    <w:lang w:val="en-GB"/>
                  </w:rPr>
                </w:rPrChange>
              </w:rPr>
              <w:t>0135</w:t>
            </w:r>
          </w:p>
        </w:tc>
        <w:tc>
          <w:tcPr>
            <w:tcW w:w="426" w:type="dxa"/>
            <w:shd w:val="solid" w:color="FFFFFF" w:fill="auto"/>
          </w:tcPr>
          <w:p w:rsidR="00BE3C4E" w:rsidRPr="00C17953" w:rsidRDefault="00BE3C4E" w:rsidP="00872499">
            <w:pPr>
              <w:pStyle w:val="TAL"/>
              <w:keepNext w:val="0"/>
              <w:rPr>
                <w:sz w:val="16"/>
                <w:szCs w:val="16"/>
                <w:lang w:val="en-GB"/>
                <w:rPrChange w:id="8834" w:author="Draft version 2" w:date="2020-04-08T10:09:00Z">
                  <w:rPr>
                    <w:sz w:val="16"/>
                    <w:szCs w:val="16"/>
                    <w:lang w:val="en-GB"/>
                  </w:rPr>
                </w:rPrChange>
              </w:rPr>
            </w:pPr>
            <w:r w:rsidRPr="00C17953">
              <w:rPr>
                <w:sz w:val="16"/>
                <w:szCs w:val="16"/>
                <w:lang w:val="en-GB"/>
                <w:rPrChange w:id="8835" w:author="Draft version 2" w:date="2020-04-08T10:09:00Z">
                  <w:rPr>
                    <w:sz w:val="16"/>
                    <w:szCs w:val="16"/>
                    <w:lang w:val="en-GB"/>
                  </w:rPr>
                </w:rPrChange>
              </w:rPr>
              <w:t>-</w:t>
            </w:r>
          </w:p>
        </w:tc>
        <w:tc>
          <w:tcPr>
            <w:tcW w:w="425" w:type="dxa"/>
            <w:shd w:val="solid" w:color="FFFFFF" w:fill="auto"/>
          </w:tcPr>
          <w:p w:rsidR="00BE3C4E" w:rsidRPr="00C17953" w:rsidRDefault="00BE3C4E" w:rsidP="00872499">
            <w:pPr>
              <w:pStyle w:val="TAL"/>
              <w:keepNext w:val="0"/>
              <w:rPr>
                <w:sz w:val="16"/>
                <w:szCs w:val="16"/>
                <w:lang w:val="en-GB"/>
                <w:rPrChange w:id="8836"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8837" w:author="Draft version 2" w:date="2020-04-08T10:09:00Z">
                  <w:rPr>
                    <w:sz w:val="16"/>
                    <w:szCs w:val="16"/>
                    <w:lang w:val="en-GB"/>
                  </w:rPr>
                </w:rPrChange>
              </w:rPr>
            </w:pPr>
            <w:r w:rsidRPr="00C17953">
              <w:rPr>
                <w:sz w:val="16"/>
                <w:szCs w:val="16"/>
                <w:lang w:val="en-GB"/>
                <w:rPrChange w:id="8838" w:author="Draft version 2" w:date="2020-04-08T10:09:00Z">
                  <w:rPr>
                    <w:sz w:val="16"/>
                    <w:szCs w:val="16"/>
                    <w:lang w:val="en-GB"/>
                  </w:rPr>
                </w:rPrChange>
              </w:rPr>
              <w:t>Introduction of ProSe Direct Communication</w:t>
            </w:r>
          </w:p>
        </w:tc>
        <w:tc>
          <w:tcPr>
            <w:tcW w:w="754" w:type="dxa"/>
            <w:shd w:val="solid" w:color="FFFFFF" w:fill="auto"/>
          </w:tcPr>
          <w:p w:rsidR="00BE3C4E" w:rsidRPr="00C17953" w:rsidRDefault="00BE3C4E" w:rsidP="00872499">
            <w:pPr>
              <w:pStyle w:val="TAL"/>
              <w:keepNext w:val="0"/>
              <w:rPr>
                <w:sz w:val="16"/>
                <w:szCs w:val="16"/>
                <w:lang w:val="en-GB"/>
                <w:rPrChange w:id="8839" w:author="Draft version 2" w:date="2020-04-08T10:09:00Z">
                  <w:rPr>
                    <w:sz w:val="16"/>
                    <w:szCs w:val="16"/>
                    <w:lang w:val="en-GB"/>
                  </w:rPr>
                </w:rPrChange>
              </w:rPr>
            </w:pPr>
            <w:r w:rsidRPr="00C17953">
              <w:rPr>
                <w:sz w:val="16"/>
                <w:szCs w:val="16"/>
                <w:lang w:val="en-GB"/>
                <w:rPrChange w:id="8840" w:author="Draft version 2" w:date="2020-04-08T10:09:00Z">
                  <w:rPr>
                    <w:sz w:val="16"/>
                    <w:szCs w:val="16"/>
                    <w:lang w:val="en-GB"/>
                  </w:rPr>
                </w:rPrChange>
              </w:rPr>
              <w:t>12.3.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8841" w:author="Draft version 2" w:date="2020-04-08T10:09:00Z">
                  <w:rPr>
                    <w:sz w:val="16"/>
                    <w:szCs w:val="16"/>
                    <w:lang w:val="en-GB"/>
                  </w:rPr>
                </w:rPrChange>
              </w:rPr>
            </w:pPr>
            <w:r w:rsidRPr="00C17953">
              <w:rPr>
                <w:sz w:val="16"/>
                <w:szCs w:val="16"/>
                <w:lang w:val="en-GB"/>
                <w:rPrChange w:id="8842" w:author="Draft version 2" w:date="2020-04-08T10:09:00Z">
                  <w:rPr>
                    <w:sz w:val="16"/>
                    <w:szCs w:val="16"/>
                    <w:lang w:val="en-GB"/>
                  </w:rPr>
                </w:rPrChange>
              </w:rPr>
              <w:t>2015-06</w:t>
            </w:r>
          </w:p>
        </w:tc>
        <w:tc>
          <w:tcPr>
            <w:tcW w:w="567" w:type="dxa"/>
            <w:shd w:val="solid" w:color="FFFFFF" w:fill="auto"/>
          </w:tcPr>
          <w:p w:rsidR="00BE3C4E" w:rsidRPr="00C17953" w:rsidRDefault="00BE3C4E" w:rsidP="00872499">
            <w:pPr>
              <w:pStyle w:val="TAL"/>
              <w:keepNext w:val="0"/>
              <w:rPr>
                <w:sz w:val="16"/>
                <w:szCs w:val="16"/>
                <w:lang w:val="en-GB"/>
                <w:rPrChange w:id="8843" w:author="Draft version 2" w:date="2020-04-08T10:09:00Z">
                  <w:rPr>
                    <w:sz w:val="16"/>
                    <w:szCs w:val="16"/>
                    <w:lang w:val="en-GB"/>
                  </w:rPr>
                </w:rPrChange>
              </w:rPr>
            </w:pPr>
            <w:r w:rsidRPr="00C17953">
              <w:rPr>
                <w:sz w:val="16"/>
                <w:szCs w:val="16"/>
                <w:lang w:val="en-GB"/>
                <w:rPrChange w:id="8844" w:author="Draft version 2" w:date="2020-04-08T10:09:00Z">
                  <w:rPr>
                    <w:sz w:val="16"/>
                    <w:szCs w:val="16"/>
                    <w:lang w:val="en-GB"/>
                  </w:rPr>
                </w:rPrChange>
              </w:rPr>
              <w:t>RP-68</w:t>
            </w:r>
          </w:p>
        </w:tc>
        <w:tc>
          <w:tcPr>
            <w:tcW w:w="992" w:type="dxa"/>
            <w:shd w:val="solid" w:color="FFFFFF" w:fill="auto"/>
          </w:tcPr>
          <w:p w:rsidR="00BE3C4E" w:rsidRPr="00C17953" w:rsidRDefault="00BE3C4E" w:rsidP="00872499">
            <w:pPr>
              <w:pStyle w:val="TAL"/>
              <w:keepNext w:val="0"/>
              <w:rPr>
                <w:sz w:val="16"/>
                <w:szCs w:val="16"/>
                <w:lang w:val="en-GB"/>
                <w:rPrChange w:id="8845" w:author="Draft version 2" w:date="2020-04-08T10:09:00Z">
                  <w:rPr>
                    <w:sz w:val="16"/>
                    <w:szCs w:val="16"/>
                    <w:lang w:val="en-GB"/>
                  </w:rPr>
                </w:rPrChange>
              </w:rPr>
            </w:pPr>
            <w:r w:rsidRPr="00C17953">
              <w:rPr>
                <w:sz w:val="16"/>
                <w:szCs w:val="16"/>
                <w:lang w:val="en-GB"/>
                <w:rPrChange w:id="8846" w:author="Draft version 2" w:date="2020-04-08T10:09:00Z">
                  <w:rPr>
                    <w:sz w:val="16"/>
                    <w:szCs w:val="16"/>
                    <w:lang w:val="en-GB"/>
                  </w:rPr>
                </w:rPrChange>
              </w:rPr>
              <w:t>RP-150921</w:t>
            </w:r>
          </w:p>
        </w:tc>
        <w:tc>
          <w:tcPr>
            <w:tcW w:w="567" w:type="dxa"/>
            <w:shd w:val="solid" w:color="FFFFFF" w:fill="auto"/>
          </w:tcPr>
          <w:p w:rsidR="00BE3C4E" w:rsidRPr="00C17953" w:rsidRDefault="00BE3C4E" w:rsidP="00872499">
            <w:pPr>
              <w:pStyle w:val="TAL"/>
              <w:keepNext w:val="0"/>
              <w:rPr>
                <w:sz w:val="16"/>
                <w:szCs w:val="16"/>
                <w:lang w:val="en-GB"/>
                <w:rPrChange w:id="8847" w:author="Draft version 2" w:date="2020-04-08T10:09:00Z">
                  <w:rPr>
                    <w:sz w:val="16"/>
                    <w:szCs w:val="16"/>
                    <w:lang w:val="en-GB"/>
                  </w:rPr>
                </w:rPrChange>
              </w:rPr>
            </w:pPr>
            <w:r w:rsidRPr="00C17953">
              <w:rPr>
                <w:sz w:val="16"/>
                <w:szCs w:val="16"/>
                <w:lang w:val="en-GB"/>
                <w:rPrChange w:id="8848" w:author="Draft version 2" w:date="2020-04-08T10:09:00Z">
                  <w:rPr>
                    <w:sz w:val="16"/>
                    <w:szCs w:val="16"/>
                    <w:lang w:val="en-GB"/>
                  </w:rPr>
                </w:rPrChange>
              </w:rPr>
              <w:t>0137</w:t>
            </w:r>
          </w:p>
        </w:tc>
        <w:tc>
          <w:tcPr>
            <w:tcW w:w="426" w:type="dxa"/>
            <w:shd w:val="solid" w:color="FFFFFF" w:fill="auto"/>
          </w:tcPr>
          <w:p w:rsidR="00BE3C4E" w:rsidRPr="00C17953" w:rsidRDefault="00BE3C4E" w:rsidP="00872499">
            <w:pPr>
              <w:pStyle w:val="TAL"/>
              <w:keepNext w:val="0"/>
              <w:rPr>
                <w:sz w:val="16"/>
                <w:szCs w:val="16"/>
                <w:lang w:val="en-GB"/>
                <w:rPrChange w:id="8849" w:author="Draft version 2" w:date="2020-04-08T10:09:00Z">
                  <w:rPr>
                    <w:sz w:val="16"/>
                    <w:szCs w:val="16"/>
                    <w:lang w:val="en-GB"/>
                  </w:rPr>
                </w:rPrChange>
              </w:rPr>
            </w:pPr>
            <w:r w:rsidRPr="00C17953">
              <w:rPr>
                <w:sz w:val="16"/>
                <w:szCs w:val="16"/>
                <w:lang w:val="en-GB"/>
                <w:rPrChange w:id="8850" w:author="Draft version 2" w:date="2020-04-08T10:09:00Z">
                  <w:rPr>
                    <w:sz w:val="16"/>
                    <w:szCs w:val="16"/>
                    <w:lang w:val="en-GB"/>
                  </w:rPr>
                </w:rPrChange>
              </w:rPr>
              <w:t>-</w:t>
            </w:r>
          </w:p>
        </w:tc>
        <w:tc>
          <w:tcPr>
            <w:tcW w:w="425" w:type="dxa"/>
            <w:shd w:val="solid" w:color="FFFFFF" w:fill="auto"/>
          </w:tcPr>
          <w:p w:rsidR="00BE3C4E" w:rsidRPr="00C17953" w:rsidRDefault="00BE3C4E" w:rsidP="00872499">
            <w:pPr>
              <w:pStyle w:val="TAL"/>
              <w:keepNext w:val="0"/>
              <w:rPr>
                <w:sz w:val="16"/>
                <w:szCs w:val="16"/>
                <w:lang w:val="en-GB"/>
                <w:rPrChange w:id="8851"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8852" w:author="Draft version 2" w:date="2020-04-08T10:09:00Z">
                  <w:rPr>
                    <w:sz w:val="16"/>
                    <w:szCs w:val="16"/>
                    <w:lang w:val="en-GB"/>
                  </w:rPr>
                </w:rPrChange>
              </w:rPr>
            </w:pPr>
            <w:r w:rsidRPr="00C17953">
              <w:rPr>
                <w:sz w:val="16"/>
                <w:szCs w:val="16"/>
                <w:lang w:val="en-GB"/>
                <w:rPrChange w:id="8853" w:author="Draft version 2" w:date="2020-04-08T10:09:00Z">
                  <w:rPr>
                    <w:sz w:val="16"/>
                    <w:szCs w:val="16"/>
                    <w:lang w:val="en-GB"/>
                  </w:rPr>
                </w:rPrChange>
              </w:rPr>
              <w:t>COUNT derivation in ProSe</w:t>
            </w:r>
          </w:p>
        </w:tc>
        <w:tc>
          <w:tcPr>
            <w:tcW w:w="754" w:type="dxa"/>
            <w:shd w:val="solid" w:color="FFFFFF" w:fill="auto"/>
          </w:tcPr>
          <w:p w:rsidR="00BE3C4E" w:rsidRPr="00C17953" w:rsidRDefault="00BE3C4E" w:rsidP="00872499">
            <w:pPr>
              <w:pStyle w:val="TAL"/>
              <w:keepNext w:val="0"/>
              <w:rPr>
                <w:sz w:val="16"/>
                <w:szCs w:val="16"/>
                <w:lang w:val="en-GB"/>
                <w:rPrChange w:id="8854" w:author="Draft version 2" w:date="2020-04-08T10:09:00Z">
                  <w:rPr>
                    <w:sz w:val="16"/>
                    <w:szCs w:val="16"/>
                    <w:lang w:val="en-GB"/>
                  </w:rPr>
                </w:rPrChange>
              </w:rPr>
            </w:pPr>
            <w:r w:rsidRPr="00C17953">
              <w:rPr>
                <w:sz w:val="16"/>
                <w:szCs w:val="16"/>
                <w:lang w:val="en-GB"/>
                <w:rPrChange w:id="8855" w:author="Draft version 2" w:date="2020-04-08T10:09:00Z">
                  <w:rPr>
                    <w:sz w:val="16"/>
                    <w:szCs w:val="16"/>
                    <w:lang w:val="en-GB"/>
                  </w:rPr>
                </w:rPrChange>
              </w:rPr>
              <w:t>12.4.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8856" w:author="Draft version 2" w:date="2020-04-08T10:09:00Z">
                  <w:rPr>
                    <w:sz w:val="16"/>
                    <w:szCs w:val="16"/>
                    <w:lang w:val="en-GB"/>
                  </w:rPr>
                </w:rPrChange>
              </w:rPr>
            </w:pPr>
          </w:p>
        </w:tc>
        <w:tc>
          <w:tcPr>
            <w:tcW w:w="567" w:type="dxa"/>
            <w:shd w:val="solid" w:color="FFFFFF" w:fill="auto"/>
          </w:tcPr>
          <w:p w:rsidR="00BE3C4E" w:rsidRPr="00C17953" w:rsidRDefault="00BE3C4E" w:rsidP="00872499">
            <w:pPr>
              <w:pStyle w:val="TAL"/>
              <w:keepNext w:val="0"/>
              <w:rPr>
                <w:sz w:val="16"/>
                <w:szCs w:val="16"/>
                <w:lang w:val="en-GB"/>
                <w:rPrChange w:id="8857" w:author="Draft version 2" w:date="2020-04-08T10:09:00Z">
                  <w:rPr>
                    <w:sz w:val="16"/>
                    <w:szCs w:val="16"/>
                    <w:lang w:val="en-GB"/>
                  </w:rPr>
                </w:rPrChange>
              </w:rPr>
            </w:pPr>
            <w:r w:rsidRPr="00C17953">
              <w:rPr>
                <w:sz w:val="16"/>
                <w:szCs w:val="16"/>
                <w:lang w:val="en-GB"/>
                <w:rPrChange w:id="8858" w:author="Draft version 2" w:date="2020-04-08T10:09:00Z">
                  <w:rPr>
                    <w:sz w:val="16"/>
                    <w:szCs w:val="16"/>
                    <w:lang w:val="en-GB"/>
                  </w:rPr>
                </w:rPrChange>
              </w:rPr>
              <w:t>RP-68</w:t>
            </w:r>
          </w:p>
        </w:tc>
        <w:tc>
          <w:tcPr>
            <w:tcW w:w="992" w:type="dxa"/>
            <w:shd w:val="solid" w:color="FFFFFF" w:fill="auto"/>
          </w:tcPr>
          <w:p w:rsidR="00BE3C4E" w:rsidRPr="00C17953" w:rsidRDefault="00BE3C4E" w:rsidP="00872499">
            <w:pPr>
              <w:pStyle w:val="TAL"/>
              <w:keepNext w:val="0"/>
              <w:rPr>
                <w:sz w:val="16"/>
                <w:szCs w:val="16"/>
                <w:lang w:val="en-GB"/>
                <w:rPrChange w:id="8859" w:author="Draft version 2" w:date="2020-04-08T10:09:00Z">
                  <w:rPr>
                    <w:sz w:val="16"/>
                    <w:szCs w:val="16"/>
                    <w:lang w:val="en-GB"/>
                  </w:rPr>
                </w:rPrChange>
              </w:rPr>
            </w:pPr>
            <w:r w:rsidRPr="00C17953">
              <w:rPr>
                <w:sz w:val="16"/>
                <w:szCs w:val="16"/>
                <w:lang w:val="en-GB"/>
                <w:rPrChange w:id="8860" w:author="Draft version 2" w:date="2020-04-08T10:09:00Z">
                  <w:rPr>
                    <w:sz w:val="16"/>
                    <w:szCs w:val="16"/>
                    <w:lang w:val="en-GB"/>
                  </w:rPr>
                </w:rPrChange>
              </w:rPr>
              <w:t>RP-150921</w:t>
            </w:r>
          </w:p>
        </w:tc>
        <w:tc>
          <w:tcPr>
            <w:tcW w:w="567" w:type="dxa"/>
            <w:shd w:val="solid" w:color="FFFFFF" w:fill="auto"/>
          </w:tcPr>
          <w:p w:rsidR="00BE3C4E" w:rsidRPr="00C17953" w:rsidRDefault="00BE3C4E" w:rsidP="00872499">
            <w:pPr>
              <w:pStyle w:val="TAL"/>
              <w:keepNext w:val="0"/>
              <w:rPr>
                <w:sz w:val="16"/>
                <w:szCs w:val="16"/>
                <w:lang w:val="en-GB"/>
                <w:rPrChange w:id="8861" w:author="Draft version 2" w:date="2020-04-08T10:09:00Z">
                  <w:rPr>
                    <w:sz w:val="16"/>
                    <w:szCs w:val="16"/>
                    <w:lang w:val="en-GB"/>
                  </w:rPr>
                </w:rPrChange>
              </w:rPr>
            </w:pPr>
            <w:r w:rsidRPr="00C17953">
              <w:rPr>
                <w:sz w:val="16"/>
                <w:szCs w:val="16"/>
                <w:lang w:val="en-GB"/>
                <w:rPrChange w:id="8862" w:author="Draft version 2" w:date="2020-04-08T10:09:00Z">
                  <w:rPr>
                    <w:sz w:val="16"/>
                    <w:szCs w:val="16"/>
                    <w:lang w:val="en-GB"/>
                  </w:rPr>
                </w:rPrChange>
              </w:rPr>
              <w:t>0138</w:t>
            </w:r>
          </w:p>
        </w:tc>
        <w:tc>
          <w:tcPr>
            <w:tcW w:w="426" w:type="dxa"/>
            <w:shd w:val="solid" w:color="FFFFFF" w:fill="auto"/>
          </w:tcPr>
          <w:p w:rsidR="00BE3C4E" w:rsidRPr="00C17953" w:rsidRDefault="00BE3C4E" w:rsidP="00872499">
            <w:pPr>
              <w:pStyle w:val="TAL"/>
              <w:keepNext w:val="0"/>
              <w:rPr>
                <w:sz w:val="16"/>
                <w:szCs w:val="16"/>
                <w:lang w:val="en-GB"/>
                <w:rPrChange w:id="8863" w:author="Draft version 2" w:date="2020-04-08T10:09:00Z">
                  <w:rPr>
                    <w:sz w:val="16"/>
                    <w:szCs w:val="16"/>
                    <w:lang w:val="en-GB"/>
                  </w:rPr>
                </w:rPrChange>
              </w:rPr>
            </w:pPr>
            <w:r w:rsidRPr="00C17953">
              <w:rPr>
                <w:sz w:val="16"/>
                <w:szCs w:val="16"/>
                <w:lang w:val="en-GB"/>
                <w:rPrChange w:id="8864" w:author="Draft version 2" w:date="2020-04-08T10:09:00Z">
                  <w:rPr>
                    <w:sz w:val="16"/>
                    <w:szCs w:val="16"/>
                    <w:lang w:val="en-GB"/>
                  </w:rPr>
                </w:rPrChange>
              </w:rPr>
              <w:t>-</w:t>
            </w:r>
          </w:p>
        </w:tc>
        <w:tc>
          <w:tcPr>
            <w:tcW w:w="425" w:type="dxa"/>
            <w:shd w:val="solid" w:color="FFFFFF" w:fill="auto"/>
          </w:tcPr>
          <w:p w:rsidR="00BE3C4E" w:rsidRPr="00C17953" w:rsidRDefault="00BE3C4E" w:rsidP="00872499">
            <w:pPr>
              <w:pStyle w:val="TAL"/>
              <w:keepNext w:val="0"/>
              <w:rPr>
                <w:sz w:val="16"/>
                <w:szCs w:val="16"/>
                <w:lang w:val="en-GB"/>
                <w:rPrChange w:id="8865"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8866" w:author="Draft version 2" w:date="2020-04-08T10:09:00Z">
                  <w:rPr>
                    <w:sz w:val="16"/>
                    <w:szCs w:val="16"/>
                    <w:lang w:val="en-GB"/>
                  </w:rPr>
                </w:rPrChange>
              </w:rPr>
            </w:pPr>
            <w:r w:rsidRPr="00C17953">
              <w:rPr>
                <w:sz w:val="16"/>
                <w:szCs w:val="16"/>
                <w:lang w:val="en-GB"/>
                <w:rPrChange w:id="8867" w:author="Draft version 2" w:date="2020-04-08T10:09:00Z">
                  <w:rPr>
                    <w:sz w:val="16"/>
                    <w:szCs w:val="16"/>
                    <w:lang w:val="en-GB"/>
                  </w:rPr>
                </w:rPrChange>
              </w:rPr>
              <w:t>Miscellaneous corrections for DC</w:t>
            </w:r>
          </w:p>
        </w:tc>
        <w:tc>
          <w:tcPr>
            <w:tcW w:w="754" w:type="dxa"/>
            <w:shd w:val="solid" w:color="FFFFFF" w:fill="auto"/>
          </w:tcPr>
          <w:p w:rsidR="00BE3C4E" w:rsidRPr="00C17953" w:rsidRDefault="00BE3C4E" w:rsidP="00872499">
            <w:pPr>
              <w:pStyle w:val="TAL"/>
              <w:keepNext w:val="0"/>
              <w:rPr>
                <w:sz w:val="16"/>
                <w:szCs w:val="16"/>
                <w:lang w:val="en-GB"/>
                <w:rPrChange w:id="8868" w:author="Draft version 2" w:date="2020-04-08T10:09:00Z">
                  <w:rPr>
                    <w:sz w:val="16"/>
                    <w:szCs w:val="16"/>
                    <w:lang w:val="en-GB"/>
                  </w:rPr>
                </w:rPrChange>
              </w:rPr>
            </w:pPr>
            <w:r w:rsidRPr="00C17953">
              <w:rPr>
                <w:sz w:val="16"/>
                <w:szCs w:val="16"/>
                <w:lang w:val="en-GB"/>
                <w:rPrChange w:id="8869" w:author="Draft version 2" w:date="2020-04-08T10:09:00Z">
                  <w:rPr>
                    <w:sz w:val="16"/>
                    <w:szCs w:val="16"/>
                    <w:lang w:val="en-GB"/>
                  </w:rPr>
                </w:rPrChange>
              </w:rPr>
              <w:t>12.4.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8870" w:author="Draft version 2" w:date="2020-04-08T10:09:00Z">
                  <w:rPr>
                    <w:sz w:val="16"/>
                    <w:szCs w:val="16"/>
                    <w:lang w:val="en-GB"/>
                  </w:rPr>
                </w:rPrChange>
              </w:rPr>
            </w:pPr>
          </w:p>
        </w:tc>
        <w:tc>
          <w:tcPr>
            <w:tcW w:w="567" w:type="dxa"/>
            <w:shd w:val="solid" w:color="FFFFFF" w:fill="auto"/>
          </w:tcPr>
          <w:p w:rsidR="00BE3C4E" w:rsidRPr="00C17953" w:rsidRDefault="00BE3C4E" w:rsidP="00872499">
            <w:pPr>
              <w:pStyle w:val="TAL"/>
              <w:keepNext w:val="0"/>
              <w:rPr>
                <w:sz w:val="16"/>
                <w:szCs w:val="16"/>
                <w:lang w:val="en-GB"/>
                <w:rPrChange w:id="8871" w:author="Draft version 2" w:date="2020-04-08T10:09:00Z">
                  <w:rPr>
                    <w:sz w:val="16"/>
                    <w:szCs w:val="16"/>
                    <w:lang w:val="en-GB"/>
                  </w:rPr>
                </w:rPrChange>
              </w:rPr>
            </w:pPr>
            <w:r w:rsidRPr="00C17953">
              <w:rPr>
                <w:sz w:val="16"/>
                <w:szCs w:val="16"/>
                <w:lang w:val="en-GB"/>
                <w:rPrChange w:id="8872" w:author="Draft version 2" w:date="2020-04-08T10:09:00Z">
                  <w:rPr>
                    <w:sz w:val="16"/>
                    <w:szCs w:val="16"/>
                    <w:lang w:val="en-GB"/>
                  </w:rPr>
                </w:rPrChange>
              </w:rPr>
              <w:t>RP-68</w:t>
            </w:r>
          </w:p>
        </w:tc>
        <w:tc>
          <w:tcPr>
            <w:tcW w:w="992" w:type="dxa"/>
            <w:shd w:val="solid" w:color="FFFFFF" w:fill="auto"/>
          </w:tcPr>
          <w:p w:rsidR="00BE3C4E" w:rsidRPr="00C17953" w:rsidRDefault="00BE3C4E" w:rsidP="00872499">
            <w:pPr>
              <w:pStyle w:val="TAL"/>
              <w:keepNext w:val="0"/>
              <w:rPr>
                <w:sz w:val="16"/>
                <w:szCs w:val="16"/>
                <w:lang w:val="en-GB"/>
                <w:rPrChange w:id="8873" w:author="Draft version 2" w:date="2020-04-08T10:09:00Z">
                  <w:rPr>
                    <w:sz w:val="16"/>
                    <w:szCs w:val="16"/>
                    <w:lang w:val="en-GB"/>
                  </w:rPr>
                </w:rPrChange>
              </w:rPr>
            </w:pPr>
            <w:r w:rsidRPr="00C17953">
              <w:rPr>
                <w:sz w:val="16"/>
                <w:szCs w:val="16"/>
                <w:lang w:val="en-GB"/>
                <w:rPrChange w:id="8874" w:author="Draft version 2" w:date="2020-04-08T10:09:00Z">
                  <w:rPr>
                    <w:sz w:val="16"/>
                    <w:szCs w:val="16"/>
                    <w:lang w:val="en-GB"/>
                  </w:rPr>
                </w:rPrChange>
              </w:rPr>
              <w:t>RP-150921</w:t>
            </w:r>
          </w:p>
        </w:tc>
        <w:tc>
          <w:tcPr>
            <w:tcW w:w="567" w:type="dxa"/>
            <w:shd w:val="solid" w:color="FFFFFF" w:fill="auto"/>
          </w:tcPr>
          <w:p w:rsidR="00BE3C4E" w:rsidRPr="00C17953" w:rsidRDefault="00BE3C4E" w:rsidP="00872499">
            <w:pPr>
              <w:pStyle w:val="TAL"/>
              <w:keepNext w:val="0"/>
              <w:rPr>
                <w:sz w:val="16"/>
                <w:szCs w:val="16"/>
                <w:lang w:val="en-GB"/>
                <w:rPrChange w:id="8875" w:author="Draft version 2" w:date="2020-04-08T10:09:00Z">
                  <w:rPr>
                    <w:sz w:val="16"/>
                    <w:szCs w:val="16"/>
                    <w:lang w:val="en-GB"/>
                  </w:rPr>
                </w:rPrChange>
              </w:rPr>
            </w:pPr>
            <w:r w:rsidRPr="00C17953">
              <w:rPr>
                <w:sz w:val="16"/>
                <w:szCs w:val="16"/>
                <w:lang w:val="en-GB"/>
                <w:rPrChange w:id="8876" w:author="Draft version 2" w:date="2020-04-08T10:09:00Z">
                  <w:rPr>
                    <w:sz w:val="16"/>
                    <w:szCs w:val="16"/>
                    <w:lang w:val="en-GB"/>
                  </w:rPr>
                </w:rPrChange>
              </w:rPr>
              <w:t>0139</w:t>
            </w:r>
          </w:p>
        </w:tc>
        <w:tc>
          <w:tcPr>
            <w:tcW w:w="426" w:type="dxa"/>
            <w:shd w:val="solid" w:color="FFFFFF" w:fill="auto"/>
          </w:tcPr>
          <w:p w:rsidR="00BE3C4E" w:rsidRPr="00C17953" w:rsidRDefault="00BE3C4E" w:rsidP="00872499">
            <w:pPr>
              <w:pStyle w:val="TAL"/>
              <w:keepNext w:val="0"/>
              <w:rPr>
                <w:sz w:val="16"/>
                <w:szCs w:val="16"/>
                <w:lang w:val="en-GB"/>
                <w:rPrChange w:id="8877" w:author="Draft version 2" w:date="2020-04-08T10:09:00Z">
                  <w:rPr>
                    <w:sz w:val="16"/>
                    <w:szCs w:val="16"/>
                    <w:lang w:val="en-GB"/>
                  </w:rPr>
                </w:rPrChange>
              </w:rPr>
            </w:pPr>
            <w:r w:rsidRPr="00C17953">
              <w:rPr>
                <w:sz w:val="16"/>
                <w:szCs w:val="16"/>
                <w:lang w:val="en-GB"/>
                <w:rPrChange w:id="8878" w:author="Draft version 2" w:date="2020-04-08T10:09:00Z">
                  <w:rPr>
                    <w:sz w:val="16"/>
                    <w:szCs w:val="16"/>
                    <w:lang w:val="en-GB"/>
                  </w:rPr>
                </w:rPrChange>
              </w:rPr>
              <w:t>-</w:t>
            </w:r>
          </w:p>
        </w:tc>
        <w:tc>
          <w:tcPr>
            <w:tcW w:w="425" w:type="dxa"/>
            <w:shd w:val="solid" w:color="FFFFFF" w:fill="auto"/>
          </w:tcPr>
          <w:p w:rsidR="00BE3C4E" w:rsidRPr="00C17953" w:rsidRDefault="00BE3C4E" w:rsidP="00872499">
            <w:pPr>
              <w:pStyle w:val="TAL"/>
              <w:keepNext w:val="0"/>
              <w:rPr>
                <w:sz w:val="16"/>
                <w:szCs w:val="16"/>
                <w:lang w:val="en-GB"/>
                <w:rPrChange w:id="8879"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8880" w:author="Draft version 2" w:date="2020-04-08T10:09:00Z">
                  <w:rPr>
                    <w:sz w:val="16"/>
                    <w:szCs w:val="16"/>
                    <w:lang w:val="en-GB"/>
                  </w:rPr>
                </w:rPrChange>
              </w:rPr>
            </w:pPr>
            <w:r w:rsidRPr="00C17953">
              <w:rPr>
                <w:sz w:val="16"/>
                <w:szCs w:val="16"/>
                <w:lang w:val="en-GB"/>
                <w:rPrChange w:id="8881" w:author="Draft version 2" w:date="2020-04-08T10:09:00Z">
                  <w:rPr>
                    <w:sz w:val="16"/>
                    <w:szCs w:val="16"/>
                    <w:lang w:val="en-GB"/>
                  </w:rPr>
                </w:rPrChange>
              </w:rPr>
              <w:t>BSR Triggeri</w:t>
            </w:r>
            <w:r w:rsidRPr="00C17953">
              <w:rPr>
                <w:sz w:val="16"/>
                <w:szCs w:val="16"/>
                <w:lang w:val="en-GB"/>
                <w:rPrChange w:id="8882" w:author="Draft version 2" w:date="2020-04-08T10:09:00Z">
                  <w:rPr>
                    <w:sz w:val="16"/>
                    <w:szCs w:val="16"/>
                    <w:lang w:val="en-GB"/>
                  </w:rPr>
                </w:rPrChange>
              </w:rPr>
              <w:lastRenderedPageBreak/>
              <w:t>ng for Split Bearers</w:t>
            </w:r>
          </w:p>
        </w:tc>
        <w:tc>
          <w:tcPr>
            <w:tcW w:w="754" w:type="dxa"/>
            <w:shd w:val="solid" w:color="FFFFFF" w:fill="auto"/>
          </w:tcPr>
          <w:p w:rsidR="00BE3C4E" w:rsidRPr="00C17953" w:rsidRDefault="00BE3C4E" w:rsidP="00872499">
            <w:pPr>
              <w:pStyle w:val="TAL"/>
              <w:keepNext w:val="0"/>
              <w:rPr>
                <w:sz w:val="16"/>
                <w:szCs w:val="16"/>
                <w:lang w:val="en-GB"/>
                <w:rPrChange w:id="8883" w:author="Draft version 2" w:date="2020-04-08T10:09:00Z">
                  <w:rPr>
                    <w:sz w:val="16"/>
                    <w:szCs w:val="16"/>
                    <w:lang w:val="en-GB"/>
                  </w:rPr>
                </w:rPrChange>
              </w:rPr>
            </w:pPr>
            <w:r w:rsidRPr="00C17953">
              <w:rPr>
                <w:sz w:val="16"/>
                <w:szCs w:val="16"/>
                <w:lang w:val="en-GB"/>
                <w:rPrChange w:id="8884" w:author="Draft version 2" w:date="2020-04-08T10:09:00Z">
                  <w:rPr>
                    <w:sz w:val="16"/>
                    <w:szCs w:val="16"/>
                    <w:lang w:val="en-GB"/>
                  </w:rPr>
                </w:rPrChange>
              </w:rPr>
              <w:t>12.4.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8885" w:author="Draft version 2" w:date="2020-04-08T10:09:00Z">
                  <w:rPr>
                    <w:sz w:val="16"/>
                    <w:szCs w:val="16"/>
                    <w:lang w:val="en-GB"/>
                  </w:rPr>
                </w:rPrChange>
              </w:rPr>
            </w:pPr>
            <w:r w:rsidRPr="00C17953">
              <w:rPr>
                <w:sz w:val="16"/>
                <w:szCs w:val="16"/>
                <w:lang w:val="en-GB"/>
                <w:rPrChange w:id="8886" w:author="Draft version 2" w:date="2020-04-08T10:09:00Z">
                  <w:rPr>
                    <w:sz w:val="16"/>
                    <w:szCs w:val="16"/>
                    <w:lang w:val="en-GB"/>
                  </w:rPr>
                </w:rPrChange>
              </w:rPr>
              <w:t>2015-12</w:t>
            </w:r>
          </w:p>
        </w:tc>
        <w:tc>
          <w:tcPr>
            <w:tcW w:w="567" w:type="dxa"/>
            <w:shd w:val="solid" w:color="FFFFFF" w:fill="auto"/>
          </w:tcPr>
          <w:p w:rsidR="00BE3C4E" w:rsidRPr="00C17953" w:rsidRDefault="00BE3C4E" w:rsidP="00872499">
            <w:pPr>
              <w:pStyle w:val="TAL"/>
              <w:keepNext w:val="0"/>
              <w:rPr>
                <w:sz w:val="16"/>
                <w:szCs w:val="16"/>
                <w:lang w:val="en-GB"/>
                <w:rPrChange w:id="8887" w:author="Draft version 2" w:date="2020-04-08T10:09:00Z">
                  <w:rPr>
                    <w:sz w:val="16"/>
                    <w:szCs w:val="16"/>
                    <w:lang w:val="en-GB"/>
                  </w:rPr>
                </w:rPrChange>
              </w:rPr>
            </w:pPr>
            <w:r w:rsidRPr="00C17953">
              <w:rPr>
                <w:sz w:val="16"/>
                <w:szCs w:val="16"/>
                <w:lang w:val="en-GB"/>
                <w:rPrChange w:id="8888" w:author="Draft version 2" w:date="2020-04-08T10:09:00Z">
                  <w:rPr>
                    <w:sz w:val="16"/>
                    <w:szCs w:val="16"/>
                    <w:lang w:val="en-GB"/>
                  </w:rPr>
                </w:rPrChange>
              </w:rPr>
              <w:t>RP-70</w:t>
            </w:r>
          </w:p>
        </w:tc>
        <w:tc>
          <w:tcPr>
            <w:tcW w:w="992" w:type="dxa"/>
            <w:shd w:val="solid" w:color="FFFFFF" w:fill="auto"/>
          </w:tcPr>
          <w:p w:rsidR="00BE3C4E" w:rsidRPr="00C17953" w:rsidRDefault="00BE3C4E" w:rsidP="00872499">
            <w:pPr>
              <w:pStyle w:val="TAL"/>
              <w:keepNext w:val="0"/>
              <w:rPr>
                <w:sz w:val="16"/>
                <w:szCs w:val="16"/>
                <w:lang w:val="en-GB"/>
                <w:rPrChange w:id="8889" w:author="Draft version 2" w:date="2020-04-08T10:09:00Z">
                  <w:rPr>
                    <w:sz w:val="16"/>
                    <w:szCs w:val="16"/>
                    <w:lang w:val="en-GB"/>
                  </w:rPr>
                </w:rPrChange>
              </w:rPr>
            </w:pPr>
            <w:r w:rsidRPr="00C17953">
              <w:rPr>
                <w:sz w:val="16"/>
                <w:szCs w:val="16"/>
                <w:lang w:val="en-GB"/>
                <w:rPrChange w:id="8890" w:author="Draft version 2" w:date="2020-04-08T10:09:00Z">
                  <w:rPr>
                    <w:sz w:val="16"/>
                    <w:szCs w:val="16"/>
                    <w:lang w:val="en-GB"/>
                  </w:rPr>
                </w:rPrChange>
              </w:rPr>
              <w:t>RP-152053</w:t>
            </w:r>
          </w:p>
        </w:tc>
        <w:tc>
          <w:tcPr>
            <w:tcW w:w="567" w:type="dxa"/>
            <w:shd w:val="solid" w:color="FFFFFF" w:fill="auto"/>
          </w:tcPr>
          <w:p w:rsidR="00BE3C4E" w:rsidRPr="00C17953" w:rsidRDefault="00BE3C4E" w:rsidP="00872499">
            <w:pPr>
              <w:pStyle w:val="TAL"/>
              <w:keepNext w:val="0"/>
              <w:rPr>
                <w:sz w:val="16"/>
                <w:szCs w:val="16"/>
                <w:lang w:val="en-GB"/>
                <w:rPrChange w:id="8891" w:author="Draft version 2" w:date="2020-04-08T10:09:00Z">
                  <w:rPr>
                    <w:sz w:val="16"/>
                    <w:szCs w:val="16"/>
                    <w:lang w:val="en-GB"/>
                  </w:rPr>
                </w:rPrChange>
              </w:rPr>
            </w:pPr>
            <w:r w:rsidRPr="00C17953">
              <w:rPr>
                <w:sz w:val="16"/>
                <w:szCs w:val="16"/>
                <w:lang w:val="en-GB"/>
                <w:rPrChange w:id="8892" w:author="Draft version 2" w:date="2020-04-08T10:09:00Z">
                  <w:rPr>
                    <w:sz w:val="16"/>
                    <w:szCs w:val="16"/>
                    <w:lang w:val="en-GB"/>
                  </w:rPr>
                </w:rPrChange>
              </w:rPr>
              <w:t>0145</w:t>
            </w:r>
          </w:p>
        </w:tc>
        <w:tc>
          <w:tcPr>
            <w:tcW w:w="426" w:type="dxa"/>
            <w:shd w:val="solid" w:color="FFFFFF" w:fill="auto"/>
          </w:tcPr>
          <w:p w:rsidR="00BE3C4E" w:rsidRPr="00C17953" w:rsidRDefault="00BE3C4E" w:rsidP="00872499">
            <w:pPr>
              <w:pStyle w:val="TAL"/>
              <w:keepNext w:val="0"/>
              <w:rPr>
                <w:sz w:val="16"/>
                <w:szCs w:val="16"/>
                <w:lang w:val="en-GB"/>
                <w:rPrChange w:id="8893" w:author="Draft version 2" w:date="2020-04-08T10:09:00Z">
                  <w:rPr>
                    <w:sz w:val="16"/>
                    <w:szCs w:val="16"/>
                    <w:lang w:val="en-GB"/>
                  </w:rPr>
                </w:rPrChange>
              </w:rPr>
            </w:pPr>
            <w:r w:rsidRPr="00C17953">
              <w:rPr>
                <w:sz w:val="16"/>
                <w:szCs w:val="16"/>
                <w:lang w:val="en-GB"/>
                <w:rPrChange w:id="8894" w:author="Draft version 2" w:date="2020-04-08T10:09:00Z">
                  <w:rPr>
                    <w:sz w:val="16"/>
                    <w:szCs w:val="16"/>
                    <w:lang w:val="en-GB"/>
                  </w:rPr>
                </w:rPrChange>
              </w:rPr>
              <w:t>-</w:t>
            </w:r>
          </w:p>
        </w:tc>
        <w:tc>
          <w:tcPr>
            <w:tcW w:w="425" w:type="dxa"/>
            <w:shd w:val="solid" w:color="FFFFFF" w:fill="auto"/>
          </w:tcPr>
          <w:p w:rsidR="00BE3C4E" w:rsidRPr="00C17953" w:rsidRDefault="00BE3C4E" w:rsidP="00872499">
            <w:pPr>
              <w:pStyle w:val="TAL"/>
              <w:keepNext w:val="0"/>
              <w:rPr>
                <w:sz w:val="16"/>
                <w:szCs w:val="16"/>
                <w:lang w:val="en-GB"/>
                <w:rPrChange w:id="8895"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8896" w:author="Draft version 2" w:date="2020-04-08T10:09:00Z">
                  <w:rPr>
                    <w:sz w:val="16"/>
                    <w:szCs w:val="16"/>
                    <w:lang w:val="en-GB"/>
                  </w:rPr>
                </w:rPrChange>
              </w:rPr>
            </w:pPr>
            <w:r w:rsidRPr="00C17953">
              <w:rPr>
                <w:sz w:val="16"/>
                <w:szCs w:val="16"/>
                <w:lang w:val="en-GB"/>
                <w:rPrChange w:id="8897" w:author="Draft version 2" w:date="2020-04-08T10:09:00Z">
                  <w:rPr>
                    <w:sz w:val="16"/>
                    <w:szCs w:val="16"/>
                    <w:lang w:val="en-GB"/>
                  </w:rPr>
                </w:rPrChange>
              </w:rPr>
              <w:t>Corrections to Sidelink</w:t>
            </w:r>
          </w:p>
        </w:tc>
        <w:tc>
          <w:tcPr>
            <w:tcW w:w="754" w:type="dxa"/>
            <w:shd w:val="solid" w:color="FFFFFF" w:fill="auto"/>
          </w:tcPr>
          <w:p w:rsidR="00BE3C4E" w:rsidRPr="00C17953" w:rsidRDefault="00BE3C4E" w:rsidP="00872499">
            <w:pPr>
              <w:pStyle w:val="TAL"/>
              <w:keepNext w:val="0"/>
              <w:rPr>
                <w:sz w:val="16"/>
                <w:szCs w:val="16"/>
                <w:lang w:val="en-GB"/>
                <w:rPrChange w:id="8898" w:author="Draft version 2" w:date="2020-04-08T10:09:00Z">
                  <w:rPr>
                    <w:sz w:val="16"/>
                    <w:szCs w:val="16"/>
                    <w:lang w:val="en-GB"/>
                  </w:rPr>
                </w:rPrChange>
              </w:rPr>
            </w:pPr>
            <w:r w:rsidRPr="00C17953">
              <w:rPr>
                <w:sz w:val="16"/>
                <w:szCs w:val="16"/>
                <w:lang w:val="en-GB"/>
                <w:rPrChange w:id="8899" w:author="Draft version 2" w:date="2020-04-08T10:09:00Z">
                  <w:rPr>
                    <w:sz w:val="16"/>
                    <w:szCs w:val="16"/>
                    <w:lang w:val="en-GB"/>
                  </w:rPr>
                </w:rPrChange>
              </w:rPr>
              <w:t>12.5.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8900" w:author="Draft version 2" w:date="2020-04-08T10:09:00Z">
                  <w:rPr>
                    <w:sz w:val="16"/>
                    <w:szCs w:val="16"/>
                    <w:lang w:val="en-GB"/>
                  </w:rPr>
                </w:rPrChange>
              </w:rPr>
            </w:pPr>
          </w:p>
        </w:tc>
        <w:tc>
          <w:tcPr>
            <w:tcW w:w="567" w:type="dxa"/>
            <w:shd w:val="solid" w:color="FFFFFF" w:fill="auto"/>
          </w:tcPr>
          <w:p w:rsidR="00BE3C4E" w:rsidRPr="00C17953" w:rsidRDefault="00BE3C4E" w:rsidP="00872499">
            <w:pPr>
              <w:pStyle w:val="TAL"/>
              <w:keepNext w:val="0"/>
              <w:rPr>
                <w:sz w:val="16"/>
                <w:szCs w:val="16"/>
                <w:lang w:val="en-GB"/>
                <w:rPrChange w:id="8901" w:author="Draft version 2" w:date="2020-04-08T10:09:00Z">
                  <w:rPr>
                    <w:sz w:val="16"/>
                    <w:szCs w:val="16"/>
                    <w:lang w:val="en-GB"/>
                  </w:rPr>
                </w:rPrChange>
              </w:rPr>
            </w:pPr>
            <w:r w:rsidRPr="00C17953">
              <w:rPr>
                <w:sz w:val="16"/>
                <w:szCs w:val="16"/>
                <w:lang w:val="en-GB"/>
                <w:rPrChange w:id="8902" w:author="Draft version 2" w:date="2020-04-08T10:09:00Z">
                  <w:rPr>
                    <w:sz w:val="16"/>
                    <w:szCs w:val="16"/>
                    <w:lang w:val="en-GB"/>
                  </w:rPr>
                </w:rPrChange>
              </w:rPr>
              <w:t>RP-70</w:t>
            </w:r>
          </w:p>
        </w:tc>
        <w:tc>
          <w:tcPr>
            <w:tcW w:w="992" w:type="dxa"/>
            <w:shd w:val="solid" w:color="FFFFFF" w:fill="auto"/>
          </w:tcPr>
          <w:p w:rsidR="00BE3C4E" w:rsidRPr="00C17953" w:rsidRDefault="00BE3C4E" w:rsidP="00872499">
            <w:pPr>
              <w:pStyle w:val="TAL"/>
              <w:keepNext w:val="0"/>
              <w:rPr>
                <w:sz w:val="16"/>
                <w:szCs w:val="16"/>
                <w:lang w:val="en-GB"/>
                <w:rPrChange w:id="8903" w:author="Draft version 2" w:date="2020-04-08T10:09:00Z">
                  <w:rPr>
                    <w:sz w:val="16"/>
                    <w:szCs w:val="16"/>
                    <w:lang w:val="en-GB"/>
                  </w:rPr>
                </w:rPrChange>
              </w:rPr>
            </w:pPr>
            <w:r w:rsidRPr="00C17953">
              <w:rPr>
                <w:sz w:val="16"/>
                <w:szCs w:val="16"/>
                <w:lang w:val="en-GB"/>
                <w:rPrChange w:id="8904" w:author="Draft version 2" w:date="2020-04-08T10:09:00Z">
                  <w:rPr>
                    <w:sz w:val="16"/>
                    <w:szCs w:val="16"/>
                    <w:lang w:val="en-GB"/>
                  </w:rPr>
                </w:rPrChange>
              </w:rPr>
              <w:t>RP-152053</w:t>
            </w:r>
          </w:p>
        </w:tc>
        <w:tc>
          <w:tcPr>
            <w:tcW w:w="567" w:type="dxa"/>
            <w:shd w:val="solid" w:color="FFFFFF" w:fill="auto"/>
          </w:tcPr>
          <w:p w:rsidR="00BE3C4E" w:rsidRPr="00C17953" w:rsidRDefault="00BE3C4E" w:rsidP="00872499">
            <w:pPr>
              <w:pStyle w:val="TAL"/>
              <w:keepNext w:val="0"/>
              <w:rPr>
                <w:sz w:val="16"/>
                <w:szCs w:val="16"/>
                <w:lang w:val="en-GB"/>
                <w:rPrChange w:id="8905" w:author="Draft version 2" w:date="2020-04-08T10:09:00Z">
                  <w:rPr>
                    <w:sz w:val="16"/>
                    <w:szCs w:val="16"/>
                    <w:lang w:val="en-GB"/>
                  </w:rPr>
                </w:rPrChange>
              </w:rPr>
            </w:pPr>
            <w:r w:rsidRPr="00C17953">
              <w:rPr>
                <w:sz w:val="16"/>
                <w:szCs w:val="16"/>
                <w:lang w:val="en-GB"/>
                <w:rPrChange w:id="8906" w:author="Draft version 2" w:date="2020-04-08T10:09:00Z">
                  <w:rPr>
                    <w:sz w:val="16"/>
                    <w:szCs w:val="16"/>
                    <w:lang w:val="en-GB"/>
                  </w:rPr>
                </w:rPrChange>
              </w:rPr>
              <w:t>0144</w:t>
            </w:r>
          </w:p>
        </w:tc>
        <w:tc>
          <w:tcPr>
            <w:tcW w:w="426" w:type="dxa"/>
            <w:shd w:val="solid" w:color="FFFFFF" w:fill="auto"/>
          </w:tcPr>
          <w:p w:rsidR="00BE3C4E" w:rsidRPr="00C17953" w:rsidRDefault="00BE3C4E" w:rsidP="00872499">
            <w:pPr>
              <w:pStyle w:val="TAL"/>
              <w:keepNext w:val="0"/>
              <w:rPr>
                <w:sz w:val="16"/>
                <w:szCs w:val="16"/>
                <w:lang w:val="en-GB"/>
                <w:rPrChange w:id="8907" w:author="Draft version 2" w:date="2020-04-08T10:09:00Z">
                  <w:rPr>
                    <w:sz w:val="16"/>
                    <w:szCs w:val="16"/>
                    <w:lang w:val="en-GB"/>
                  </w:rPr>
                </w:rPrChange>
              </w:rPr>
            </w:pPr>
            <w:r w:rsidRPr="00C17953">
              <w:rPr>
                <w:sz w:val="16"/>
                <w:szCs w:val="16"/>
                <w:lang w:val="en-GB"/>
                <w:rPrChange w:id="8908" w:author="Draft version 2" w:date="2020-04-08T10:09:00Z">
                  <w:rPr>
                    <w:sz w:val="16"/>
                    <w:szCs w:val="16"/>
                    <w:lang w:val="en-GB"/>
                  </w:rPr>
                </w:rPrChange>
              </w:rPr>
              <w:t>1</w:t>
            </w:r>
          </w:p>
        </w:tc>
        <w:tc>
          <w:tcPr>
            <w:tcW w:w="425" w:type="dxa"/>
            <w:shd w:val="solid" w:color="FFFFFF" w:fill="auto"/>
          </w:tcPr>
          <w:p w:rsidR="00BE3C4E" w:rsidRPr="00C17953" w:rsidRDefault="00BE3C4E" w:rsidP="00872499">
            <w:pPr>
              <w:pStyle w:val="TAL"/>
              <w:keepNext w:val="0"/>
              <w:rPr>
                <w:sz w:val="16"/>
                <w:szCs w:val="16"/>
                <w:lang w:val="en-GB"/>
                <w:rPrChange w:id="8909"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8910" w:author="Draft version 2" w:date="2020-04-08T10:09:00Z">
                  <w:rPr>
                    <w:sz w:val="16"/>
                    <w:szCs w:val="16"/>
                    <w:lang w:val="en-GB"/>
                  </w:rPr>
                </w:rPrChange>
              </w:rPr>
            </w:pPr>
            <w:r w:rsidRPr="00C17953">
              <w:rPr>
                <w:sz w:val="16"/>
                <w:szCs w:val="16"/>
                <w:lang w:val="en-GB"/>
                <w:rPrChange w:id="8911" w:author="Draft version 2" w:date="2020-04-08T10:09:00Z">
                  <w:rPr>
                    <w:sz w:val="16"/>
                    <w:szCs w:val="16"/>
                    <w:lang w:val="en-GB"/>
                  </w:rPr>
                </w:rPrChange>
              </w:rPr>
              <w:t>Update to Services expected from Lower Layers in DC</w:t>
            </w:r>
          </w:p>
        </w:tc>
        <w:tc>
          <w:tcPr>
            <w:tcW w:w="754" w:type="dxa"/>
            <w:shd w:val="solid" w:color="FFFFFF" w:fill="auto"/>
          </w:tcPr>
          <w:p w:rsidR="00BE3C4E" w:rsidRPr="00C17953" w:rsidRDefault="00BE3C4E" w:rsidP="00872499">
            <w:pPr>
              <w:pStyle w:val="TAL"/>
              <w:keepNext w:val="0"/>
              <w:rPr>
                <w:sz w:val="16"/>
                <w:szCs w:val="16"/>
                <w:lang w:val="en-GB"/>
                <w:rPrChange w:id="8912" w:author="Draft version 2" w:date="2020-04-08T10:09:00Z">
                  <w:rPr>
                    <w:sz w:val="16"/>
                    <w:szCs w:val="16"/>
                    <w:lang w:val="en-GB"/>
                  </w:rPr>
                </w:rPrChange>
              </w:rPr>
            </w:pPr>
            <w:r w:rsidRPr="00C17953">
              <w:rPr>
                <w:sz w:val="16"/>
                <w:szCs w:val="16"/>
                <w:lang w:val="en-GB"/>
                <w:rPrChange w:id="8913" w:author="Draft version 2" w:date="2020-04-08T10:09:00Z">
                  <w:rPr>
                    <w:sz w:val="16"/>
                    <w:szCs w:val="16"/>
                    <w:lang w:val="en-GB"/>
                  </w:rPr>
                </w:rPrChange>
              </w:rPr>
              <w:t>12.5.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8914" w:author="Draft version 2" w:date="2020-04-08T10:09:00Z">
                  <w:rPr>
                    <w:sz w:val="16"/>
                    <w:szCs w:val="16"/>
                    <w:lang w:val="en-GB"/>
                  </w:rPr>
                </w:rPrChange>
              </w:rPr>
            </w:pPr>
            <w:r w:rsidRPr="00C17953">
              <w:rPr>
                <w:sz w:val="16"/>
                <w:szCs w:val="16"/>
                <w:lang w:val="en-GB"/>
                <w:rPrChange w:id="8915" w:author="Draft version 2" w:date="2020-04-08T10:09:00Z">
                  <w:rPr>
                    <w:sz w:val="16"/>
                    <w:szCs w:val="16"/>
                    <w:lang w:val="en-GB"/>
                  </w:rPr>
                </w:rPrChange>
              </w:rPr>
              <w:t>2015-12</w:t>
            </w:r>
          </w:p>
        </w:tc>
        <w:tc>
          <w:tcPr>
            <w:tcW w:w="567" w:type="dxa"/>
            <w:shd w:val="solid" w:color="FFFFFF" w:fill="auto"/>
          </w:tcPr>
          <w:p w:rsidR="00BE3C4E" w:rsidRPr="00C17953" w:rsidRDefault="00BE3C4E" w:rsidP="00872499">
            <w:pPr>
              <w:pStyle w:val="TAL"/>
              <w:keepNext w:val="0"/>
              <w:rPr>
                <w:sz w:val="16"/>
                <w:szCs w:val="16"/>
                <w:lang w:val="en-GB"/>
                <w:rPrChange w:id="8916" w:author="Draft version 2" w:date="2020-04-08T10:09:00Z">
                  <w:rPr>
                    <w:sz w:val="16"/>
                    <w:szCs w:val="16"/>
                    <w:lang w:val="en-GB"/>
                  </w:rPr>
                </w:rPrChange>
              </w:rPr>
            </w:pPr>
            <w:r w:rsidRPr="00C17953">
              <w:rPr>
                <w:sz w:val="16"/>
                <w:szCs w:val="16"/>
                <w:lang w:val="en-GB"/>
                <w:rPrChange w:id="8917" w:author="Draft version 2" w:date="2020-04-08T10:09:00Z">
                  <w:rPr>
                    <w:sz w:val="16"/>
                    <w:szCs w:val="16"/>
                    <w:lang w:val="en-GB"/>
                  </w:rPr>
                </w:rPrChange>
              </w:rPr>
              <w:t>RP-70</w:t>
            </w:r>
          </w:p>
        </w:tc>
        <w:tc>
          <w:tcPr>
            <w:tcW w:w="992" w:type="dxa"/>
            <w:shd w:val="solid" w:color="FFFFFF" w:fill="auto"/>
          </w:tcPr>
          <w:p w:rsidR="00BE3C4E" w:rsidRPr="00C17953" w:rsidRDefault="00BE3C4E" w:rsidP="00872499">
            <w:pPr>
              <w:pStyle w:val="TAL"/>
              <w:keepNext w:val="0"/>
              <w:rPr>
                <w:sz w:val="16"/>
                <w:szCs w:val="16"/>
                <w:lang w:val="en-GB"/>
                <w:rPrChange w:id="8918" w:author="Draft version 2" w:date="2020-04-08T10:09:00Z">
                  <w:rPr>
                    <w:sz w:val="16"/>
                    <w:szCs w:val="16"/>
                    <w:lang w:val="en-GB"/>
                  </w:rPr>
                </w:rPrChange>
              </w:rPr>
            </w:pPr>
            <w:r w:rsidRPr="00C17953">
              <w:rPr>
                <w:sz w:val="16"/>
                <w:szCs w:val="16"/>
                <w:lang w:val="en-GB"/>
                <w:rPrChange w:id="8919" w:author="Draft version 2" w:date="2020-04-08T10:09:00Z">
                  <w:rPr>
                    <w:sz w:val="16"/>
                    <w:szCs w:val="16"/>
                    <w:lang w:val="en-GB"/>
                  </w:rPr>
                </w:rPrChange>
              </w:rPr>
              <w:t>RP-152074</w:t>
            </w:r>
          </w:p>
        </w:tc>
        <w:tc>
          <w:tcPr>
            <w:tcW w:w="567" w:type="dxa"/>
            <w:shd w:val="solid" w:color="FFFFFF" w:fill="auto"/>
          </w:tcPr>
          <w:p w:rsidR="00BE3C4E" w:rsidRPr="00C17953" w:rsidRDefault="00BE3C4E" w:rsidP="00872499">
            <w:pPr>
              <w:pStyle w:val="TAL"/>
              <w:keepNext w:val="0"/>
              <w:rPr>
                <w:sz w:val="16"/>
                <w:szCs w:val="16"/>
                <w:lang w:val="en-GB"/>
                <w:rPrChange w:id="8920" w:author="Draft version 2" w:date="2020-04-08T10:09:00Z">
                  <w:rPr>
                    <w:sz w:val="16"/>
                    <w:szCs w:val="16"/>
                    <w:lang w:val="en-GB"/>
                  </w:rPr>
                </w:rPrChange>
              </w:rPr>
            </w:pPr>
            <w:r w:rsidRPr="00C17953">
              <w:rPr>
                <w:sz w:val="16"/>
                <w:szCs w:val="16"/>
                <w:lang w:val="en-GB"/>
                <w:rPrChange w:id="8921" w:author="Draft version 2" w:date="2020-04-08T10:09:00Z">
                  <w:rPr>
                    <w:sz w:val="16"/>
                    <w:szCs w:val="16"/>
                    <w:lang w:val="en-GB"/>
                  </w:rPr>
                </w:rPrChange>
              </w:rPr>
              <w:t>0146</w:t>
            </w:r>
          </w:p>
        </w:tc>
        <w:tc>
          <w:tcPr>
            <w:tcW w:w="426" w:type="dxa"/>
            <w:shd w:val="solid" w:color="FFFFFF" w:fill="auto"/>
          </w:tcPr>
          <w:p w:rsidR="00BE3C4E" w:rsidRPr="00C17953" w:rsidRDefault="00BE3C4E" w:rsidP="00872499">
            <w:pPr>
              <w:pStyle w:val="TAL"/>
              <w:keepNext w:val="0"/>
              <w:rPr>
                <w:sz w:val="16"/>
                <w:szCs w:val="16"/>
                <w:lang w:val="en-GB"/>
                <w:rPrChange w:id="8922" w:author="Draft version 2" w:date="2020-04-08T10:09:00Z">
                  <w:rPr>
                    <w:sz w:val="16"/>
                    <w:szCs w:val="16"/>
                    <w:lang w:val="en-GB"/>
                  </w:rPr>
                </w:rPrChange>
              </w:rPr>
            </w:pPr>
            <w:r w:rsidRPr="00C17953">
              <w:rPr>
                <w:sz w:val="16"/>
                <w:szCs w:val="16"/>
                <w:lang w:val="en-GB"/>
                <w:rPrChange w:id="8923" w:author="Draft version 2" w:date="2020-04-08T10:09:00Z">
                  <w:rPr>
                    <w:sz w:val="16"/>
                    <w:szCs w:val="16"/>
                    <w:lang w:val="en-GB"/>
                  </w:rPr>
                </w:rPrChange>
              </w:rPr>
              <w:t>-</w:t>
            </w:r>
          </w:p>
        </w:tc>
        <w:tc>
          <w:tcPr>
            <w:tcW w:w="425" w:type="dxa"/>
            <w:shd w:val="solid" w:color="FFFFFF" w:fill="auto"/>
          </w:tcPr>
          <w:p w:rsidR="00BE3C4E" w:rsidRPr="00C17953" w:rsidRDefault="00BE3C4E" w:rsidP="00872499">
            <w:pPr>
              <w:pStyle w:val="TAL"/>
              <w:keepNext w:val="0"/>
              <w:rPr>
                <w:sz w:val="16"/>
                <w:szCs w:val="16"/>
                <w:lang w:val="en-GB"/>
                <w:rPrChange w:id="8924"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8925" w:author="Draft version 2" w:date="2020-04-08T10:09:00Z">
                  <w:rPr>
                    <w:sz w:val="16"/>
                    <w:szCs w:val="16"/>
                    <w:lang w:val="en-GB"/>
                  </w:rPr>
                </w:rPrChange>
              </w:rPr>
            </w:pPr>
            <w:r w:rsidRPr="00C17953">
              <w:rPr>
                <w:sz w:val="16"/>
                <w:szCs w:val="16"/>
                <w:lang w:val="en-GB"/>
                <w:rPrChange w:id="8926" w:author="Draft version 2" w:date="2020-04-08T10:09:00Z">
                  <w:rPr>
                    <w:sz w:val="16"/>
                    <w:szCs w:val="16"/>
                    <w:lang w:val="en-GB"/>
                  </w:rPr>
                </w:rPrChange>
              </w:rPr>
              <w:t>Introduction of UL split bearer in PDCP</w:t>
            </w:r>
          </w:p>
        </w:tc>
        <w:tc>
          <w:tcPr>
            <w:tcW w:w="754" w:type="dxa"/>
            <w:shd w:val="solid" w:color="FFFFFF" w:fill="auto"/>
          </w:tcPr>
          <w:p w:rsidR="00BE3C4E" w:rsidRPr="00C17953" w:rsidRDefault="00BE3C4E" w:rsidP="00872499">
            <w:pPr>
              <w:pStyle w:val="TAL"/>
              <w:keepNext w:val="0"/>
              <w:rPr>
                <w:sz w:val="16"/>
                <w:szCs w:val="16"/>
                <w:lang w:val="en-GB"/>
                <w:rPrChange w:id="8927" w:author="Draft version 2" w:date="2020-04-08T10:09:00Z">
                  <w:rPr>
                    <w:sz w:val="16"/>
                    <w:szCs w:val="16"/>
                    <w:lang w:val="en-GB"/>
                  </w:rPr>
                </w:rPrChange>
              </w:rPr>
            </w:pPr>
            <w:r w:rsidRPr="00C17953">
              <w:rPr>
                <w:sz w:val="16"/>
                <w:szCs w:val="16"/>
                <w:lang w:val="en-GB"/>
                <w:rPrChange w:id="8928" w:author="Draft version 2" w:date="2020-04-08T10:09:00Z">
                  <w:rPr>
                    <w:sz w:val="16"/>
                    <w:szCs w:val="16"/>
                    <w:lang w:val="en-GB"/>
                  </w:rPr>
                </w:rPrChange>
              </w:rPr>
              <w:t>13.0.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8929" w:author="Draft version 2" w:date="2020-04-08T10:09:00Z">
                  <w:rPr>
                    <w:sz w:val="16"/>
                    <w:szCs w:val="16"/>
                    <w:lang w:val="en-GB"/>
                  </w:rPr>
                </w:rPrChange>
              </w:rPr>
            </w:pPr>
          </w:p>
        </w:tc>
        <w:tc>
          <w:tcPr>
            <w:tcW w:w="567" w:type="dxa"/>
            <w:shd w:val="solid" w:color="FFFFFF" w:fill="auto"/>
          </w:tcPr>
          <w:p w:rsidR="00BE3C4E" w:rsidRPr="00C17953" w:rsidRDefault="00BE3C4E" w:rsidP="00872499">
            <w:pPr>
              <w:pStyle w:val="TAL"/>
              <w:keepNext w:val="0"/>
              <w:rPr>
                <w:sz w:val="16"/>
                <w:szCs w:val="16"/>
                <w:lang w:val="en-GB"/>
                <w:rPrChange w:id="8930" w:author="Draft version 2" w:date="2020-04-08T10:09:00Z">
                  <w:rPr>
                    <w:sz w:val="16"/>
                    <w:szCs w:val="16"/>
                    <w:lang w:val="en-GB"/>
                  </w:rPr>
                </w:rPrChange>
              </w:rPr>
            </w:pPr>
            <w:r w:rsidRPr="00C17953">
              <w:rPr>
                <w:sz w:val="16"/>
                <w:szCs w:val="16"/>
                <w:lang w:val="en-GB"/>
                <w:rPrChange w:id="8931" w:author="Draft version 2" w:date="2020-04-08T10:09:00Z">
                  <w:rPr>
                    <w:sz w:val="16"/>
                    <w:szCs w:val="16"/>
                    <w:lang w:val="en-GB"/>
                  </w:rPr>
                </w:rPrChange>
              </w:rPr>
              <w:t>RP-70</w:t>
            </w:r>
          </w:p>
        </w:tc>
        <w:tc>
          <w:tcPr>
            <w:tcW w:w="992" w:type="dxa"/>
            <w:shd w:val="solid" w:color="FFFFFF" w:fill="auto"/>
          </w:tcPr>
          <w:p w:rsidR="00BE3C4E" w:rsidRPr="00C17953" w:rsidRDefault="00BE3C4E" w:rsidP="00872499">
            <w:pPr>
              <w:pStyle w:val="TAL"/>
              <w:keepNext w:val="0"/>
              <w:rPr>
                <w:sz w:val="16"/>
                <w:szCs w:val="16"/>
                <w:lang w:val="en-GB"/>
                <w:rPrChange w:id="8932" w:author="Draft version 2" w:date="2020-04-08T10:09:00Z">
                  <w:rPr>
                    <w:sz w:val="16"/>
                    <w:szCs w:val="16"/>
                    <w:lang w:val="en-GB"/>
                  </w:rPr>
                </w:rPrChange>
              </w:rPr>
            </w:pPr>
            <w:r w:rsidRPr="00C17953">
              <w:rPr>
                <w:sz w:val="16"/>
                <w:szCs w:val="16"/>
                <w:lang w:val="en-GB"/>
                <w:rPrChange w:id="8933" w:author="Draft version 2" w:date="2020-04-08T10:09:00Z">
                  <w:rPr>
                    <w:sz w:val="16"/>
                    <w:szCs w:val="16"/>
                    <w:lang w:val="en-GB"/>
                  </w:rPr>
                </w:rPrChange>
              </w:rPr>
              <w:t>RP-152071</w:t>
            </w:r>
          </w:p>
        </w:tc>
        <w:tc>
          <w:tcPr>
            <w:tcW w:w="567" w:type="dxa"/>
            <w:shd w:val="solid" w:color="FFFFFF" w:fill="auto"/>
          </w:tcPr>
          <w:p w:rsidR="00BE3C4E" w:rsidRPr="00C17953" w:rsidRDefault="00BE3C4E" w:rsidP="00872499">
            <w:pPr>
              <w:pStyle w:val="TAL"/>
              <w:keepNext w:val="0"/>
              <w:rPr>
                <w:sz w:val="16"/>
                <w:szCs w:val="16"/>
                <w:lang w:val="en-GB"/>
                <w:rPrChange w:id="8934" w:author="Draft version 2" w:date="2020-04-08T10:09:00Z">
                  <w:rPr>
                    <w:sz w:val="16"/>
                    <w:szCs w:val="16"/>
                    <w:lang w:val="en-GB"/>
                  </w:rPr>
                </w:rPrChange>
              </w:rPr>
            </w:pPr>
            <w:r w:rsidRPr="00C17953">
              <w:rPr>
                <w:sz w:val="16"/>
                <w:szCs w:val="16"/>
                <w:lang w:val="en-GB"/>
                <w:rPrChange w:id="8935" w:author="Draft version 2" w:date="2020-04-08T10:09:00Z">
                  <w:rPr>
                    <w:sz w:val="16"/>
                    <w:szCs w:val="16"/>
                    <w:lang w:val="en-GB"/>
                  </w:rPr>
                </w:rPrChange>
              </w:rPr>
              <w:t>0148</w:t>
            </w:r>
          </w:p>
        </w:tc>
        <w:tc>
          <w:tcPr>
            <w:tcW w:w="426" w:type="dxa"/>
            <w:shd w:val="solid" w:color="FFFFFF" w:fill="auto"/>
          </w:tcPr>
          <w:p w:rsidR="00BE3C4E" w:rsidRPr="00C17953" w:rsidRDefault="00BE3C4E" w:rsidP="00872499">
            <w:pPr>
              <w:pStyle w:val="TAL"/>
              <w:keepNext w:val="0"/>
              <w:rPr>
                <w:sz w:val="16"/>
                <w:szCs w:val="16"/>
                <w:lang w:val="en-GB"/>
                <w:rPrChange w:id="8936" w:author="Draft version 2" w:date="2020-04-08T10:09:00Z">
                  <w:rPr>
                    <w:sz w:val="16"/>
                    <w:szCs w:val="16"/>
                    <w:lang w:val="en-GB"/>
                  </w:rPr>
                </w:rPrChange>
              </w:rPr>
            </w:pPr>
            <w:r w:rsidRPr="00C17953">
              <w:rPr>
                <w:sz w:val="16"/>
                <w:szCs w:val="16"/>
                <w:lang w:val="en-GB"/>
                <w:rPrChange w:id="8937" w:author="Draft version 2" w:date="2020-04-08T10:09:00Z">
                  <w:rPr>
                    <w:sz w:val="16"/>
                    <w:szCs w:val="16"/>
                    <w:lang w:val="en-GB"/>
                  </w:rPr>
                </w:rPrChange>
              </w:rPr>
              <w:t>1</w:t>
            </w:r>
          </w:p>
        </w:tc>
        <w:tc>
          <w:tcPr>
            <w:tcW w:w="425" w:type="dxa"/>
            <w:shd w:val="solid" w:color="FFFFFF" w:fill="auto"/>
          </w:tcPr>
          <w:p w:rsidR="00BE3C4E" w:rsidRPr="00C17953" w:rsidRDefault="00BE3C4E" w:rsidP="00872499">
            <w:pPr>
              <w:pStyle w:val="TAL"/>
              <w:keepNext w:val="0"/>
              <w:rPr>
                <w:sz w:val="16"/>
                <w:szCs w:val="16"/>
                <w:lang w:val="en-GB"/>
                <w:rPrChange w:id="8938"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8939" w:author="Draft version 2" w:date="2020-04-08T10:09:00Z">
                  <w:rPr>
                    <w:sz w:val="16"/>
                    <w:szCs w:val="16"/>
                    <w:lang w:val="en-GB"/>
                  </w:rPr>
                </w:rPrChange>
              </w:rPr>
            </w:pPr>
            <w:r w:rsidRPr="00C17953">
              <w:rPr>
                <w:sz w:val="16"/>
                <w:szCs w:val="16"/>
                <w:lang w:val="en-GB"/>
                <w:rPrChange w:id="8940" w:author="Draft version 2" w:date="2020-04-08T10:09:00Z">
                  <w:rPr>
                    <w:sz w:val="16"/>
                    <w:szCs w:val="16"/>
                    <w:lang w:val="en-GB"/>
                  </w:rPr>
                </w:rPrChange>
              </w:rPr>
              <w:t>Introduction of enhanced CA in PDCP</w:t>
            </w:r>
          </w:p>
        </w:tc>
        <w:tc>
          <w:tcPr>
            <w:tcW w:w="754" w:type="dxa"/>
            <w:shd w:val="solid" w:color="FFFFFF" w:fill="auto"/>
          </w:tcPr>
          <w:p w:rsidR="00BE3C4E" w:rsidRPr="00C17953" w:rsidRDefault="00BE3C4E" w:rsidP="00872499">
            <w:pPr>
              <w:pStyle w:val="TAL"/>
              <w:keepNext w:val="0"/>
              <w:rPr>
                <w:sz w:val="16"/>
                <w:szCs w:val="16"/>
                <w:lang w:val="en-GB"/>
                <w:rPrChange w:id="8941" w:author="Draft version 2" w:date="2020-04-08T10:09:00Z">
                  <w:rPr>
                    <w:sz w:val="16"/>
                    <w:szCs w:val="16"/>
                    <w:lang w:val="en-GB"/>
                  </w:rPr>
                </w:rPrChange>
              </w:rPr>
            </w:pPr>
            <w:r w:rsidRPr="00C17953">
              <w:rPr>
                <w:sz w:val="16"/>
                <w:szCs w:val="16"/>
                <w:lang w:val="en-GB"/>
                <w:rPrChange w:id="8942" w:author="Draft version 2" w:date="2020-04-08T10:09:00Z">
                  <w:rPr>
                    <w:sz w:val="16"/>
                    <w:szCs w:val="16"/>
                    <w:lang w:val="en-GB"/>
                  </w:rPr>
                </w:rPrChange>
              </w:rPr>
              <w:t>13.0.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8943" w:author="Draft version 2" w:date="2020-04-08T10:09:00Z">
                  <w:rPr>
                    <w:sz w:val="16"/>
                    <w:szCs w:val="16"/>
                    <w:lang w:val="en-GB"/>
                  </w:rPr>
                </w:rPrChange>
              </w:rPr>
            </w:pPr>
          </w:p>
        </w:tc>
        <w:tc>
          <w:tcPr>
            <w:tcW w:w="567" w:type="dxa"/>
            <w:shd w:val="solid" w:color="FFFFFF" w:fill="auto"/>
          </w:tcPr>
          <w:p w:rsidR="00BE3C4E" w:rsidRPr="00C17953" w:rsidRDefault="00BE3C4E" w:rsidP="00872499">
            <w:pPr>
              <w:pStyle w:val="TAL"/>
              <w:keepNext w:val="0"/>
              <w:rPr>
                <w:sz w:val="16"/>
                <w:szCs w:val="16"/>
                <w:lang w:val="en-GB"/>
                <w:rPrChange w:id="8944" w:author="Draft version 2" w:date="2020-04-08T10:09:00Z">
                  <w:rPr>
                    <w:sz w:val="16"/>
                    <w:szCs w:val="16"/>
                    <w:lang w:val="en-GB"/>
                  </w:rPr>
                </w:rPrChange>
              </w:rPr>
            </w:pPr>
            <w:r w:rsidRPr="00C17953">
              <w:rPr>
                <w:sz w:val="16"/>
                <w:szCs w:val="16"/>
                <w:lang w:val="en-GB"/>
                <w:rPrChange w:id="8945" w:author="Draft version 2" w:date="2020-04-08T10:09:00Z">
                  <w:rPr>
                    <w:sz w:val="16"/>
                    <w:szCs w:val="16"/>
                    <w:lang w:val="en-GB"/>
                  </w:rPr>
                </w:rPrChange>
              </w:rPr>
              <w:t>RP-70</w:t>
            </w:r>
          </w:p>
        </w:tc>
        <w:tc>
          <w:tcPr>
            <w:tcW w:w="992" w:type="dxa"/>
            <w:shd w:val="solid" w:color="FFFFFF" w:fill="auto"/>
          </w:tcPr>
          <w:p w:rsidR="00BE3C4E" w:rsidRPr="00C17953" w:rsidRDefault="00BE3C4E" w:rsidP="00872499">
            <w:pPr>
              <w:pStyle w:val="TAL"/>
              <w:keepNext w:val="0"/>
              <w:rPr>
                <w:sz w:val="16"/>
                <w:szCs w:val="16"/>
                <w:lang w:val="en-GB"/>
                <w:rPrChange w:id="8946" w:author="Draft version 2" w:date="2020-04-08T10:09:00Z">
                  <w:rPr>
                    <w:sz w:val="16"/>
                    <w:szCs w:val="16"/>
                    <w:lang w:val="en-GB"/>
                  </w:rPr>
                </w:rPrChange>
              </w:rPr>
            </w:pPr>
            <w:r w:rsidRPr="00C17953">
              <w:rPr>
                <w:sz w:val="16"/>
                <w:szCs w:val="16"/>
                <w:lang w:val="en-GB"/>
                <w:rPrChange w:id="8947" w:author="Draft version 2" w:date="2020-04-08T10:09:00Z">
                  <w:rPr>
                    <w:sz w:val="16"/>
                    <w:szCs w:val="16"/>
                    <w:lang w:val="en-GB"/>
                  </w:rPr>
                </w:rPrChange>
              </w:rPr>
              <w:t>RP-152072</w:t>
            </w:r>
          </w:p>
        </w:tc>
        <w:tc>
          <w:tcPr>
            <w:tcW w:w="567" w:type="dxa"/>
            <w:shd w:val="solid" w:color="FFFFFF" w:fill="auto"/>
          </w:tcPr>
          <w:p w:rsidR="00BE3C4E" w:rsidRPr="00C17953" w:rsidRDefault="00BE3C4E" w:rsidP="00872499">
            <w:pPr>
              <w:pStyle w:val="TAL"/>
              <w:keepNext w:val="0"/>
              <w:rPr>
                <w:sz w:val="16"/>
                <w:szCs w:val="16"/>
                <w:lang w:val="en-GB"/>
                <w:rPrChange w:id="8948" w:author="Draft version 2" w:date="2020-04-08T10:09:00Z">
                  <w:rPr>
                    <w:sz w:val="16"/>
                    <w:szCs w:val="16"/>
                    <w:lang w:val="en-GB"/>
                  </w:rPr>
                </w:rPrChange>
              </w:rPr>
            </w:pPr>
            <w:r w:rsidRPr="00C17953">
              <w:rPr>
                <w:sz w:val="16"/>
                <w:szCs w:val="16"/>
                <w:lang w:val="en-GB"/>
                <w:rPrChange w:id="8949" w:author="Draft version 2" w:date="2020-04-08T10:09:00Z">
                  <w:rPr>
                    <w:sz w:val="16"/>
                    <w:szCs w:val="16"/>
                    <w:lang w:val="en-GB"/>
                  </w:rPr>
                </w:rPrChange>
              </w:rPr>
              <w:t>0149</w:t>
            </w:r>
          </w:p>
        </w:tc>
        <w:tc>
          <w:tcPr>
            <w:tcW w:w="426" w:type="dxa"/>
            <w:shd w:val="solid" w:color="FFFFFF" w:fill="auto"/>
          </w:tcPr>
          <w:p w:rsidR="00BE3C4E" w:rsidRPr="00C17953" w:rsidRDefault="00BE3C4E" w:rsidP="00872499">
            <w:pPr>
              <w:pStyle w:val="TAL"/>
              <w:keepNext w:val="0"/>
              <w:rPr>
                <w:sz w:val="16"/>
                <w:szCs w:val="16"/>
                <w:lang w:val="en-GB"/>
                <w:rPrChange w:id="8950" w:author="Draft version 2" w:date="2020-04-08T10:09:00Z">
                  <w:rPr>
                    <w:sz w:val="16"/>
                    <w:szCs w:val="16"/>
                    <w:lang w:val="en-GB"/>
                  </w:rPr>
                </w:rPrChange>
              </w:rPr>
            </w:pPr>
            <w:r w:rsidRPr="00C17953">
              <w:rPr>
                <w:sz w:val="16"/>
                <w:szCs w:val="16"/>
                <w:lang w:val="en-GB"/>
                <w:rPrChange w:id="8951" w:author="Draft version 2" w:date="2020-04-08T10:09:00Z">
                  <w:rPr>
                    <w:sz w:val="16"/>
                    <w:szCs w:val="16"/>
                    <w:lang w:val="en-GB"/>
                  </w:rPr>
                </w:rPrChange>
              </w:rPr>
              <w:t>2</w:t>
            </w:r>
          </w:p>
        </w:tc>
        <w:tc>
          <w:tcPr>
            <w:tcW w:w="425" w:type="dxa"/>
            <w:shd w:val="solid" w:color="FFFFFF" w:fill="auto"/>
          </w:tcPr>
          <w:p w:rsidR="00BE3C4E" w:rsidRPr="00C17953" w:rsidRDefault="00BE3C4E" w:rsidP="00872499">
            <w:pPr>
              <w:pStyle w:val="TAL"/>
              <w:keepNext w:val="0"/>
              <w:rPr>
                <w:sz w:val="16"/>
                <w:szCs w:val="16"/>
                <w:lang w:val="en-GB"/>
                <w:rPrChange w:id="8952"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8953" w:author="Draft version 2" w:date="2020-04-08T10:09:00Z">
                  <w:rPr>
                    <w:sz w:val="16"/>
                    <w:szCs w:val="16"/>
                    <w:lang w:val="en-GB"/>
                  </w:rPr>
                </w:rPrChange>
              </w:rPr>
            </w:pPr>
            <w:r w:rsidRPr="00C17953">
              <w:rPr>
                <w:sz w:val="16"/>
                <w:szCs w:val="16"/>
                <w:lang w:val="en-GB"/>
                <w:rPrChange w:id="8954" w:author="Draft version 2" w:date="2020-04-08T10:09:00Z">
                  <w:rPr>
                    <w:sz w:val="16"/>
                    <w:szCs w:val="16"/>
                    <w:lang w:val="en-GB"/>
                  </w:rPr>
                </w:rPrChange>
              </w:rPr>
              <w:t>Introducing enhanced ProSe</w:t>
            </w:r>
          </w:p>
        </w:tc>
        <w:tc>
          <w:tcPr>
            <w:tcW w:w="754" w:type="dxa"/>
            <w:shd w:val="solid" w:color="FFFFFF" w:fill="auto"/>
          </w:tcPr>
          <w:p w:rsidR="00BE3C4E" w:rsidRPr="00C17953" w:rsidRDefault="00BE3C4E" w:rsidP="00872499">
            <w:pPr>
              <w:pStyle w:val="TAL"/>
              <w:keepNext w:val="0"/>
              <w:rPr>
                <w:sz w:val="16"/>
                <w:szCs w:val="16"/>
                <w:lang w:val="en-GB"/>
                <w:rPrChange w:id="8955" w:author="Draft version 2" w:date="2020-04-08T10:09:00Z">
                  <w:rPr>
                    <w:sz w:val="16"/>
                    <w:szCs w:val="16"/>
                    <w:lang w:val="en-GB"/>
                  </w:rPr>
                </w:rPrChange>
              </w:rPr>
            </w:pPr>
            <w:r w:rsidRPr="00C17953">
              <w:rPr>
                <w:sz w:val="16"/>
                <w:szCs w:val="16"/>
                <w:lang w:val="en-GB"/>
                <w:rPrChange w:id="8956" w:author="Draft version 2" w:date="2020-04-08T10:09:00Z">
                  <w:rPr>
                    <w:sz w:val="16"/>
                    <w:szCs w:val="16"/>
                    <w:lang w:val="en-GB"/>
                  </w:rPr>
                </w:rPrChange>
              </w:rPr>
              <w:t>13.0.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8957" w:author="Draft version 2" w:date="2020-04-08T10:09:00Z">
                  <w:rPr>
                    <w:sz w:val="16"/>
                    <w:szCs w:val="16"/>
                    <w:lang w:val="en-GB"/>
                  </w:rPr>
                </w:rPrChange>
              </w:rPr>
            </w:pPr>
            <w:r w:rsidRPr="00C17953">
              <w:rPr>
                <w:sz w:val="16"/>
                <w:szCs w:val="16"/>
                <w:lang w:val="en-GB"/>
                <w:rPrChange w:id="8958" w:author="Draft version 2" w:date="2020-04-08T10:09:00Z">
                  <w:rPr>
                    <w:sz w:val="16"/>
                    <w:szCs w:val="16"/>
                    <w:lang w:val="en-GB"/>
                  </w:rPr>
                </w:rPrChange>
              </w:rPr>
              <w:t>2016-03</w:t>
            </w:r>
          </w:p>
        </w:tc>
        <w:tc>
          <w:tcPr>
            <w:tcW w:w="567" w:type="dxa"/>
            <w:shd w:val="solid" w:color="FFFFFF" w:fill="auto"/>
          </w:tcPr>
          <w:p w:rsidR="00BE3C4E" w:rsidRPr="00C17953" w:rsidRDefault="00BE3C4E" w:rsidP="00872499">
            <w:pPr>
              <w:pStyle w:val="TAL"/>
              <w:keepNext w:val="0"/>
              <w:rPr>
                <w:sz w:val="16"/>
                <w:szCs w:val="16"/>
                <w:lang w:val="en-GB"/>
                <w:rPrChange w:id="8959" w:author="Draft version 2" w:date="2020-04-08T10:09:00Z">
                  <w:rPr>
                    <w:sz w:val="16"/>
                    <w:szCs w:val="16"/>
                    <w:lang w:val="en-GB"/>
                  </w:rPr>
                </w:rPrChange>
              </w:rPr>
            </w:pPr>
            <w:r w:rsidRPr="00C17953">
              <w:rPr>
                <w:sz w:val="16"/>
                <w:szCs w:val="16"/>
                <w:lang w:val="en-GB"/>
                <w:rPrChange w:id="8960" w:author="Draft version 2" w:date="2020-04-08T10:09:00Z">
                  <w:rPr>
                    <w:sz w:val="16"/>
                    <w:szCs w:val="16"/>
                    <w:lang w:val="en-GB"/>
                  </w:rPr>
                </w:rPrChange>
              </w:rPr>
              <w:t>RP-71</w:t>
            </w:r>
          </w:p>
        </w:tc>
        <w:tc>
          <w:tcPr>
            <w:tcW w:w="992" w:type="dxa"/>
            <w:shd w:val="solid" w:color="FFFFFF" w:fill="auto"/>
          </w:tcPr>
          <w:p w:rsidR="00BE3C4E" w:rsidRPr="00C17953" w:rsidRDefault="00BE3C4E" w:rsidP="00872499">
            <w:pPr>
              <w:pStyle w:val="TAL"/>
              <w:keepNext w:val="0"/>
              <w:rPr>
                <w:sz w:val="16"/>
                <w:szCs w:val="16"/>
                <w:lang w:val="en-GB"/>
                <w:rPrChange w:id="8961" w:author="Draft version 2" w:date="2020-04-08T10:09:00Z">
                  <w:rPr>
                    <w:sz w:val="16"/>
                    <w:szCs w:val="16"/>
                    <w:lang w:val="en-GB"/>
                  </w:rPr>
                </w:rPrChange>
              </w:rPr>
            </w:pPr>
            <w:r w:rsidRPr="00C17953">
              <w:rPr>
                <w:sz w:val="16"/>
                <w:szCs w:val="16"/>
                <w:lang w:val="en-GB"/>
                <w:rPrChange w:id="8962" w:author="Draft version 2" w:date="2020-04-08T10:09:00Z">
                  <w:rPr>
                    <w:sz w:val="16"/>
                    <w:szCs w:val="16"/>
                    <w:lang w:val="en-GB"/>
                  </w:rPr>
                </w:rPrChange>
              </w:rPr>
              <w:t>RP-160454</w:t>
            </w:r>
          </w:p>
        </w:tc>
        <w:tc>
          <w:tcPr>
            <w:tcW w:w="567" w:type="dxa"/>
            <w:shd w:val="solid" w:color="FFFFFF" w:fill="auto"/>
          </w:tcPr>
          <w:p w:rsidR="00BE3C4E" w:rsidRPr="00C17953" w:rsidRDefault="00BE3C4E" w:rsidP="00872499">
            <w:pPr>
              <w:pStyle w:val="TAL"/>
              <w:keepNext w:val="0"/>
              <w:rPr>
                <w:sz w:val="16"/>
                <w:szCs w:val="16"/>
                <w:lang w:val="en-GB"/>
                <w:rPrChange w:id="8963" w:author="Draft version 2" w:date="2020-04-08T10:09:00Z">
                  <w:rPr>
                    <w:sz w:val="16"/>
                    <w:szCs w:val="16"/>
                    <w:lang w:val="en-GB"/>
                  </w:rPr>
                </w:rPrChange>
              </w:rPr>
            </w:pPr>
            <w:r w:rsidRPr="00C17953">
              <w:rPr>
                <w:sz w:val="16"/>
                <w:szCs w:val="16"/>
                <w:lang w:val="en-GB"/>
                <w:rPrChange w:id="8964" w:author="Draft version 2" w:date="2020-04-08T10:09:00Z">
                  <w:rPr>
                    <w:sz w:val="16"/>
                    <w:szCs w:val="16"/>
                    <w:lang w:val="en-GB"/>
                  </w:rPr>
                </w:rPrChange>
              </w:rPr>
              <w:t>0155</w:t>
            </w:r>
          </w:p>
        </w:tc>
        <w:tc>
          <w:tcPr>
            <w:tcW w:w="426" w:type="dxa"/>
            <w:shd w:val="solid" w:color="FFFFFF" w:fill="auto"/>
          </w:tcPr>
          <w:p w:rsidR="00BE3C4E" w:rsidRPr="00C17953" w:rsidRDefault="00BE3C4E" w:rsidP="00872499">
            <w:pPr>
              <w:pStyle w:val="TAL"/>
              <w:keepNext w:val="0"/>
              <w:rPr>
                <w:sz w:val="16"/>
                <w:szCs w:val="16"/>
                <w:lang w:val="en-GB"/>
                <w:rPrChange w:id="8965" w:author="Draft version 2" w:date="2020-04-08T10:09:00Z">
                  <w:rPr>
                    <w:sz w:val="16"/>
                    <w:szCs w:val="16"/>
                    <w:lang w:val="en-GB"/>
                  </w:rPr>
                </w:rPrChange>
              </w:rPr>
            </w:pPr>
            <w:r w:rsidRPr="00C17953">
              <w:rPr>
                <w:sz w:val="16"/>
                <w:szCs w:val="16"/>
                <w:lang w:val="en-GB"/>
                <w:rPrChange w:id="8966" w:author="Draft version 2" w:date="2020-04-08T10:09:00Z">
                  <w:rPr>
                    <w:sz w:val="16"/>
                    <w:szCs w:val="16"/>
                    <w:lang w:val="en-GB"/>
                  </w:rPr>
                </w:rPrChange>
              </w:rPr>
              <w:t>-</w:t>
            </w:r>
          </w:p>
        </w:tc>
        <w:tc>
          <w:tcPr>
            <w:tcW w:w="425" w:type="dxa"/>
            <w:shd w:val="solid" w:color="FFFFFF" w:fill="auto"/>
          </w:tcPr>
          <w:p w:rsidR="00BE3C4E" w:rsidRPr="00C17953" w:rsidRDefault="00BE3C4E" w:rsidP="00872499">
            <w:pPr>
              <w:pStyle w:val="TAL"/>
              <w:keepNext w:val="0"/>
              <w:rPr>
                <w:sz w:val="16"/>
                <w:szCs w:val="16"/>
                <w:lang w:val="en-GB"/>
                <w:rPrChange w:id="8967"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8968" w:author="Draft version 2" w:date="2020-04-08T10:09:00Z">
                  <w:rPr>
                    <w:sz w:val="16"/>
                    <w:szCs w:val="16"/>
                    <w:lang w:val="en-GB"/>
                  </w:rPr>
                </w:rPrChange>
              </w:rPr>
            </w:pPr>
            <w:r w:rsidRPr="00C17953">
              <w:rPr>
                <w:sz w:val="16"/>
                <w:szCs w:val="16"/>
                <w:lang w:val="en-GB"/>
                <w:rPrChange w:id="8969" w:author="Draft version 2" w:date="2020-04-08T10:09:00Z">
                  <w:rPr>
                    <w:sz w:val="16"/>
                    <w:szCs w:val="16"/>
                    <w:lang w:val="en-GB"/>
                  </w:rPr>
                </w:rPrChange>
              </w:rPr>
              <w:t>Correction for KD-sess Identity in 36.323</w:t>
            </w:r>
          </w:p>
        </w:tc>
        <w:tc>
          <w:tcPr>
            <w:tcW w:w="754" w:type="dxa"/>
            <w:shd w:val="solid" w:color="FFFFFF" w:fill="auto"/>
          </w:tcPr>
          <w:p w:rsidR="00BE3C4E" w:rsidRPr="00C17953" w:rsidRDefault="00BE3C4E" w:rsidP="00872499">
            <w:pPr>
              <w:pStyle w:val="TAL"/>
              <w:keepNext w:val="0"/>
              <w:rPr>
                <w:sz w:val="16"/>
                <w:szCs w:val="16"/>
                <w:lang w:val="en-GB"/>
                <w:rPrChange w:id="8970" w:author="Draft version 2" w:date="2020-04-08T10:09:00Z">
                  <w:rPr>
                    <w:sz w:val="16"/>
                    <w:szCs w:val="16"/>
                    <w:lang w:val="en-GB"/>
                  </w:rPr>
                </w:rPrChange>
              </w:rPr>
            </w:pPr>
            <w:r w:rsidRPr="00C17953">
              <w:rPr>
                <w:sz w:val="16"/>
                <w:szCs w:val="16"/>
                <w:lang w:val="en-GB"/>
                <w:rPrChange w:id="8971" w:author="Draft version 2" w:date="2020-04-08T10:09:00Z">
                  <w:rPr>
                    <w:sz w:val="16"/>
                    <w:szCs w:val="16"/>
                    <w:lang w:val="en-GB"/>
                  </w:rPr>
                </w:rPrChange>
              </w:rPr>
              <w:t>13.1.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8972" w:author="Draft version 2" w:date="2020-04-08T10:09:00Z">
                  <w:rPr>
                    <w:sz w:val="16"/>
                    <w:szCs w:val="16"/>
                    <w:lang w:val="en-GB"/>
                  </w:rPr>
                </w:rPrChange>
              </w:rPr>
            </w:pPr>
          </w:p>
        </w:tc>
        <w:tc>
          <w:tcPr>
            <w:tcW w:w="567" w:type="dxa"/>
            <w:shd w:val="solid" w:color="FFFFFF" w:fill="auto"/>
          </w:tcPr>
          <w:p w:rsidR="00BE3C4E" w:rsidRPr="00C17953" w:rsidRDefault="00BE3C4E" w:rsidP="00872499">
            <w:pPr>
              <w:pStyle w:val="TAL"/>
              <w:keepNext w:val="0"/>
              <w:rPr>
                <w:sz w:val="16"/>
                <w:szCs w:val="16"/>
                <w:lang w:val="en-GB"/>
                <w:rPrChange w:id="8973" w:author="Draft version 2" w:date="2020-04-08T10:09:00Z">
                  <w:rPr>
                    <w:sz w:val="16"/>
                    <w:szCs w:val="16"/>
                    <w:lang w:val="en-GB"/>
                  </w:rPr>
                </w:rPrChange>
              </w:rPr>
            </w:pPr>
            <w:r w:rsidRPr="00C17953">
              <w:rPr>
                <w:sz w:val="16"/>
                <w:szCs w:val="16"/>
                <w:lang w:val="en-GB"/>
                <w:rPrChange w:id="8974" w:author="Draft version 2" w:date="2020-04-08T10:09:00Z">
                  <w:rPr>
                    <w:sz w:val="16"/>
                    <w:szCs w:val="16"/>
                    <w:lang w:val="en-GB"/>
                  </w:rPr>
                </w:rPrChange>
              </w:rPr>
              <w:t>RP-71</w:t>
            </w:r>
          </w:p>
        </w:tc>
        <w:tc>
          <w:tcPr>
            <w:tcW w:w="992" w:type="dxa"/>
            <w:shd w:val="solid" w:color="FFFFFF" w:fill="auto"/>
          </w:tcPr>
          <w:p w:rsidR="00BE3C4E" w:rsidRPr="00C17953" w:rsidRDefault="00BE3C4E" w:rsidP="00872499">
            <w:pPr>
              <w:pStyle w:val="TAL"/>
              <w:keepNext w:val="0"/>
              <w:rPr>
                <w:sz w:val="16"/>
                <w:szCs w:val="16"/>
                <w:lang w:val="en-GB"/>
                <w:rPrChange w:id="8975" w:author="Draft version 2" w:date="2020-04-08T10:09:00Z">
                  <w:rPr>
                    <w:sz w:val="16"/>
                    <w:szCs w:val="16"/>
                    <w:lang w:val="en-GB"/>
                  </w:rPr>
                </w:rPrChange>
              </w:rPr>
            </w:pPr>
            <w:r w:rsidRPr="00C17953">
              <w:rPr>
                <w:sz w:val="16"/>
                <w:szCs w:val="16"/>
                <w:lang w:val="en-GB"/>
                <w:rPrChange w:id="8976" w:author="Draft version 2" w:date="2020-04-08T10:09:00Z">
                  <w:rPr>
                    <w:sz w:val="16"/>
                    <w:szCs w:val="16"/>
                    <w:lang w:val="en-GB"/>
                  </w:rPr>
                </w:rPrChange>
              </w:rPr>
              <w:t>RP-160457</w:t>
            </w:r>
          </w:p>
        </w:tc>
        <w:tc>
          <w:tcPr>
            <w:tcW w:w="567" w:type="dxa"/>
            <w:shd w:val="solid" w:color="FFFFFF" w:fill="auto"/>
          </w:tcPr>
          <w:p w:rsidR="00BE3C4E" w:rsidRPr="00C17953" w:rsidRDefault="00BE3C4E" w:rsidP="00872499">
            <w:pPr>
              <w:pStyle w:val="TAL"/>
              <w:keepNext w:val="0"/>
              <w:rPr>
                <w:sz w:val="16"/>
                <w:szCs w:val="16"/>
                <w:lang w:val="en-GB"/>
                <w:rPrChange w:id="8977" w:author="Draft version 2" w:date="2020-04-08T10:09:00Z">
                  <w:rPr>
                    <w:sz w:val="16"/>
                    <w:szCs w:val="16"/>
                    <w:lang w:val="en-GB"/>
                  </w:rPr>
                </w:rPrChange>
              </w:rPr>
            </w:pPr>
            <w:r w:rsidRPr="00C17953">
              <w:rPr>
                <w:sz w:val="16"/>
                <w:szCs w:val="16"/>
                <w:lang w:val="en-GB"/>
                <w:rPrChange w:id="8978" w:author="Draft version 2" w:date="2020-04-08T10:09:00Z">
                  <w:rPr>
                    <w:sz w:val="16"/>
                    <w:szCs w:val="16"/>
                    <w:lang w:val="en-GB"/>
                  </w:rPr>
                </w:rPrChange>
              </w:rPr>
              <w:t>0158</w:t>
            </w:r>
          </w:p>
        </w:tc>
        <w:tc>
          <w:tcPr>
            <w:tcW w:w="426" w:type="dxa"/>
            <w:shd w:val="solid" w:color="FFFFFF" w:fill="auto"/>
          </w:tcPr>
          <w:p w:rsidR="00BE3C4E" w:rsidRPr="00C17953" w:rsidRDefault="00BE3C4E" w:rsidP="00872499">
            <w:pPr>
              <w:pStyle w:val="TAL"/>
              <w:keepNext w:val="0"/>
              <w:rPr>
                <w:sz w:val="16"/>
                <w:szCs w:val="16"/>
                <w:lang w:val="en-GB"/>
                <w:rPrChange w:id="8979" w:author="Draft version 2" w:date="2020-04-08T10:09:00Z">
                  <w:rPr>
                    <w:sz w:val="16"/>
                    <w:szCs w:val="16"/>
                    <w:lang w:val="en-GB"/>
                  </w:rPr>
                </w:rPrChange>
              </w:rPr>
            </w:pPr>
            <w:r w:rsidRPr="00C17953">
              <w:rPr>
                <w:sz w:val="16"/>
                <w:szCs w:val="16"/>
                <w:lang w:val="en-GB"/>
                <w:rPrChange w:id="8980" w:author="Draft version 2" w:date="2020-04-08T10:09:00Z">
                  <w:rPr>
                    <w:sz w:val="16"/>
                    <w:szCs w:val="16"/>
                    <w:lang w:val="en-GB"/>
                  </w:rPr>
                </w:rPrChange>
              </w:rPr>
              <w:t>4</w:t>
            </w:r>
          </w:p>
        </w:tc>
        <w:tc>
          <w:tcPr>
            <w:tcW w:w="425" w:type="dxa"/>
            <w:shd w:val="solid" w:color="FFFFFF" w:fill="auto"/>
          </w:tcPr>
          <w:p w:rsidR="00BE3C4E" w:rsidRPr="00C17953" w:rsidRDefault="00BE3C4E" w:rsidP="00872499">
            <w:pPr>
              <w:pStyle w:val="TAL"/>
              <w:keepNext w:val="0"/>
              <w:rPr>
                <w:sz w:val="16"/>
                <w:szCs w:val="16"/>
                <w:lang w:val="en-GB"/>
                <w:rPrChange w:id="8981"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8982" w:author="Draft version 2" w:date="2020-04-08T10:09:00Z">
                  <w:rPr>
                    <w:sz w:val="16"/>
                    <w:szCs w:val="16"/>
                    <w:lang w:val="en-GB"/>
                  </w:rPr>
                </w:rPrChange>
              </w:rPr>
            </w:pPr>
            <w:r w:rsidRPr="00C17953">
              <w:rPr>
                <w:sz w:val="16"/>
                <w:szCs w:val="16"/>
                <w:lang w:val="en-GB"/>
                <w:rPrChange w:id="8983" w:author="Draft version 2" w:date="2020-04-08T10:09:00Z">
                  <w:rPr>
                    <w:sz w:val="16"/>
                    <w:szCs w:val="16"/>
                    <w:lang w:val="en-GB"/>
                  </w:rPr>
                </w:rPrChange>
              </w:rPr>
              <w:t>Introduction of LWA into PDCP specification</w:t>
            </w:r>
          </w:p>
        </w:tc>
        <w:tc>
          <w:tcPr>
            <w:tcW w:w="754" w:type="dxa"/>
            <w:shd w:val="solid" w:color="FFFFFF" w:fill="auto"/>
          </w:tcPr>
          <w:p w:rsidR="00BE3C4E" w:rsidRPr="00C17953" w:rsidRDefault="00BE3C4E" w:rsidP="00872499">
            <w:pPr>
              <w:pStyle w:val="TAL"/>
              <w:keepNext w:val="0"/>
              <w:rPr>
                <w:sz w:val="16"/>
                <w:szCs w:val="16"/>
                <w:lang w:val="en-GB"/>
                <w:rPrChange w:id="8984" w:author="Draft version 2" w:date="2020-04-08T10:09:00Z">
                  <w:rPr>
                    <w:sz w:val="16"/>
                    <w:szCs w:val="16"/>
                    <w:lang w:val="en-GB"/>
                  </w:rPr>
                </w:rPrChange>
              </w:rPr>
            </w:pPr>
            <w:r w:rsidRPr="00C17953">
              <w:rPr>
                <w:sz w:val="16"/>
                <w:szCs w:val="16"/>
                <w:lang w:val="en-GB"/>
                <w:rPrChange w:id="8985" w:author="Draft version 2" w:date="2020-04-08T10:09:00Z">
                  <w:rPr>
                    <w:sz w:val="16"/>
                    <w:szCs w:val="16"/>
                    <w:lang w:val="en-GB"/>
                  </w:rPr>
                </w:rPrChange>
              </w:rPr>
              <w:t>13.1.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8986" w:author="Draft version 2" w:date="2020-04-08T10:09:00Z">
                  <w:rPr>
                    <w:sz w:val="16"/>
                    <w:szCs w:val="16"/>
                    <w:lang w:val="en-GB"/>
                  </w:rPr>
                </w:rPrChange>
              </w:rPr>
            </w:pPr>
            <w:r w:rsidRPr="00C17953">
              <w:rPr>
                <w:sz w:val="16"/>
                <w:szCs w:val="16"/>
                <w:lang w:val="en-GB"/>
                <w:rPrChange w:id="8987" w:author="Draft version 2" w:date="2020-04-08T10:09:00Z">
                  <w:rPr>
                    <w:sz w:val="16"/>
                    <w:szCs w:val="16"/>
                    <w:lang w:val="en-GB"/>
                  </w:rPr>
                </w:rPrChange>
              </w:rPr>
              <w:t>2016-06</w:t>
            </w:r>
          </w:p>
        </w:tc>
        <w:tc>
          <w:tcPr>
            <w:tcW w:w="567" w:type="dxa"/>
            <w:shd w:val="solid" w:color="FFFFFF" w:fill="auto"/>
          </w:tcPr>
          <w:p w:rsidR="00BE3C4E" w:rsidRPr="00C17953" w:rsidRDefault="00BE3C4E" w:rsidP="00872499">
            <w:pPr>
              <w:pStyle w:val="TAL"/>
              <w:keepNext w:val="0"/>
              <w:rPr>
                <w:sz w:val="16"/>
                <w:szCs w:val="16"/>
                <w:lang w:val="en-GB"/>
                <w:rPrChange w:id="8988" w:author="Draft version 2" w:date="2020-04-08T10:09:00Z">
                  <w:rPr>
                    <w:sz w:val="16"/>
                    <w:szCs w:val="16"/>
                    <w:lang w:val="en-GB"/>
                  </w:rPr>
                </w:rPrChange>
              </w:rPr>
            </w:pPr>
            <w:r w:rsidRPr="00C17953">
              <w:rPr>
                <w:sz w:val="16"/>
                <w:szCs w:val="16"/>
                <w:lang w:val="en-GB"/>
                <w:rPrChange w:id="8989" w:author="Draft version 2" w:date="2020-04-08T10:09:00Z">
                  <w:rPr>
                    <w:sz w:val="16"/>
                    <w:szCs w:val="16"/>
                    <w:lang w:val="en-GB"/>
                  </w:rPr>
                </w:rPrChange>
              </w:rPr>
              <w:t>RP-72</w:t>
            </w:r>
          </w:p>
        </w:tc>
        <w:tc>
          <w:tcPr>
            <w:tcW w:w="992" w:type="dxa"/>
            <w:shd w:val="solid" w:color="FFFFFF" w:fill="auto"/>
          </w:tcPr>
          <w:p w:rsidR="00BE3C4E" w:rsidRPr="00C17953" w:rsidRDefault="00BE3C4E" w:rsidP="00872499">
            <w:pPr>
              <w:pStyle w:val="TAL"/>
              <w:keepNext w:val="0"/>
              <w:rPr>
                <w:sz w:val="16"/>
                <w:szCs w:val="16"/>
                <w:lang w:val="en-GB"/>
                <w:rPrChange w:id="8990" w:author="Draft version 2" w:date="2020-04-08T10:09:00Z">
                  <w:rPr>
                    <w:sz w:val="16"/>
                    <w:szCs w:val="16"/>
                    <w:lang w:val="en-GB"/>
                  </w:rPr>
                </w:rPrChange>
              </w:rPr>
            </w:pPr>
            <w:r w:rsidRPr="00C17953">
              <w:rPr>
                <w:sz w:val="16"/>
                <w:szCs w:val="16"/>
                <w:lang w:val="en-GB"/>
                <w:rPrChange w:id="8991" w:author="Draft version 2" w:date="2020-04-08T10:09:00Z">
                  <w:rPr>
                    <w:sz w:val="16"/>
                    <w:szCs w:val="16"/>
                    <w:lang w:val="en-GB"/>
                  </w:rPr>
                </w:rPrChange>
              </w:rPr>
              <w:t>RP-161080</w:t>
            </w:r>
          </w:p>
        </w:tc>
        <w:tc>
          <w:tcPr>
            <w:tcW w:w="567" w:type="dxa"/>
            <w:shd w:val="solid" w:color="FFFFFF" w:fill="auto"/>
          </w:tcPr>
          <w:p w:rsidR="00BE3C4E" w:rsidRPr="00C17953" w:rsidRDefault="00BE3C4E" w:rsidP="00872499">
            <w:pPr>
              <w:pStyle w:val="TAL"/>
              <w:keepNext w:val="0"/>
              <w:rPr>
                <w:sz w:val="16"/>
                <w:szCs w:val="16"/>
                <w:lang w:val="en-GB"/>
                <w:rPrChange w:id="8992" w:author="Draft version 2" w:date="2020-04-08T10:09:00Z">
                  <w:rPr>
                    <w:sz w:val="16"/>
                    <w:szCs w:val="16"/>
                    <w:lang w:val="en-GB"/>
                  </w:rPr>
                </w:rPrChange>
              </w:rPr>
            </w:pPr>
            <w:r w:rsidRPr="00C17953">
              <w:rPr>
                <w:sz w:val="16"/>
                <w:szCs w:val="16"/>
                <w:lang w:val="en-GB"/>
                <w:rPrChange w:id="8993" w:author="Draft version 2" w:date="2020-04-08T10:09:00Z">
                  <w:rPr>
                    <w:sz w:val="16"/>
                    <w:szCs w:val="16"/>
                    <w:lang w:val="en-GB"/>
                  </w:rPr>
                </w:rPrChange>
              </w:rPr>
              <w:t>0160</w:t>
            </w:r>
          </w:p>
        </w:tc>
        <w:tc>
          <w:tcPr>
            <w:tcW w:w="426" w:type="dxa"/>
            <w:shd w:val="solid" w:color="FFFFFF" w:fill="auto"/>
          </w:tcPr>
          <w:p w:rsidR="00BE3C4E" w:rsidRPr="00C17953" w:rsidRDefault="00BE3C4E" w:rsidP="00872499">
            <w:pPr>
              <w:pStyle w:val="TAL"/>
              <w:keepNext w:val="0"/>
              <w:rPr>
                <w:sz w:val="16"/>
                <w:szCs w:val="16"/>
                <w:lang w:val="en-GB"/>
                <w:rPrChange w:id="8994" w:author="Draft version 2" w:date="2020-04-08T10:09:00Z">
                  <w:rPr>
                    <w:sz w:val="16"/>
                    <w:szCs w:val="16"/>
                    <w:lang w:val="en-GB"/>
                  </w:rPr>
                </w:rPrChange>
              </w:rPr>
            </w:pPr>
            <w:r w:rsidRPr="00C17953">
              <w:rPr>
                <w:sz w:val="16"/>
                <w:szCs w:val="16"/>
                <w:lang w:val="en-GB"/>
                <w:rPrChange w:id="8995" w:author="Draft version 2" w:date="2020-04-08T10:09:00Z">
                  <w:rPr>
                    <w:sz w:val="16"/>
                    <w:szCs w:val="16"/>
                    <w:lang w:val="en-GB"/>
                  </w:rPr>
                </w:rPrChange>
              </w:rPr>
              <w:t>-</w:t>
            </w:r>
          </w:p>
        </w:tc>
        <w:tc>
          <w:tcPr>
            <w:tcW w:w="425" w:type="dxa"/>
            <w:shd w:val="solid" w:color="FFFFFF" w:fill="auto"/>
          </w:tcPr>
          <w:p w:rsidR="00BE3C4E" w:rsidRPr="00C17953" w:rsidRDefault="00BE3C4E" w:rsidP="00872499">
            <w:pPr>
              <w:pStyle w:val="TAL"/>
              <w:keepNext w:val="0"/>
              <w:rPr>
                <w:sz w:val="16"/>
                <w:szCs w:val="16"/>
                <w:lang w:val="en-GB"/>
                <w:rPrChange w:id="8996"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8997" w:author="Draft version 2" w:date="2020-04-08T10:09:00Z">
                  <w:rPr>
                    <w:sz w:val="16"/>
                    <w:szCs w:val="16"/>
                    <w:lang w:val="en-GB"/>
                  </w:rPr>
                </w:rPrChange>
              </w:rPr>
            </w:pPr>
            <w:r w:rsidRPr="00C17953">
              <w:rPr>
                <w:sz w:val="16"/>
                <w:szCs w:val="16"/>
                <w:lang w:val="en-GB"/>
                <w:rPrChange w:id="8998" w:author="Draft version 2" w:date="2020-04-08T10:09:00Z">
                  <w:rPr>
                    <w:sz w:val="16"/>
                    <w:szCs w:val="16"/>
                    <w:lang w:val="en-GB"/>
                  </w:rPr>
                </w:rPrChange>
              </w:rPr>
              <w:t>Clarification on LWA</w:t>
            </w:r>
          </w:p>
        </w:tc>
        <w:tc>
          <w:tcPr>
            <w:tcW w:w="754" w:type="dxa"/>
            <w:shd w:val="solid" w:color="FFFFFF" w:fill="auto"/>
          </w:tcPr>
          <w:p w:rsidR="00BE3C4E" w:rsidRPr="00C17953" w:rsidRDefault="00BE3C4E" w:rsidP="00872499">
            <w:pPr>
              <w:pStyle w:val="TAL"/>
              <w:keepNext w:val="0"/>
              <w:rPr>
                <w:sz w:val="16"/>
                <w:szCs w:val="16"/>
                <w:lang w:val="en-GB"/>
                <w:rPrChange w:id="8999" w:author="Draft version 2" w:date="2020-04-08T10:09:00Z">
                  <w:rPr>
                    <w:sz w:val="16"/>
                    <w:szCs w:val="16"/>
                    <w:lang w:val="en-GB"/>
                  </w:rPr>
                </w:rPrChange>
              </w:rPr>
            </w:pPr>
            <w:r w:rsidRPr="00C17953">
              <w:rPr>
                <w:sz w:val="16"/>
                <w:szCs w:val="16"/>
                <w:lang w:val="en-GB"/>
                <w:rPrChange w:id="9000" w:author="Draft version 2" w:date="2020-04-08T10:09:00Z">
                  <w:rPr>
                    <w:sz w:val="16"/>
                    <w:szCs w:val="16"/>
                    <w:lang w:val="en-GB"/>
                  </w:rPr>
                </w:rPrChange>
              </w:rPr>
              <w:t>13.2.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9001" w:author="Draft version 2" w:date="2020-04-08T10:09:00Z">
                  <w:rPr>
                    <w:sz w:val="16"/>
                    <w:szCs w:val="16"/>
                    <w:lang w:val="en-GB"/>
                  </w:rPr>
                </w:rPrChange>
              </w:rPr>
            </w:pPr>
          </w:p>
        </w:tc>
        <w:tc>
          <w:tcPr>
            <w:tcW w:w="567" w:type="dxa"/>
            <w:shd w:val="solid" w:color="FFFFFF" w:fill="auto"/>
          </w:tcPr>
          <w:p w:rsidR="00BE3C4E" w:rsidRPr="00C17953" w:rsidRDefault="00BE3C4E" w:rsidP="00872499">
            <w:pPr>
              <w:pStyle w:val="TAL"/>
              <w:keepNext w:val="0"/>
              <w:rPr>
                <w:sz w:val="16"/>
                <w:szCs w:val="16"/>
                <w:lang w:val="en-GB"/>
                <w:rPrChange w:id="9002" w:author="Draft version 2" w:date="2020-04-08T10:09:00Z">
                  <w:rPr>
                    <w:sz w:val="16"/>
                    <w:szCs w:val="16"/>
                    <w:lang w:val="en-GB"/>
                  </w:rPr>
                </w:rPrChange>
              </w:rPr>
            </w:pPr>
            <w:r w:rsidRPr="00C17953">
              <w:rPr>
                <w:sz w:val="16"/>
                <w:szCs w:val="16"/>
                <w:lang w:val="en-GB"/>
                <w:rPrChange w:id="9003" w:author="Draft version 2" w:date="2020-04-08T10:09:00Z">
                  <w:rPr>
                    <w:sz w:val="16"/>
                    <w:szCs w:val="16"/>
                    <w:lang w:val="en-GB"/>
                  </w:rPr>
                </w:rPrChange>
              </w:rPr>
              <w:t>RP-72</w:t>
            </w:r>
          </w:p>
        </w:tc>
        <w:tc>
          <w:tcPr>
            <w:tcW w:w="992" w:type="dxa"/>
            <w:shd w:val="solid" w:color="FFFFFF" w:fill="auto"/>
          </w:tcPr>
          <w:p w:rsidR="00BE3C4E" w:rsidRPr="00C17953" w:rsidRDefault="00BE3C4E" w:rsidP="00872499">
            <w:pPr>
              <w:pStyle w:val="TAL"/>
              <w:keepNext w:val="0"/>
              <w:rPr>
                <w:sz w:val="16"/>
                <w:szCs w:val="16"/>
                <w:lang w:val="en-GB"/>
                <w:rPrChange w:id="9004" w:author="Draft version 2" w:date="2020-04-08T10:09:00Z">
                  <w:rPr>
                    <w:sz w:val="16"/>
                    <w:szCs w:val="16"/>
                    <w:lang w:val="en-GB"/>
                  </w:rPr>
                </w:rPrChange>
              </w:rPr>
            </w:pPr>
            <w:r w:rsidRPr="00C17953">
              <w:rPr>
                <w:sz w:val="16"/>
                <w:szCs w:val="16"/>
                <w:lang w:val="en-GB"/>
                <w:rPrChange w:id="9005" w:author="Draft version 2" w:date="2020-04-08T10:09:00Z">
                  <w:rPr>
                    <w:sz w:val="16"/>
                    <w:szCs w:val="16"/>
                    <w:lang w:val="en-GB"/>
                  </w:rPr>
                </w:rPrChange>
              </w:rPr>
              <w:t>RP-161078</w:t>
            </w:r>
          </w:p>
        </w:tc>
        <w:tc>
          <w:tcPr>
            <w:tcW w:w="567" w:type="dxa"/>
            <w:shd w:val="solid" w:color="FFFFFF" w:fill="auto"/>
          </w:tcPr>
          <w:p w:rsidR="00BE3C4E" w:rsidRPr="00C17953" w:rsidRDefault="00BE3C4E" w:rsidP="00872499">
            <w:pPr>
              <w:pStyle w:val="TAL"/>
              <w:keepNext w:val="0"/>
              <w:rPr>
                <w:sz w:val="16"/>
                <w:szCs w:val="16"/>
                <w:lang w:val="en-GB"/>
                <w:rPrChange w:id="9006" w:author="Draft version 2" w:date="2020-04-08T10:09:00Z">
                  <w:rPr>
                    <w:sz w:val="16"/>
                    <w:szCs w:val="16"/>
                    <w:lang w:val="en-GB"/>
                  </w:rPr>
                </w:rPrChange>
              </w:rPr>
            </w:pPr>
            <w:r w:rsidRPr="00C17953">
              <w:rPr>
                <w:sz w:val="16"/>
                <w:szCs w:val="16"/>
                <w:lang w:val="en-GB"/>
                <w:rPrChange w:id="9007" w:author="Draft version 2" w:date="2020-04-08T10:09:00Z">
                  <w:rPr>
                    <w:sz w:val="16"/>
                    <w:szCs w:val="16"/>
                    <w:lang w:val="en-GB"/>
                  </w:rPr>
                </w:rPrChange>
              </w:rPr>
              <w:t>0162</w:t>
            </w:r>
          </w:p>
        </w:tc>
        <w:tc>
          <w:tcPr>
            <w:tcW w:w="426" w:type="dxa"/>
            <w:shd w:val="solid" w:color="FFFFFF" w:fill="auto"/>
          </w:tcPr>
          <w:p w:rsidR="00BE3C4E" w:rsidRPr="00C17953" w:rsidRDefault="00BE3C4E" w:rsidP="00872499">
            <w:pPr>
              <w:pStyle w:val="TAL"/>
              <w:keepNext w:val="0"/>
              <w:rPr>
                <w:sz w:val="16"/>
                <w:szCs w:val="16"/>
                <w:lang w:val="en-GB"/>
                <w:rPrChange w:id="9008" w:author="Draft version 2" w:date="2020-04-08T10:09:00Z">
                  <w:rPr>
                    <w:sz w:val="16"/>
                    <w:szCs w:val="16"/>
                    <w:lang w:val="en-GB"/>
                  </w:rPr>
                </w:rPrChange>
              </w:rPr>
            </w:pPr>
            <w:r w:rsidRPr="00C17953">
              <w:rPr>
                <w:sz w:val="16"/>
                <w:szCs w:val="16"/>
                <w:lang w:val="en-GB"/>
                <w:rPrChange w:id="9009" w:author="Draft version 2" w:date="2020-04-08T10:09:00Z">
                  <w:rPr>
                    <w:sz w:val="16"/>
                    <w:szCs w:val="16"/>
                    <w:lang w:val="en-GB"/>
                  </w:rPr>
                </w:rPrChange>
              </w:rPr>
              <w:t>1</w:t>
            </w:r>
          </w:p>
        </w:tc>
        <w:tc>
          <w:tcPr>
            <w:tcW w:w="425" w:type="dxa"/>
            <w:shd w:val="solid" w:color="FFFFFF" w:fill="auto"/>
          </w:tcPr>
          <w:p w:rsidR="00BE3C4E" w:rsidRPr="00C17953" w:rsidRDefault="00BE3C4E" w:rsidP="00872499">
            <w:pPr>
              <w:pStyle w:val="TAL"/>
              <w:keepNext w:val="0"/>
              <w:rPr>
                <w:sz w:val="16"/>
                <w:szCs w:val="16"/>
                <w:lang w:val="en-GB"/>
                <w:rPrChange w:id="9010"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9011" w:author="Draft version 2" w:date="2020-04-08T10:09:00Z">
                  <w:rPr>
                    <w:sz w:val="16"/>
                    <w:szCs w:val="16"/>
                    <w:lang w:val="en-GB"/>
                  </w:rPr>
                </w:rPrChange>
              </w:rPr>
            </w:pPr>
            <w:r w:rsidRPr="00C17953">
              <w:rPr>
                <w:sz w:val="16"/>
                <w:szCs w:val="16"/>
                <w:lang w:val="en-GB"/>
                <w:rPrChange w:id="9012" w:author="Draft version 2" w:date="2020-04-08T10:09:00Z">
                  <w:rPr>
                    <w:sz w:val="16"/>
                    <w:szCs w:val="16"/>
                    <w:lang w:val="en-GB"/>
                  </w:rPr>
                </w:rPrChange>
              </w:rPr>
              <w:t>Data available for transmission due to PDCP data recovery</w:t>
            </w:r>
          </w:p>
        </w:tc>
        <w:tc>
          <w:tcPr>
            <w:tcW w:w="754" w:type="dxa"/>
            <w:shd w:val="solid" w:color="FFFFFF" w:fill="auto"/>
          </w:tcPr>
          <w:p w:rsidR="00BE3C4E" w:rsidRPr="00C17953" w:rsidRDefault="00BE3C4E" w:rsidP="00872499">
            <w:pPr>
              <w:pStyle w:val="TAL"/>
              <w:keepNext w:val="0"/>
              <w:rPr>
                <w:sz w:val="16"/>
                <w:szCs w:val="16"/>
                <w:lang w:val="en-GB"/>
                <w:rPrChange w:id="9013" w:author="Draft version 2" w:date="2020-04-08T10:09:00Z">
                  <w:rPr>
                    <w:sz w:val="16"/>
                    <w:szCs w:val="16"/>
                    <w:lang w:val="en-GB"/>
                  </w:rPr>
                </w:rPrChange>
              </w:rPr>
            </w:pPr>
            <w:r w:rsidRPr="00C17953">
              <w:rPr>
                <w:sz w:val="16"/>
                <w:szCs w:val="16"/>
                <w:lang w:val="en-GB"/>
                <w:rPrChange w:id="9014" w:author="Draft version 2" w:date="2020-04-08T10:09:00Z">
                  <w:rPr>
                    <w:sz w:val="16"/>
                    <w:szCs w:val="16"/>
                    <w:lang w:val="en-GB"/>
                  </w:rPr>
                </w:rPrChange>
              </w:rPr>
              <w:t>13.2.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9015" w:author="Draft version 2" w:date="2020-04-08T10:09:00Z">
                  <w:rPr>
                    <w:sz w:val="16"/>
                    <w:szCs w:val="16"/>
                    <w:lang w:val="en-GB"/>
                  </w:rPr>
                </w:rPrChange>
              </w:rPr>
            </w:pPr>
          </w:p>
        </w:tc>
        <w:tc>
          <w:tcPr>
            <w:tcW w:w="567" w:type="dxa"/>
            <w:shd w:val="solid" w:color="FFFFFF" w:fill="auto"/>
          </w:tcPr>
          <w:p w:rsidR="00BE3C4E" w:rsidRPr="00C17953" w:rsidRDefault="00BE3C4E" w:rsidP="00872499">
            <w:pPr>
              <w:pStyle w:val="TAL"/>
              <w:keepNext w:val="0"/>
              <w:rPr>
                <w:sz w:val="16"/>
                <w:szCs w:val="16"/>
                <w:lang w:val="en-GB"/>
                <w:rPrChange w:id="9016" w:author="Draft version 2" w:date="2020-04-08T10:09:00Z">
                  <w:rPr>
                    <w:sz w:val="16"/>
                    <w:szCs w:val="16"/>
                    <w:lang w:val="en-GB"/>
                  </w:rPr>
                </w:rPrChange>
              </w:rPr>
            </w:pPr>
            <w:r w:rsidRPr="00C17953">
              <w:rPr>
                <w:sz w:val="16"/>
                <w:szCs w:val="16"/>
                <w:lang w:val="en-GB"/>
                <w:rPrChange w:id="9017" w:author="Draft version 2" w:date="2020-04-08T10:09:00Z">
                  <w:rPr>
                    <w:sz w:val="16"/>
                    <w:szCs w:val="16"/>
                    <w:lang w:val="en-GB"/>
                  </w:rPr>
                </w:rPrChange>
              </w:rPr>
              <w:t>RP-72</w:t>
            </w:r>
          </w:p>
        </w:tc>
        <w:tc>
          <w:tcPr>
            <w:tcW w:w="992" w:type="dxa"/>
            <w:shd w:val="solid" w:color="FFFFFF" w:fill="auto"/>
          </w:tcPr>
          <w:p w:rsidR="00BE3C4E" w:rsidRPr="00C17953" w:rsidRDefault="00BE3C4E" w:rsidP="00872499">
            <w:pPr>
              <w:pStyle w:val="TAL"/>
              <w:keepNext w:val="0"/>
              <w:rPr>
                <w:sz w:val="16"/>
                <w:szCs w:val="16"/>
                <w:lang w:val="en-GB"/>
                <w:rPrChange w:id="9018" w:author="Draft version 2" w:date="2020-04-08T10:09:00Z">
                  <w:rPr>
                    <w:sz w:val="16"/>
                    <w:szCs w:val="16"/>
                    <w:lang w:val="en-GB"/>
                  </w:rPr>
                </w:rPrChange>
              </w:rPr>
            </w:pPr>
            <w:r w:rsidRPr="00C17953">
              <w:rPr>
                <w:sz w:val="16"/>
                <w:szCs w:val="16"/>
                <w:lang w:val="en-GB"/>
                <w:rPrChange w:id="9019" w:author="Draft version 2" w:date="2020-04-08T10:09:00Z">
                  <w:rPr>
                    <w:sz w:val="16"/>
                    <w:szCs w:val="16"/>
                    <w:lang w:val="en-GB"/>
                  </w:rPr>
                </w:rPrChange>
              </w:rPr>
              <w:t>RP-161080</w:t>
            </w:r>
          </w:p>
        </w:tc>
        <w:tc>
          <w:tcPr>
            <w:tcW w:w="567" w:type="dxa"/>
            <w:shd w:val="solid" w:color="FFFFFF" w:fill="auto"/>
          </w:tcPr>
          <w:p w:rsidR="00BE3C4E" w:rsidRPr="00C17953" w:rsidRDefault="00BE3C4E" w:rsidP="00872499">
            <w:pPr>
              <w:pStyle w:val="TAL"/>
              <w:keepNext w:val="0"/>
              <w:rPr>
                <w:sz w:val="16"/>
                <w:szCs w:val="16"/>
                <w:lang w:val="en-GB"/>
                <w:rPrChange w:id="9020" w:author="Draft version 2" w:date="2020-04-08T10:09:00Z">
                  <w:rPr>
                    <w:sz w:val="16"/>
                    <w:szCs w:val="16"/>
                    <w:lang w:val="en-GB"/>
                  </w:rPr>
                </w:rPrChange>
              </w:rPr>
            </w:pPr>
            <w:r w:rsidRPr="00C17953">
              <w:rPr>
                <w:sz w:val="16"/>
                <w:szCs w:val="16"/>
                <w:lang w:val="en-GB"/>
                <w:rPrChange w:id="9021" w:author="Draft version 2" w:date="2020-04-08T10:09:00Z">
                  <w:rPr>
                    <w:sz w:val="16"/>
                    <w:szCs w:val="16"/>
                    <w:lang w:val="en-GB"/>
                  </w:rPr>
                </w:rPrChange>
              </w:rPr>
              <w:t>0163</w:t>
            </w:r>
          </w:p>
        </w:tc>
        <w:tc>
          <w:tcPr>
            <w:tcW w:w="426" w:type="dxa"/>
            <w:shd w:val="solid" w:color="FFFFFF" w:fill="auto"/>
          </w:tcPr>
          <w:p w:rsidR="00BE3C4E" w:rsidRPr="00C17953" w:rsidRDefault="00BE3C4E" w:rsidP="00872499">
            <w:pPr>
              <w:pStyle w:val="TAL"/>
              <w:keepNext w:val="0"/>
              <w:rPr>
                <w:sz w:val="16"/>
                <w:szCs w:val="16"/>
                <w:lang w:val="en-GB"/>
                <w:rPrChange w:id="9022" w:author="Draft version 2" w:date="2020-04-08T10:09:00Z">
                  <w:rPr>
                    <w:sz w:val="16"/>
                    <w:szCs w:val="16"/>
                    <w:lang w:val="en-GB"/>
                  </w:rPr>
                </w:rPrChange>
              </w:rPr>
            </w:pPr>
            <w:r w:rsidRPr="00C17953">
              <w:rPr>
                <w:sz w:val="16"/>
                <w:szCs w:val="16"/>
                <w:lang w:val="en-GB"/>
                <w:rPrChange w:id="9023" w:author="Draft version 2" w:date="2020-04-08T10:09:00Z">
                  <w:rPr>
                    <w:sz w:val="16"/>
                    <w:szCs w:val="16"/>
                    <w:lang w:val="en-GB"/>
                  </w:rPr>
                </w:rPrChange>
              </w:rPr>
              <w:t>-</w:t>
            </w:r>
          </w:p>
        </w:tc>
        <w:tc>
          <w:tcPr>
            <w:tcW w:w="425" w:type="dxa"/>
            <w:shd w:val="solid" w:color="FFFFFF" w:fill="auto"/>
          </w:tcPr>
          <w:p w:rsidR="00BE3C4E" w:rsidRPr="00C17953" w:rsidRDefault="00BE3C4E" w:rsidP="00872499">
            <w:pPr>
              <w:pStyle w:val="TAL"/>
              <w:keepNext w:val="0"/>
              <w:rPr>
                <w:sz w:val="16"/>
                <w:szCs w:val="16"/>
                <w:lang w:val="en-GB"/>
                <w:rPrChange w:id="9024"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9025" w:author="Draft version 2" w:date="2020-04-08T10:09:00Z">
                  <w:rPr>
                    <w:sz w:val="16"/>
                    <w:szCs w:val="16"/>
                    <w:lang w:val="en-GB"/>
                  </w:rPr>
                </w:rPrChange>
              </w:rPr>
            </w:pPr>
            <w:r w:rsidRPr="00C17953">
              <w:rPr>
                <w:sz w:val="16"/>
                <w:szCs w:val="16"/>
                <w:lang w:val="en-GB"/>
                <w:rPrChange w:id="9026" w:author="Draft version 2" w:date="2020-04-08T10:09:00Z">
                  <w:rPr>
                    <w:sz w:val="16"/>
                    <w:szCs w:val="16"/>
                    <w:lang w:val="en-GB"/>
                  </w:rPr>
                </w:rPrChange>
              </w:rPr>
              <w:t>Correction for sidelink</w:t>
            </w:r>
          </w:p>
        </w:tc>
        <w:tc>
          <w:tcPr>
            <w:tcW w:w="754" w:type="dxa"/>
            <w:shd w:val="solid" w:color="FFFFFF" w:fill="auto"/>
          </w:tcPr>
          <w:p w:rsidR="00BE3C4E" w:rsidRPr="00C17953" w:rsidRDefault="00BE3C4E" w:rsidP="00872499">
            <w:pPr>
              <w:pStyle w:val="TAL"/>
              <w:keepNext w:val="0"/>
              <w:rPr>
                <w:sz w:val="16"/>
                <w:szCs w:val="16"/>
                <w:lang w:val="en-GB"/>
                <w:rPrChange w:id="9027" w:author="Draft version 2" w:date="2020-04-08T10:09:00Z">
                  <w:rPr>
                    <w:sz w:val="16"/>
                    <w:szCs w:val="16"/>
                    <w:lang w:val="en-GB"/>
                  </w:rPr>
                </w:rPrChange>
              </w:rPr>
            </w:pPr>
            <w:r w:rsidRPr="00C17953">
              <w:rPr>
                <w:sz w:val="16"/>
                <w:szCs w:val="16"/>
                <w:lang w:val="en-GB"/>
                <w:rPrChange w:id="9028" w:author="Draft version 2" w:date="2020-04-08T10:09:00Z">
                  <w:rPr>
                    <w:sz w:val="16"/>
                    <w:szCs w:val="16"/>
                    <w:lang w:val="en-GB"/>
                  </w:rPr>
                </w:rPrChange>
              </w:rPr>
              <w:t>13.2.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9029" w:author="Draft version 2" w:date="2020-04-08T10:09:00Z">
                  <w:rPr>
                    <w:sz w:val="16"/>
                    <w:szCs w:val="16"/>
                    <w:lang w:val="en-GB"/>
                  </w:rPr>
                </w:rPrChange>
              </w:rPr>
            </w:pPr>
          </w:p>
        </w:tc>
        <w:tc>
          <w:tcPr>
            <w:tcW w:w="567" w:type="dxa"/>
            <w:shd w:val="solid" w:color="FFFFFF" w:fill="auto"/>
          </w:tcPr>
          <w:p w:rsidR="00BE3C4E" w:rsidRPr="00C17953" w:rsidRDefault="00BE3C4E" w:rsidP="00872499">
            <w:pPr>
              <w:pStyle w:val="TAL"/>
              <w:keepNext w:val="0"/>
              <w:rPr>
                <w:sz w:val="16"/>
                <w:szCs w:val="16"/>
                <w:lang w:val="en-GB"/>
                <w:rPrChange w:id="9030" w:author="Draft version 2" w:date="2020-04-08T10:09:00Z">
                  <w:rPr>
                    <w:sz w:val="16"/>
                    <w:szCs w:val="16"/>
                    <w:lang w:val="en-GB"/>
                  </w:rPr>
                </w:rPrChange>
              </w:rPr>
            </w:pPr>
            <w:r w:rsidRPr="00C17953">
              <w:rPr>
                <w:sz w:val="16"/>
                <w:szCs w:val="16"/>
                <w:lang w:val="en-GB"/>
                <w:rPrChange w:id="9031" w:author="Draft version 2" w:date="2020-04-08T10:09:00Z">
                  <w:rPr>
                    <w:sz w:val="16"/>
                    <w:szCs w:val="16"/>
                    <w:lang w:val="en-GB"/>
                  </w:rPr>
                </w:rPrChange>
              </w:rPr>
              <w:t>RP-72</w:t>
            </w:r>
          </w:p>
        </w:tc>
        <w:tc>
          <w:tcPr>
            <w:tcW w:w="992" w:type="dxa"/>
            <w:shd w:val="solid" w:color="FFFFFF" w:fill="auto"/>
          </w:tcPr>
          <w:p w:rsidR="00BE3C4E" w:rsidRPr="00C17953" w:rsidRDefault="00BE3C4E" w:rsidP="00872499">
            <w:pPr>
              <w:pStyle w:val="TAL"/>
              <w:keepNext w:val="0"/>
              <w:rPr>
                <w:sz w:val="16"/>
                <w:szCs w:val="16"/>
                <w:lang w:val="en-GB"/>
                <w:rPrChange w:id="9032" w:author="Draft version 2" w:date="2020-04-08T10:09:00Z">
                  <w:rPr>
                    <w:sz w:val="16"/>
                    <w:szCs w:val="16"/>
                    <w:lang w:val="en-GB"/>
                  </w:rPr>
                </w:rPrChange>
              </w:rPr>
            </w:pPr>
            <w:r w:rsidRPr="00C17953">
              <w:rPr>
                <w:sz w:val="16"/>
                <w:szCs w:val="16"/>
                <w:lang w:val="en-GB"/>
                <w:rPrChange w:id="9033" w:author="Draft version 2" w:date="2020-04-08T10:09:00Z">
                  <w:rPr>
                    <w:sz w:val="16"/>
                    <w:szCs w:val="16"/>
                    <w:lang w:val="en-GB"/>
                  </w:rPr>
                </w:rPrChange>
              </w:rPr>
              <w:t>RP-161078</w:t>
            </w:r>
          </w:p>
        </w:tc>
        <w:tc>
          <w:tcPr>
            <w:tcW w:w="567" w:type="dxa"/>
            <w:shd w:val="solid" w:color="FFFFFF" w:fill="auto"/>
          </w:tcPr>
          <w:p w:rsidR="00BE3C4E" w:rsidRPr="00C17953" w:rsidRDefault="00BE3C4E" w:rsidP="00872499">
            <w:pPr>
              <w:pStyle w:val="TAL"/>
              <w:keepNext w:val="0"/>
              <w:rPr>
                <w:sz w:val="16"/>
                <w:szCs w:val="16"/>
                <w:lang w:val="en-GB"/>
                <w:rPrChange w:id="9034" w:author="Draft version 2" w:date="2020-04-08T10:09:00Z">
                  <w:rPr>
                    <w:sz w:val="16"/>
                    <w:szCs w:val="16"/>
                    <w:lang w:val="en-GB"/>
                  </w:rPr>
                </w:rPrChange>
              </w:rPr>
            </w:pPr>
            <w:r w:rsidRPr="00C17953">
              <w:rPr>
                <w:sz w:val="16"/>
                <w:szCs w:val="16"/>
                <w:lang w:val="en-GB"/>
                <w:rPrChange w:id="9035" w:author="Draft version 2" w:date="2020-04-08T10:09:00Z">
                  <w:rPr>
                    <w:sz w:val="16"/>
                    <w:szCs w:val="16"/>
                    <w:lang w:val="en-GB"/>
                  </w:rPr>
                </w:rPrChange>
              </w:rPr>
              <w:t>0165</w:t>
            </w:r>
          </w:p>
        </w:tc>
        <w:tc>
          <w:tcPr>
            <w:tcW w:w="426" w:type="dxa"/>
            <w:shd w:val="solid" w:color="FFFFFF" w:fill="auto"/>
          </w:tcPr>
          <w:p w:rsidR="00BE3C4E" w:rsidRPr="00C17953" w:rsidRDefault="00BE3C4E" w:rsidP="00872499">
            <w:pPr>
              <w:pStyle w:val="TAL"/>
              <w:keepNext w:val="0"/>
              <w:rPr>
                <w:sz w:val="16"/>
                <w:szCs w:val="16"/>
                <w:lang w:val="en-GB"/>
                <w:rPrChange w:id="9036" w:author="Draft version 2" w:date="2020-04-08T10:09:00Z">
                  <w:rPr>
                    <w:sz w:val="16"/>
                    <w:szCs w:val="16"/>
                    <w:lang w:val="en-GB"/>
                  </w:rPr>
                </w:rPrChange>
              </w:rPr>
            </w:pPr>
            <w:r w:rsidRPr="00C17953">
              <w:rPr>
                <w:sz w:val="16"/>
                <w:szCs w:val="16"/>
                <w:lang w:val="en-GB"/>
                <w:rPrChange w:id="9037" w:author="Draft version 2" w:date="2020-04-08T10:09:00Z">
                  <w:rPr>
                    <w:sz w:val="16"/>
                    <w:szCs w:val="16"/>
                    <w:lang w:val="en-GB"/>
                  </w:rPr>
                </w:rPrChange>
              </w:rPr>
              <w:t>-</w:t>
            </w:r>
          </w:p>
        </w:tc>
        <w:tc>
          <w:tcPr>
            <w:tcW w:w="425" w:type="dxa"/>
            <w:shd w:val="solid" w:color="FFFFFF" w:fill="auto"/>
          </w:tcPr>
          <w:p w:rsidR="00BE3C4E" w:rsidRPr="00C17953" w:rsidRDefault="00BE3C4E" w:rsidP="00872499">
            <w:pPr>
              <w:pStyle w:val="TAL"/>
              <w:keepNext w:val="0"/>
              <w:rPr>
                <w:sz w:val="16"/>
                <w:szCs w:val="16"/>
                <w:lang w:val="en-GB"/>
                <w:rPrChange w:id="9038"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9039" w:author="Draft version 2" w:date="2020-04-08T10:09:00Z">
                  <w:rPr>
                    <w:sz w:val="16"/>
                    <w:szCs w:val="16"/>
                    <w:lang w:val="en-GB"/>
                  </w:rPr>
                </w:rPrChange>
              </w:rPr>
            </w:pPr>
            <w:r w:rsidRPr="00C17953">
              <w:rPr>
                <w:sz w:val="16"/>
                <w:szCs w:val="16"/>
                <w:lang w:val="en-GB"/>
                <w:rPrChange w:id="9040" w:author="Draft version 2" w:date="2020-04-08T10:09:00Z">
                  <w:rPr>
                    <w:sz w:val="16"/>
                    <w:szCs w:val="16"/>
                    <w:lang w:val="en-GB"/>
                  </w:rPr>
                </w:rPrChange>
              </w:rPr>
              <w:t>Corrections on RoHC description</w:t>
            </w:r>
          </w:p>
        </w:tc>
        <w:tc>
          <w:tcPr>
            <w:tcW w:w="754" w:type="dxa"/>
            <w:shd w:val="solid" w:color="FFFFFF" w:fill="auto"/>
          </w:tcPr>
          <w:p w:rsidR="00BE3C4E" w:rsidRPr="00C17953" w:rsidRDefault="00BE3C4E" w:rsidP="00872499">
            <w:pPr>
              <w:pStyle w:val="TAL"/>
              <w:keepNext w:val="0"/>
              <w:rPr>
                <w:sz w:val="16"/>
                <w:szCs w:val="16"/>
                <w:lang w:val="en-GB"/>
                <w:rPrChange w:id="9041" w:author="Draft version 2" w:date="2020-04-08T10:09:00Z">
                  <w:rPr>
                    <w:sz w:val="16"/>
                    <w:szCs w:val="16"/>
                    <w:lang w:val="en-GB"/>
                  </w:rPr>
                </w:rPrChange>
              </w:rPr>
            </w:pPr>
            <w:r w:rsidRPr="00C17953">
              <w:rPr>
                <w:sz w:val="16"/>
                <w:szCs w:val="16"/>
                <w:lang w:val="en-GB"/>
                <w:rPrChange w:id="9042" w:author="Draft version 2" w:date="2020-04-08T10:09:00Z">
                  <w:rPr>
                    <w:sz w:val="16"/>
                    <w:szCs w:val="16"/>
                    <w:lang w:val="en-GB"/>
                  </w:rPr>
                </w:rPrChange>
              </w:rPr>
              <w:t>13.2.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9043" w:author="Draft version 2" w:date="2020-04-08T10:09:00Z">
                  <w:rPr>
                    <w:sz w:val="16"/>
                    <w:szCs w:val="16"/>
                    <w:lang w:val="en-GB"/>
                  </w:rPr>
                </w:rPrChange>
              </w:rPr>
            </w:pPr>
          </w:p>
        </w:tc>
        <w:tc>
          <w:tcPr>
            <w:tcW w:w="567" w:type="dxa"/>
            <w:shd w:val="solid" w:color="FFFFFF" w:fill="auto"/>
          </w:tcPr>
          <w:p w:rsidR="00BE3C4E" w:rsidRPr="00C17953" w:rsidRDefault="00BE3C4E" w:rsidP="00872499">
            <w:pPr>
              <w:pStyle w:val="TAL"/>
              <w:keepNext w:val="0"/>
              <w:rPr>
                <w:sz w:val="16"/>
                <w:szCs w:val="16"/>
                <w:lang w:val="en-GB"/>
                <w:rPrChange w:id="9044" w:author="Draft version 2" w:date="2020-04-08T10:09:00Z">
                  <w:rPr>
                    <w:sz w:val="16"/>
                    <w:szCs w:val="16"/>
                    <w:lang w:val="en-GB"/>
                  </w:rPr>
                </w:rPrChange>
              </w:rPr>
            </w:pPr>
            <w:r w:rsidRPr="00C17953">
              <w:rPr>
                <w:sz w:val="16"/>
                <w:szCs w:val="16"/>
                <w:lang w:val="en-GB"/>
                <w:rPrChange w:id="9045" w:author="Draft version 2" w:date="2020-04-08T10:09:00Z">
                  <w:rPr>
                    <w:sz w:val="16"/>
                    <w:szCs w:val="16"/>
                    <w:lang w:val="en-GB"/>
                  </w:rPr>
                </w:rPrChange>
              </w:rPr>
              <w:t>RP-72</w:t>
            </w:r>
          </w:p>
        </w:tc>
        <w:tc>
          <w:tcPr>
            <w:tcW w:w="992" w:type="dxa"/>
            <w:shd w:val="solid" w:color="FFFFFF" w:fill="auto"/>
          </w:tcPr>
          <w:p w:rsidR="00BE3C4E" w:rsidRPr="00C17953" w:rsidRDefault="00BE3C4E" w:rsidP="00872499">
            <w:pPr>
              <w:pStyle w:val="TAL"/>
              <w:keepNext w:val="0"/>
              <w:rPr>
                <w:sz w:val="16"/>
                <w:szCs w:val="16"/>
                <w:lang w:val="en-GB"/>
                <w:rPrChange w:id="9046" w:author="Draft version 2" w:date="2020-04-08T10:09:00Z">
                  <w:rPr>
                    <w:sz w:val="16"/>
                    <w:szCs w:val="16"/>
                    <w:lang w:val="en-GB"/>
                  </w:rPr>
                </w:rPrChange>
              </w:rPr>
            </w:pPr>
            <w:r w:rsidRPr="00C17953">
              <w:rPr>
                <w:sz w:val="16"/>
                <w:szCs w:val="16"/>
                <w:lang w:val="en-GB"/>
                <w:rPrChange w:id="9047" w:author="Draft version 2" w:date="2020-04-08T10:09:00Z">
                  <w:rPr>
                    <w:sz w:val="16"/>
                    <w:szCs w:val="16"/>
                    <w:lang w:val="en-GB"/>
                  </w:rPr>
                </w:rPrChange>
              </w:rPr>
              <w:t>RP-161080</w:t>
            </w:r>
          </w:p>
        </w:tc>
        <w:tc>
          <w:tcPr>
            <w:tcW w:w="567" w:type="dxa"/>
            <w:shd w:val="solid" w:color="FFFFFF" w:fill="auto"/>
          </w:tcPr>
          <w:p w:rsidR="00BE3C4E" w:rsidRPr="00C17953" w:rsidRDefault="00BE3C4E" w:rsidP="00872499">
            <w:pPr>
              <w:pStyle w:val="TAL"/>
              <w:keepNext w:val="0"/>
              <w:rPr>
                <w:sz w:val="16"/>
                <w:szCs w:val="16"/>
                <w:lang w:val="en-GB"/>
                <w:rPrChange w:id="9048" w:author="Draft version 2" w:date="2020-04-08T10:09:00Z">
                  <w:rPr>
                    <w:sz w:val="16"/>
                    <w:szCs w:val="16"/>
                    <w:lang w:val="en-GB"/>
                  </w:rPr>
                </w:rPrChange>
              </w:rPr>
            </w:pPr>
            <w:r w:rsidRPr="00C17953">
              <w:rPr>
                <w:sz w:val="16"/>
                <w:szCs w:val="16"/>
                <w:lang w:val="en-GB"/>
                <w:rPrChange w:id="9049" w:author="Draft version 2" w:date="2020-04-08T10:09:00Z">
                  <w:rPr>
                    <w:sz w:val="16"/>
                    <w:szCs w:val="16"/>
                    <w:lang w:val="en-GB"/>
                  </w:rPr>
                </w:rPrChange>
              </w:rPr>
              <w:t>0166</w:t>
            </w:r>
          </w:p>
        </w:tc>
        <w:tc>
          <w:tcPr>
            <w:tcW w:w="426" w:type="dxa"/>
            <w:shd w:val="solid" w:color="FFFFFF" w:fill="auto"/>
          </w:tcPr>
          <w:p w:rsidR="00BE3C4E" w:rsidRPr="00C17953" w:rsidRDefault="00BE3C4E" w:rsidP="00872499">
            <w:pPr>
              <w:pStyle w:val="TAL"/>
              <w:keepNext w:val="0"/>
              <w:rPr>
                <w:sz w:val="16"/>
                <w:szCs w:val="16"/>
                <w:lang w:val="en-GB"/>
                <w:rPrChange w:id="9050" w:author="Draft version 2" w:date="2020-04-08T10:09:00Z">
                  <w:rPr>
                    <w:sz w:val="16"/>
                    <w:szCs w:val="16"/>
                    <w:lang w:val="en-GB"/>
                  </w:rPr>
                </w:rPrChange>
              </w:rPr>
            </w:pPr>
            <w:r w:rsidRPr="00C17953">
              <w:rPr>
                <w:sz w:val="16"/>
                <w:szCs w:val="16"/>
                <w:lang w:val="en-GB"/>
                <w:rPrChange w:id="9051" w:author="Draft version 2" w:date="2020-04-08T10:09:00Z">
                  <w:rPr>
                    <w:sz w:val="16"/>
                    <w:szCs w:val="16"/>
                    <w:lang w:val="en-GB"/>
                  </w:rPr>
                </w:rPrChange>
              </w:rPr>
              <w:t>1</w:t>
            </w:r>
          </w:p>
        </w:tc>
        <w:tc>
          <w:tcPr>
            <w:tcW w:w="425" w:type="dxa"/>
            <w:shd w:val="solid" w:color="FFFFFF" w:fill="auto"/>
          </w:tcPr>
          <w:p w:rsidR="00BE3C4E" w:rsidRPr="00C17953" w:rsidRDefault="00BE3C4E" w:rsidP="00872499">
            <w:pPr>
              <w:pStyle w:val="TAL"/>
              <w:keepNext w:val="0"/>
              <w:rPr>
                <w:sz w:val="16"/>
                <w:szCs w:val="16"/>
                <w:lang w:val="en-GB"/>
                <w:rPrChange w:id="9052"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9053" w:author="Draft version 2" w:date="2020-04-08T10:09:00Z">
                  <w:rPr>
                    <w:sz w:val="16"/>
                    <w:szCs w:val="16"/>
                    <w:lang w:val="en-GB"/>
                  </w:rPr>
                </w:rPrChange>
              </w:rPr>
            </w:pPr>
            <w:r w:rsidRPr="00C17953">
              <w:rPr>
                <w:sz w:val="16"/>
                <w:szCs w:val="16"/>
                <w:lang w:val="en-GB"/>
                <w:rPrChange w:id="9054" w:author="Draft version 2" w:date="2020-04-08T10:09:00Z">
                  <w:rPr>
                    <w:sz w:val="16"/>
                    <w:szCs w:val="16"/>
                    <w:lang w:val="en-GB"/>
                  </w:rPr>
                </w:rPrChange>
              </w:rPr>
              <w:t>Clarification on Control PDU for LWA</w:t>
            </w:r>
          </w:p>
        </w:tc>
        <w:tc>
          <w:tcPr>
            <w:tcW w:w="754" w:type="dxa"/>
            <w:shd w:val="solid" w:color="FFFFFF" w:fill="auto"/>
          </w:tcPr>
          <w:p w:rsidR="00BE3C4E" w:rsidRPr="00C17953" w:rsidRDefault="00BE3C4E" w:rsidP="00872499">
            <w:pPr>
              <w:pStyle w:val="TAL"/>
              <w:keepNext w:val="0"/>
              <w:rPr>
                <w:sz w:val="16"/>
                <w:szCs w:val="16"/>
                <w:lang w:val="en-GB"/>
                <w:rPrChange w:id="9055" w:author="Draft version 2" w:date="2020-04-08T10:09:00Z">
                  <w:rPr>
                    <w:sz w:val="16"/>
                    <w:szCs w:val="16"/>
                    <w:lang w:val="en-GB"/>
                  </w:rPr>
                </w:rPrChange>
              </w:rPr>
            </w:pPr>
            <w:r w:rsidRPr="00C17953">
              <w:rPr>
                <w:sz w:val="16"/>
                <w:szCs w:val="16"/>
                <w:lang w:val="en-GB"/>
                <w:rPrChange w:id="9056" w:author="Draft version 2" w:date="2020-04-08T10:09:00Z">
                  <w:rPr>
                    <w:sz w:val="16"/>
                    <w:szCs w:val="16"/>
                    <w:lang w:val="en-GB"/>
                  </w:rPr>
                </w:rPrChange>
              </w:rPr>
              <w:t>13.2.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9057" w:author="Draft version 2" w:date="2020-04-08T10:09:00Z">
                  <w:rPr>
                    <w:sz w:val="16"/>
                    <w:szCs w:val="16"/>
                    <w:lang w:val="en-GB"/>
                  </w:rPr>
                </w:rPrChange>
              </w:rPr>
            </w:pPr>
          </w:p>
        </w:tc>
        <w:tc>
          <w:tcPr>
            <w:tcW w:w="567" w:type="dxa"/>
            <w:shd w:val="solid" w:color="FFFFFF" w:fill="auto"/>
          </w:tcPr>
          <w:p w:rsidR="00BE3C4E" w:rsidRPr="00C17953" w:rsidRDefault="00BE3C4E" w:rsidP="00872499">
            <w:pPr>
              <w:pStyle w:val="TAL"/>
              <w:keepNext w:val="0"/>
              <w:rPr>
                <w:sz w:val="16"/>
                <w:szCs w:val="16"/>
                <w:lang w:val="en-GB"/>
                <w:rPrChange w:id="9058" w:author="Draft version 2" w:date="2020-04-08T10:09:00Z">
                  <w:rPr>
                    <w:sz w:val="16"/>
                    <w:szCs w:val="16"/>
                    <w:lang w:val="en-GB"/>
                  </w:rPr>
                </w:rPrChange>
              </w:rPr>
            </w:pPr>
            <w:r w:rsidRPr="00C17953">
              <w:rPr>
                <w:sz w:val="16"/>
                <w:szCs w:val="16"/>
                <w:lang w:val="en-GB"/>
                <w:rPrChange w:id="9059" w:author="Draft version 2" w:date="2020-04-08T10:09:00Z">
                  <w:rPr>
                    <w:sz w:val="16"/>
                    <w:szCs w:val="16"/>
                    <w:lang w:val="en-GB"/>
                  </w:rPr>
                </w:rPrChange>
              </w:rPr>
              <w:t>RP-72</w:t>
            </w:r>
          </w:p>
        </w:tc>
        <w:tc>
          <w:tcPr>
            <w:tcW w:w="992" w:type="dxa"/>
            <w:shd w:val="solid" w:color="FFFFFF" w:fill="auto"/>
          </w:tcPr>
          <w:p w:rsidR="00BE3C4E" w:rsidRPr="00C17953" w:rsidRDefault="00BE3C4E" w:rsidP="00872499">
            <w:pPr>
              <w:pStyle w:val="TAL"/>
              <w:keepNext w:val="0"/>
              <w:rPr>
                <w:sz w:val="16"/>
                <w:szCs w:val="16"/>
                <w:lang w:val="en-GB"/>
                <w:rPrChange w:id="9060" w:author="Draft version 2" w:date="2020-04-08T10:09:00Z">
                  <w:rPr>
                    <w:sz w:val="16"/>
                    <w:szCs w:val="16"/>
                    <w:lang w:val="en-GB"/>
                  </w:rPr>
                </w:rPrChange>
              </w:rPr>
            </w:pPr>
            <w:r w:rsidRPr="00C17953">
              <w:rPr>
                <w:sz w:val="16"/>
                <w:szCs w:val="16"/>
                <w:lang w:val="en-GB"/>
                <w:rPrChange w:id="9061" w:author="Draft version 2" w:date="2020-04-08T10:09:00Z">
                  <w:rPr>
                    <w:sz w:val="16"/>
                    <w:szCs w:val="16"/>
                    <w:lang w:val="en-GB"/>
                  </w:rPr>
                </w:rPrChange>
              </w:rPr>
              <w:t>RP-161080</w:t>
            </w:r>
          </w:p>
        </w:tc>
        <w:tc>
          <w:tcPr>
            <w:tcW w:w="567" w:type="dxa"/>
            <w:shd w:val="solid" w:color="FFFFFF" w:fill="auto"/>
          </w:tcPr>
          <w:p w:rsidR="00BE3C4E" w:rsidRPr="00C17953" w:rsidRDefault="00BE3C4E" w:rsidP="00872499">
            <w:pPr>
              <w:pStyle w:val="TAL"/>
              <w:keepNext w:val="0"/>
              <w:rPr>
                <w:sz w:val="16"/>
                <w:szCs w:val="16"/>
                <w:lang w:val="en-GB"/>
                <w:rPrChange w:id="9062" w:author="Draft version 2" w:date="2020-04-08T10:09:00Z">
                  <w:rPr>
                    <w:sz w:val="16"/>
                    <w:szCs w:val="16"/>
                    <w:lang w:val="en-GB"/>
                  </w:rPr>
                </w:rPrChange>
              </w:rPr>
            </w:pPr>
            <w:r w:rsidRPr="00C17953">
              <w:rPr>
                <w:sz w:val="16"/>
                <w:szCs w:val="16"/>
                <w:lang w:val="en-GB"/>
                <w:rPrChange w:id="9063" w:author="Draft version 2" w:date="2020-04-08T10:09:00Z">
                  <w:rPr>
                    <w:sz w:val="16"/>
                    <w:szCs w:val="16"/>
                    <w:lang w:val="en-GB"/>
                  </w:rPr>
                </w:rPrChange>
              </w:rPr>
              <w:t>0169</w:t>
            </w:r>
          </w:p>
        </w:tc>
        <w:tc>
          <w:tcPr>
            <w:tcW w:w="426" w:type="dxa"/>
            <w:shd w:val="solid" w:color="FFFFFF" w:fill="auto"/>
          </w:tcPr>
          <w:p w:rsidR="00BE3C4E" w:rsidRPr="00C17953" w:rsidRDefault="00BE3C4E" w:rsidP="00872499">
            <w:pPr>
              <w:pStyle w:val="TAL"/>
              <w:keepNext w:val="0"/>
              <w:rPr>
                <w:sz w:val="16"/>
                <w:szCs w:val="16"/>
                <w:lang w:val="en-GB"/>
                <w:rPrChange w:id="9064" w:author="Draft version 2" w:date="2020-04-08T10:09:00Z">
                  <w:rPr>
                    <w:sz w:val="16"/>
                    <w:szCs w:val="16"/>
                    <w:lang w:val="en-GB"/>
                  </w:rPr>
                </w:rPrChange>
              </w:rPr>
            </w:pPr>
            <w:r w:rsidRPr="00C17953">
              <w:rPr>
                <w:sz w:val="16"/>
                <w:szCs w:val="16"/>
                <w:lang w:val="en-GB"/>
                <w:rPrChange w:id="9065" w:author="Draft version 2" w:date="2020-04-08T10:09:00Z">
                  <w:rPr>
                    <w:sz w:val="16"/>
                    <w:szCs w:val="16"/>
                    <w:lang w:val="en-GB"/>
                  </w:rPr>
                </w:rPrChange>
              </w:rPr>
              <w:t>-</w:t>
            </w:r>
          </w:p>
        </w:tc>
        <w:tc>
          <w:tcPr>
            <w:tcW w:w="425" w:type="dxa"/>
            <w:shd w:val="solid" w:color="FFFFFF" w:fill="auto"/>
          </w:tcPr>
          <w:p w:rsidR="00BE3C4E" w:rsidRPr="00C17953" w:rsidRDefault="00BE3C4E" w:rsidP="00872499">
            <w:pPr>
              <w:pStyle w:val="TAL"/>
              <w:keepNext w:val="0"/>
              <w:rPr>
                <w:sz w:val="16"/>
                <w:szCs w:val="16"/>
                <w:lang w:val="en-GB"/>
                <w:rPrChange w:id="9066"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9067" w:author="Draft version 2" w:date="2020-04-08T10:09:00Z">
                  <w:rPr>
                    <w:sz w:val="16"/>
                    <w:szCs w:val="16"/>
                    <w:lang w:val="en-GB"/>
                  </w:rPr>
                </w:rPrChange>
              </w:rPr>
            </w:pPr>
            <w:r w:rsidRPr="00C17953">
              <w:rPr>
                <w:sz w:val="16"/>
                <w:szCs w:val="16"/>
                <w:lang w:val="en-GB"/>
                <w:rPrChange w:id="9068" w:author="Draft version 2" w:date="2020-04-08T10:09:00Z">
                  <w:rPr>
                    <w:sz w:val="16"/>
                    <w:szCs w:val="16"/>
                    <w:lang w:val="en-GB"/>
                  </w:rPr>
                </w:rPrChange>
              </w:rPr>
              <w:t>Polling for LWA status report</w:t>
            </w:r>
          </w:p>
        </w:tc>
        <w:tc>
          <w:tcPr>
            <w:tcW w:w="754" w:type="dxa"/>
            <w:shd w:val="solid" w:color="FFFFFF" w:fill="auto"/>
          </w:tcPr>
          <w:p w:rsidR="00BE3C4E" w:rsidRPr="00C17953" w:rsidRDefault="00BE3C4E" w:rsidP="00872499">
            <w:pPr>
              <w:pStyle w:val="TAL"/>
              <w:keepNext w:val="0"/>
              <w:rPr>
                <w:sz w:val="16"/>
                <w:szCs w:val="16"/>
                <w:lang w:val="en-GB"/>
                <w:rPrChange w:id="9069" w:author="Draft version 2" w:date="2020-04-08T10:09:00Z">
                  <w:rPr>
                    <w:sz w:val="16"/>
                    <w:szCs w:val="16"/>
                    <w:lang w:val="en-GB"/>
                  </w:rPr>
                </w:rPrChange>
              </w:rPr>
            </w:pPr>
            <w:r w:rsidRPr="00C17953">
              <w:rPr>
                <w:sz w:val="16"/>
                <w:szCs w:val="16"/>
                <w:lang w:val="en-GB"/>
                <w:rPrChange w:id="9070" w:author="Draft version 2" w:date="2020-04-08T10:09:00Z">
                  <w:rPr>
                    <w:sz w:val="16"/>
                    <w:szCs w:val="16"/>
                    <w:lang w:val="en-GB"/>
                  </w:rPr>
                </w:rPrChange>
              </w:rPr>
              <w:t>13.2.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9071" w:author="Draft version 2" w:date="2020-04-08T10:09:00Z">
                  <w:rPr>
                    <w:sz w:val="16"/>
                    <w:szCs w:val="16"/>
                    <w:lang w:val="en-GB"/>
                  </w:rPr>
                </w:rPrChange>
              </w:rPr>
            </w:pPr>
          </w:p>
        </w:tc>
        <w:tc>
          <w:tcPr>
            <w:tcW w:w="567" w:type="dxa"/>
            <w:shd w:val="solid" w:color="FFFFFF" w:fill="auto"/>
          </w:tcPr>
          <w:p w:rsidR="00BE3C4E" w:rsidRPr="00C17953" w:rsidRDefault="00BE3C4E" w:rsidP="00872499">
            <w:pPr>
              <w:pStyle w:val="TAL"/>
              <w:keepNext w:val="0"/>
              <w:rPr>
                <w:sz w:val="16"/>
                <w:szCs w:val="16"/>
                <w:lang w:val="en-GB"/>
                <w:rPrChange w:id="9072" w:author="Draft version 2" w:date="2020-04-08T10:09:00Z">
                  <w:rPr>
                    <w:sz w:val="16"/>
                    <w:szCs w:val="16"/>
                    <w:lang w:val="en-GB"/>
                  </w:rPr>
                </w:rPrChange>
              </w:rPr>
            </w:pPr>
            <w:r w:rsidRPr="00C17953">
              <w:rPr>
                <w:sz w:val="16"/>
                <w:szCs w:val="16"/>
                <w:lang w:val="en-GB"/>
                <w:rPrChange w:id="9073" w:author="Draft version 2" w:date="2020-04-08T10:09:00Z">
                  <w:rPr>
                    <w:sz w:val="16"/>
                    <w:szCs w:val="16"/>
                    <w:lang w:val="en-GB"/>
                  </w:rPr>
                </w:rPrChange>
              </w:rPr>
              <w:t>RP-72</w:t>
            </w:r>
          </w:p>
        </w:tc>
        <w:tc>
          <w:tcPr>
            <w:tcW w:w="992" w:type="dxa"/>
            <w:shd w:val="solid" w:color="FFFFFF" w:fill="auto"/>
          </w:tcPr>
          <w:p w:rsidR="00BE3C4E" w:rsidRPr="00C17953" w:rsidRDefault="00BE3C4E" w:rsidP="00872499">
            <w:pPr>
              <w:pStyle w:val="TAL"/>
              <w:keepNext w:val="0"/>
              <w:rPr>
                <w:sz w:val="16"/>
                <w:szCs w:val="16"/>
                <w:lang w:val="en-GB"/>
                <w:rPrChange w:id="9074" w:author="Draft version 2" w:date="2020-04-08T10:09:00Z">
                  <w:rPr>
                    <w:sz w:val="16"/>
                    <w:szCs w:val="16"/>
                    <w:lang w:val="en-GB"/>
                  </w:rPr>
                </w:rPrChange>
              </w:rPr>
            </w:pPr>
            <w:r w:rsidRPr="00C17953">
              <w:rPr>
                <w:sz w:val="16"/>
                <w:szCs w:val="16"/>
                <w:lang w:val="en-GB"/>
                <w:rPrChange w:id="9075" w:author="Draft version 2" w:date="2020-04-08T10:09:00Z">
                  <w:rPr>
                    <w:sz w:val="16"/>
                    <w:szCs w:val="16"/>
                    <w:lang w:val="en-GB"/>
                  </w:rPr>
                </w:rPrChange>
              </w:rPr>
              <w:t>RP-161091</w:t>
            </w:r>
          </w:p>
        </w:tc>
        <w:tc>
          <w:tcPr>
            <w:tcW w:w="567" w:type="dxa"/>
            <w:shd w:val="solid" w:color="FFFFFF" w:fill="auto"/>
          </w:tcPr>
          <w:p w:rsidR="00BE3C4E" w:rsidRPr="00C17953" w:rsidRDefault="00BE3C4E" w:rsidP="00872499">
            <w:pPr>
              <w:pStyle w:val="TAL"/>
              <w:keepNext w:val="0"/>
              <w:rPr>
                <w:sz w:val="16"/>
                <w:szCs w:val="16"/>
                <w:lang w:val="en-GB"/>
                <w:rPrChange w:id="9076" w:author="Draft version 2" w:date="2020-04-08T10:09:00Z">
                  <w:rPr>
                    <w:sz w:val="16"/>
                    <w:szCs w:val="16"/>
                    <w:lang w:val="en-GB"/>
                  </w:rPr>
                </w:rPrChange>
              </w:rPr>
            </w:pPr>
            <w:r w:rsidRPr="00C17953">
              <w:rPr>
                <w:sz w:val="16"/>
                <w:szCs w:val="16"/>
                <w:lang w:val="en-GB"/>
                <w:rPrChange w:id="9077" w:author="Draft version 2" w:date="2020-04-08T10:09:00Z">
                  <w:rPr>
                    <w:sz w:val="16"/>
                    <w:szCs w:val="16"/>
                    <w:lang w:val="en-GB"/>
                  </w:rPr>
                </w:rPrChange>
              </w:rPr>
              <w:t>0171</w:t>
            </w:r>
          </w:p>
        </w:tc>
        <w:tc>
          <w:tcPr>
            <w:tcW w:w="426" w:type="dxa"/>
            <w:shd w:val="solid" w:color="FFFFFF" w:fill="auto"/>
          </w:tcPr>
          <w:p w:rsidR="00BE3C4E" w:rsidRPr="00C17953" w:rsidRDefault="00BE3C4E" w:rsidP="00872499">
            <w:pPr>
              <w:pStyle w:val="TAL"/>
              <w:keepNext w:val="0"/>
              <w:rPr>
                <w:sz w:val="16"/>
                <w:szCs w:val="16"/>
                <w:lang w:val="en-GB"/>
                <w:rPrChange w:id="9078" w:author="Draft version 2" w:date="2020-04-08T10:09:00Z">
                  <w:rPr>
                    <w:sz w:val="16"/>
                    <w:szCs w:val="16"/>
                    <w:lang w:val="en-GB"/>
                  </w:rPr>
                </w:rPrChange>
              </w:rPr>
            </w:pPr>
            <w:r w:rsidRPr="00C17953">
              <w:rPr>
                <w:sz w:val="16"/>
                <w:szCs w:val="16"/>
                <w:lang w:val="en-GB"/>
                <w:rPrChange w:id="9079" w:author="Draft version 2" w:date="2020-04-08T10:09:00Z">
                  <w:rPr>
                    <w:sz w:val="16"/>
                    <w:szCs w:val="16"/>
                    <w:lang w:val="en-GB"/>
                  </w:rPr>
                </w:rPrChange>
              </w:rPr>
              <w:t>4</w:t>
            </w:r>
          </w:p>
        </w:tc>
        <w:tc>
          <w:tcPr>
            <w:tcW w:w="425" w:type="dxa"/>
            <w:shd w:val="solid" w:color="FFFFFF" w:fill="auto"/>
          </w:tcPr>
          <w:p w:rsidR="00BE3C4E" w:rsidRPr="00C17953" w:rsidRDefault="00BE3C4E" w:rsidP="00872499">
            <w:pPr>
              <w:pStyle w:val="TAL"/>
              <w:keepNext w:val="0"/>
              <w:rPr>
                <w:sz w:val="16"/>
                <w:szCs w:val="16"/>
                <w:lang w:val="en-GB"/>
                <w:rPrChange w:id="9080"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9081" w:author="Draft version 2" w:date="2020-04-08T10:09:00Z">
                  <w:rPr>
                    <w:sz w:val="16"/>
                    <w:szCs w:val="16"/>
                    <w:lang w:val="en-GB"/>
                  </w:rPr>
                </w:rPrChange>
              </w:rPr>
            </w:pPr>
            <w:r w:rsidRPr="00C17953">
              <w:rPr>
                <w:sz w:val="16"/>
                <w:szCs w:val="16"/>
                <w:lang w:val="en-GB"/>
                <w:rPrChange w:id="9082" w:author="Draft version 2" w:date="2020-04-08T10:09:00Z">
                  <w:rPr>
                    <w:sz w:val="16"/>
                    <w:szCs w:val="16"/>
                    <w:lang w:val="en-GB"/>
                  </w:rPr>
                </w:rPrChange>
              </w:rPr>
              <w:t>Introduction of NB-IoT functionality to PDCP protocol</w:t>
            </w:r>
          </w:p>
        </w:tc>
        <w:tc>
          <w:tcPr>
            <w:tcW w:w="754" w:type="dxa"/>
            <w:shd w:val="solid" w:color="FFFFFF" w:fill="auto"/>
          </w:tcPr>
          <w:p w:rsidR="00BE3C4E" w:rsidRPr="00C17953" w:rsidRDefault="00BE3C4E" w:rsidP="00872499">
            <w:pPr>
              <w:pStyle w:val="TAL"/>
              <w:keepNext w:val="0"/>
              <w:rPr>
                <w:sz w:val="16"/>
                <w:szCs w:val="16"/>
                <w:lang w:val="en-GB"/>
                <w:rPrChange w:id="9083" w:author="Draft version 2" w:date="2020-04-08T10:09:00Z">
                  <w:rPr>
                    <w:sz w:val="16"/>
                    <w:szCs w:val="16"/>
                    <w:lang w:val="en-GB"/>
                  </w:rPr>
                </w:rPrChange>
              </w:rPr>
            </w:pPr>
            <w:r w:rsidRPr="00C17953">
              <w:rPr>
                <w:sz w:val="16"/>
                <w:szCs w:val="16"/>
                <w:lang w:val="en-GB"/>
                <w:rPrChange w:id="9084" w:author="Draft version 2" w:date="2020-04-08T10:09:00Z">
                  <w:rPr>
                    <w:sz w:val="16"/>
                    <w:szCs w:val="16"/>
                    <w:lang w:val="en-GB"/>
                  </w:rPr>
                </w:rPrChange>
              </w:rPr>
              <w:t>13.2.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9085" w:author="Draft version 2" w:date="2020-04-08T10:09:00Z">
                  <w:rPr>
                    <w:sz w:val="16"/>
                    <w:szCs w:val="16"/>
                    <w:lang w:val="en-GB"/>
                  </w:rPr>
                </w:rPrChange>
              </w:rPr>
            </w:pPr>
          </w:p>
        </w:tc>
        <w:tc>
          <w:tcPr>
            <w:tcW w:w="567" w:type="dxa"/>
            <w:shd w:val="solid" w:color="FFFFFF" w:fill="auto"/>
          </w:tcPr>
          <w:p w:rsidR="00BE3C4E" w:rsidRPr="00C17953" w:rsidRDefault="00BE3C4E" w:rsidP="00872499">
            <w:pPr>
              <w:pStyle w:val="TAL"/>
              <w:keepNext w:val="0"/>
              <w:rPr>
                <w:sz w:val="16"/>
                <w:szCs w:val="16"/>
                <w:lang w:val="en-GB"/>
                <w:rPrChange w:id="9086" w:author="Draft version 2" w:date="2020-04-08T10:09:00Z">
                  <w:rPr>
                    <w:sz w:val="16"/>
                    <w:szCs w:val="16"/>
                    <w:lang w:val="en-GB"/>
                  </w:rPr>
                </w:rPrChange>
              </w:rPr>
            </w:pPr>
            <w:r w:rsidRPr="00C17953">
              <w:rPr>
                <w:sz w:val="16"/>
                <w:szCs w:val="16"/>
                <w:lang w:val="en-GB"/>
                <w:rPrChange w:id="9087" w:author="Draft version 2" w:date="2020-04-08T10:09:00Z">
                  <w:rPr>
                    <w:sz w:val="16"/>
                    <w:szCs w:val="16"/>
                    <w:lang w:val="en-GB"/>
                  </w:rPr>
                </w:rPrChange>
              </w:rPr>
              <w:t>RP-72</w:t>
            </w:r>
          </w:p>
        </w:tc>
        <w:tc>
          <w:tcPr>
            <w:tcW w:w="992" w:type="dxa"/>
            <w:shd w:val="solid" w:color="FFFFFF" w:fill="auto"/>
          </w:tcPr>
          <w:p w:rsidR="00BE3C4E" w:rsidRPr="00C17953" w:rsidRDefault="00BE3C4E" w:rsidP="00872499">
            <w:pPr>
              <w:pStyle w:val="TAL"/>
              <w:keepNext w:val="0"/>
              <w:rPr>
                <w:sz w:val="16"/>
                <w:szCs w:val="16"/>
                <w:lang w:val="en-GB"/>
                <w:rPrChange w:id="9088" w:author="Draft version 2" w:date="2020-04-08T10:09:00Z">
                  <w:rPr>
                    <w:sz w:val="16"/>
                    <w:szCs w:val="16"/>
                    <w:lang w:val="en-GB"/>
                  </w:rPr>
                </w:rPrChange>
              </w:rPr>
            </w:pPr>
            <w:r w:rsidRPr="00C17953">
              <w:rPr>
                <w:sz w:val="16"/>
                <w:szCs w:val="16"/>
                <w:lang w:val="en-GB"/>
                <w:rPrChange w:id="9089" w:author="Draft version 2" w:date="2020-04-08T10:09:00Z">
                  <w:rPr>
                    <w:sz w:val="16"/>
                    <w:szCs w:val="16"/>
                    <w:lang w:val="en-GB"/>
                  </w:rPr>
                </w:rPrChange>
              </w:rPr>
              <w:t>RP-161080</w:t>
            </w:r>
          </w:p>
        </w:tc>
        <w:tc>
          <w:tcPr>
            <w:tcW w:w="567" w:type="dxa"/>
            <w:shd w:val="solid" w:color="FFFFFF" w:fill="auto"/>
          </w:tcPr>
          <w:p w:rsidR="00BE3C4E" w:rsidRPr="00C17953" w:rsidRDefault="00BE3C4E" w:rsidP="00872499">
            <w:pPr>
              <w:pStyle w:val="TAL"/>
              <w:keepNext w:val="0"/>
              <w:rPr>
                <w:sz w:val="16"/>
                <w:szCs w:val="16"/>
                <w:lang w:val="en-GB"/>
                <w:rPrChange w:id="9090" w:author="Draft version 2" w:date="2020-04-08T10:09:00Z">
                  <w:rPr>
                    <w:sz w:val="16"/>
                    <w:szCs w:val="16"/>
                    <w:lang w:val="en-GB"/>
                  </w:rPr>
                </w:rPrChange>
              </w:rPr>
            </w:pPr>
            <w:r w:rsidRPr="00C17953">
              <w:rPr>
                <w:sz w:val="16"/>
                <w:szCs w:val="16"/>
                <w:lang w:val="en-GB"/>
                <w:rPrChange w:id="9091" w:author="Draft version 2" w:date="2020-04-08T10:09:00Z">
                  <w:rPr>
                    <w:sz w:val="16"/>
                    <w:szCs w:val="16"/>
                    <w:lang w:val="en-GB"/>
                  </w:rPr>
                </w:rPrChange>
              </w:rPr>
              <w:t>0172</w:t>
            </w:r>
          </w:p>
        </w:tc>
        <w:tc>
          <w:tcPr>
            <w:tcW w:w="426" w:type="dxa"/>
            <w:shd w:val="solid" w:color="FFFFFF" w:fill="auto"/>
          </w:tcPr>
          <w:p w:rsidR="00BE3C4E" w:rsidRPr="00C17953" w:rsidRDefault="00BE3C4E" w:rsidP="00872499">
            <w:pPr>
              <w:pStyle w:val="TAL"/>
              <w:keepNext w:val="0"/>
              <w:rPr>
                <w:sz w:val="16"/>
                <w:szCs w:val="16"/>
                <w:lang w:val="en-GB"/>
                <w:rPrChange w:id="9092" w:author="Draft version 2" w:date="2020-04-08T10:09:00Z">
                  <w:rPr>
                    <w:sz w:val="16"/>
                    <w:szCs w:val="16"/>
                    <w:lang w:val="en-GB"/>
                  </w:rPr>
                </w:rPrChange>
              </w:rPr>
            </w:pPr>
            <w:r w:rsidRPr="00C17953">
              <w:rPr>
                <w:sz w:val="16"/>
                <w:szCs w:val="16"/>
                <w:lang w:val="en-GB"/>
                <w:rPrChange w:id="9093" w:author="Draft version 2" w:date="2020-04-08T10:09:00Z">
                  <w:rPr>
                    <w:sz w:val="16"/>
                    <w:szCs w:val="16"/>
                    <w:lang w:val="en-GB"/>
                  </w:rPr>
                </w:rPrChange>
              </w:rPr>
              <w:t>-</w:t>
            </w:r>
          </w:p>
        </w:tc>
        <w:tc>
          <w:tcPr>
            <w:tcW w:w="425" w:type="dxa"/>
            <w:shd w:val="solid" w:color="FFFFFF" w:fill="auto"/>
          </w:tcPr>
          <w:p w:rsidR="00BE3C4E" w:rsidRPr="00C17953" w:rsidRDefault="00BE3C4E" w:rsidP="00872499">
            <w:pPr>
              <w:pStyle w:val="TAL"/>
              <w:keepNext w:val="0"/>
              <w:rPr>
                <w:sz w:val="16"/>
                <w:szCs w:val="16"/>
                <w:lang w:val="en-GB"/>
                <w:rPrChange w:id="9094"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9095" w:author="Draft version 2" w:date="2020-04-08T10:09:00Z">
                  <w:rPr>
                    <w:sz w:val="16"/>
                    <w:szCs w:val="16"/>
                    <w:lang w:val="en-GB"/>
                  </w:rPr>
                </w:rPrChange>
              </w:rPr>
            </w:pPr>
            <w:r w:rsidRPr="00C17953">
              <w:rPr>
                <w:sz w:val="16"/>
                <w:szCs w:val="16"/>
                <w:lang w:val="en-GB"/>
                <w:rPrChange w:id="9096" w:author="Draft version 2" w:date="2020-04-08T10:09:00Z">
                  <w:rPr>
                    <w:sz w:val="16"/>
                    <w:szCs w:val="16"/>
                    <w:lang w:val="en-GB"/>
                  </w:rPr>
                </w:rPrChange>
              </w:rPr>
              <w:t>PDCP CR to capture C-IoT optimizations for non-NB-IoT UEs</w:t>
            </w:r>
          </w:p>
        </w:tc>
        <w:tc>
          <w:tcPr>
            <w:tcW w:w="754" w:type="dxa"/>
            <w:shd w:val="solid" w:color="FFFFFF" w:fill="auto"/>
          </w:tcPr>
          <w:p w:rsidR="00BE3C4E" w:rsidRPr="00C17953" w:rsidRDefault="00BE3C4E" w:rsidP="00872499">
            <w:pPr>
              <w:pStyle w:val="TAL"/>
              <w:keepNext w:val="0"/>
              <w:rPr>
                <w:sz w:val="16"/>
                <w:szCs w:val="16"/>
                <w:lang w:val="en-GB"/>
                <w:rPrChange w:id="9097" w:author="Draft version 2" w:date="2020-04-08T10:09:00Z">
                  <w:rPr>
                    <w:sz w:val="16"/>
                    <w:szCs w:val="16"/>
                    <w:lang w:val="en-GB"/>
                  </w:rPr>
                </w:rPrChange>
              </w:rPr>
            </w:pPr>
            <w:r w:rsidRPr="00C17953">
              <w:rPr>
                <w:sz w:val="16"/>
                <w:szCs w:val="16"/>
                <w:lang w:val="en-GB"/>
                <w:rPrChange w:id="9098" w:author="Draft version 2" w:date="2020-04-08T10:09:00Z">
                  <w:rPr>
                    <w:sz w:val="16"/>
                    <w:szCs w:val="16"/>
                    <w:lang w:val="en-GB"/>
                  </w:rPr>
                </w:rPrChange>
              </w:rPr>
              <w:t>13.2.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9099" w:author="Draft version 2" w:date="2020-04-08T10:09:00Z">
                  <w:rPr>
                    <w:sz w:val="16"/>
                    <w:szCs w:val="16"/>
                    <w:lang w:val="en-GB"/>
                  </w:rPr>
                </w:rPrChange>
              </w:rPr>
            </w:pPr>
            <w:r w:rsidRPr="00C17953">
              <w:rPr>
                <w:sz w:val="16"/>
                <w:szCs w:val="16"/>
                <w:lang w:val="en-GB"/>
                <w:rPrChange w:id="9100" w:author="Draft version 2" w:date="2020-04-08T10:09:00Z">
                  <w:rPr>
                    <w:sz w:val="16"/>
                    <w:szCs w:val="16"/>
                    <w:lang w:val="en-GB"/>
                  </w:rPr>
                </w:rPrChange>
              </w:rPr>
              <w:t>2016-06</w:t>
            </w:r>
          </w:p>
        </w:tc>
        <w:tc>
          <w:tcPr>
            <w:tcW w:w="567" w:type="dxa"/>
            <w:shd w:val="solid" w:color="FFFFFF" w:fill="auto"/>
          </w:tcPr>
          <w:p w:rsidR="00BE3C4E" w:rsidRPr="00C17953" w:rsidRDefault="00BE3C4E" w:rsidP="00872499">
            <w:pPr>
              <w:pStyle w:val="TAL"/>
              <w:keepNext w:val="0"/>
              <w:rPr>
                <w:sz w:val="16"/>
                <w:szCs w:val="16"/>
                <w:lang w:val="en-GB"/>
                <w:rPrChange w:id="9101" w:author="Draft version 2" w:date="2020-04-08T10:09:00Z">
                  <w:rPr>
                    <w:sz w:val="16"/>
                    <w:szCs w:val="16"/>
                    <w:lang w:val="en-GB"/>
                  </w:rPr>
                </w:rPrChange>
              </w:rPr>
            </w:pPr>
            <w:r w:rsidRPr="00C17953">
              <w:rPr>
                <w:sz w:val="16"/>
                <w:szCs w:val="16"/>
                <w:lang w:val="en-GB"/>
                <w:rPrChange w:id="9102" w:author="Draft version 2" w:date="2020-04-08T10:09:00Z">
                  <w:rPr>
                    <w:sz w:val="16"/>
                    <w:szCs w:val="16"/>
                    <w:lang w:val="en-GB"/>
                  </w:rPr>
                </w:rPrChange>
              </w:rPr>
              <w:t>RP-72</w:t>
            </w:r>
          </w:p>
        </w:tc>
        <w:tc>
          <w:tcPr>
            <w:tcW w:w="992" w:type="dxa"/>
            <w:shd w:val="solid" w:color="FFFFFF" w:fill="auto"/>
          </w:tcPr>
          <w:p w:rsidR="00BE3C4E" w:rsidRPr="00C17953" w:rsidRDefault="00BE3C4E" w:rsidP="00872499">
            <w:pPr>
              <w:pStyle w:val="TAL"/>
              <w:keepNext w:val="0"/>
              <w:rPr>
                <w:sz w:val="16"/>
                <w:szCs w:val="16"/>
                <w:lang w:val="en-GB"/>
                <w:rPrChange w:id="9103" w:author="Draft version 2" w:date="2020-04-08T10:09:00Z">
                  <w:rPr>
                    <w:sz w:val="16"/>
                    <w:szCs w:val="16"/>
                    <w:lang w:val="en-GB"/>
                  </w:rPr>
                </w:rPrChange>
              </w:rPr>
            </w:pPr>
            <w:r w:rsidRPr="00C17953">
              <w:rPr>
                <w:sz w:val="16"/>
                <w:szCs w:val="16"/>
                <w:lang w:val="en-GB"/>
                <w:rPrChange w:id="9104" w:author="Draft version 2" w:date="2020-04-08T10:09:00Z">
                  <w:rPr>
                    <w:sz w:val="16"/>
                    <w:szCs w:val="16"/>
                    <w:lang w:val="en-GB"/>
                  </w:rPr>
                </w:rPrChange>
              </w:rPr>
              <w:t>RP-161080</w:t>
            </w:r>
          </w:p>
        </w:tc>
        <w:tc>
          <w:tcPr>
            <w:tcW w:w="567" w:type="dxa"/>
            <w:shd w:val="solid" w:color="FFFFFF" w:fill="auto"/>
          </w:tcPr>
          <w:p w:rsidR="00BE3C4E" w:rsidRPr="00C17953" w:rsidRDefault="00BE3C4E" w:rsidP="00872499">
            <w:pPr>
              <w:pStyle w:val="TAL"/>
              <w:keepNext w:val="0"/>
              <w:rPr>
                <w:sz w:val="16"/>
                <w:szCs w:val="16"/>
                <w:lang w:val="en-GB"/>
                <w:rPrChange w:id="9105" w:author="Draft version 2" w:date="2020-04-08T10:09:00Z">
                  <w:rPr>
                    <w:sz w:val="16"/>
                    <w:szCs w:val="16"/>
                    <w:lang w:val="en-GB"/>
                  </w:rPr>
                </w:rPrChange>
              </w:rPr>
            </w:pPr>
            <w:r w:rsidRPr="00C17953">
              <w:rPr>
                <w:sz w:val="16"/>
                <w:szCs w:val="16"/>
                <w:lang w:val="en-GB"/>
                <w:rPrChange w:id="9106" w:author="Draft version 2" w:date="2020-04-08T10:09:00Z">
                  <w:rPr>
                    <w:sz w:val="16"/>
                    <w:szCs w:val="16"/>
                    <w:lang w:val="en-GB"/>
                  </w:rPr>
                </w:rPrChange>
              </w:rPr>
              <w:t>0160</w:t>
            </w:r>
          </w:p>
        </w:tc>
        <w:tc>
          <w:tcPr>
            <w:tcW w:w="426" w:type="dxa"/>
            <w:shd w:val="solid" w:color="FFFFFF" w:fill="auto"/>
          </w:tcPr>
          <w:p w:rsidR="00BE3C4E" w:rsidRPr="00C17953" w:rsidRDefault="00BE3C4E" w:rsidP="00872499">
            <w:pPr>
              <w:pStyle w:val="TAL"/>
              <w:keepNext w:val="0"/>
              <w:rPr>
                <w:sz w:val="16"/>
                <w:szCs w:val="16"/>
                <w:lang w:val="en-GB"/>
                <w:rPrChange w:id="9107" w:author="Draft version 2" w:date="2020-04-08T10:09:00Z">
                  <w:rPr>
                    <w:sz w:val="16"/>
                    <w:szCs w:val="16"/>
                    <w:lang w:val="en-GB"/>
                  </w:rPr>
                </w:rPrChange>
              </w:rPr>
            </w:pPr>
            <w:r w:rsidRPr="00C17953">
              <w:rPr>
                <w:sz w:val="16"/>
                <w:szCs w:val="16"/>
                <w:lang w:val="en-GB"/>
                <w:rPrChange w:id="9108" w:author="Draft version 2" w:date="2020-04-08T10:09:00Z">
                  <w:rPr>
                    <w:sz w:val="16"/>
                    <w:szCs w:val="16"/>
                    <w:lang w:val="en-GB"/>
                  </w:rPr>
                </w:rPrChange>
              </w:rPr>
              <w:t>-</w:t>
            </w:r>
          </w:p>
        </w:tc>
        <w:tc>
          <w:tcPr>
            <w:tcW w:w="425" w:type="dxa"/>
            <w:shd w:val="solid" w:color="FFFFFF" w:fill="auto"/>
          </w:tcPr>
          <w:p w:rsidR="00BE3C4E" w:rsidRPr="00C17953" w:rsidRDefault="00BE3C4E" w:rsidP="00872499">
            <w:pPr>
              <w:pStyle w:val="TAL"/>
              <w:keepNext w:val="0"/>
              <w:rPr>
                <w:sz w:val="16"/>
                <w:szCs w:val="16"/>
                <w:lang w:val="en-GB"/>
                <w:rPrChange w:id="9109"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9110" w:author="Draft version 2" w:date="2020-04-08T10:09:00Z">
                  <w:rPr>
                    <w:sz w:val="16"/>
                    <w:szCs w:val="16"/>
                    <w:lang w:val="en-GB"/>
                  </w:rPr>
                </w:rPrChange>
              </w:rPr>
            </w:pPr>
            <w:r w:rsidRPr="00C17953">
              <w:rPr>
                <w:sz w:val="16"/>
                <w:szCs w:val="16"/>
                <w:lang w:val="en-GB"/>
                <w:rPrChange w:id="9111" w:author="Draft version 2" w:date="2020-04-08T10:09:00Z">
                  <w:rPr>
                    <w:sz w:val="16"/>
                    <w:szCs w:val="16"/>
                    <w:lang w:val="en-GB"/>
                  </w:rPr>
                </w:rPrChange>
              </w:rPr>
              <w:t>Missing changes from CR0160 (Clarification on LWA) added</w:t>
            </w:r>
          </w:p>
        </w:tc>
        <w:tc>
          <w:tcPr>
            <w:tcW w:w="754" w:type="dxa"/>
            <w:shd w:val="solid" w:color="FFFFFF" w:fill="auto"/>
          </w:tcPr>
          <w:p w:rsidR="00BE3C4E" w:rsidRPr="00C17953" w:rsidRDefault="00BE3C4E" w:rsidP="00872499">
            <w:pPr>
              <w:pStyle w:val="TAL"/>
              <w:keepNext w:val="0"/>
              <w:rPr>
                <w:sz w:val="16"/>
                <w:szCs w:val="16"/>
                <w:lang w:val="en-GB"/>
                <w:rPrChange w:id="9112" w:author="Draft version 2" w:date="2020-04-08T10:09:00Z">
                  <w:rPr>
                    <w:sz w:val="16"/>
                    <w:szCs w:val="16"/>
                    <w:lang w:val="en-GB"/>
                  </w:rPr>
                </w:rPrChange>
              </w:rPr>
            </w:pPr>
            <w:r w:rsidRPr="00C17953">
              <w:rPr>
                <w:sz w:val="16"/>
                <w:szCs w:val="16"/>
                <w:lang w:val="en-GB"/>
                <w:rPrChange w:id="9113" w:author="Draft version 2" w:date="2020-04-08T10:09:00Z">
                  <w:rPr>
                    <w:sz w:val="16"/>
                    <w:szCs w:val="16"/>
                    <w:lang w:val="en-GB"/>
                  </w:rPr>
                </w:rPrChange>
              </w:rPr>
              <w:t>13.2.1</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9114" w:author="Draft version 2" w:date="2020-04-08T10:09:00Z">
                  <w:rPr>
                    <w:sz w:val="16"/>
                    <w:szCs w:val="16"/>
                    <w:lang w:val="en-GB"/>
                  </w:rPr>
                </w:rPrChange>
              </w:rPr>
            </w:pPr>
            <w:r w:rsidRPr="00C17953">
              <w:rPr>
                <w:sz w:val="16"/>
                <w:szCs w:val="16"/>
                <w:lang w:val="en-GB"/>
                <w:rPrChange w:id="9115" w:author="Draft version 2" w:date="2020-04-08T10:09:00Z">
                  <w:rPr>
                    <w:sz w:val="16"/>
                    <w:szCs w:val="16"/>
                    <w:lang w:val="en-GB"/>
                  </w:rPr>
                </w:rPrChange>
              </w:rPr>
              <w:t>2016-09</w:t>
            </w:r>
          </w:p>
        </w:tc>
        <w:tc>
          <w:tcPr>
            <w:tcW w:w="567" w:type="dxa"/>
            <w:shd w:val="solid" w:color="FFFFFF" w:fill="auto"/>
          </w:tcPr>
          <w:p w:rsidR="00BE3C4E" w:rsidRPr="00C17953" w:rsidRDefault="00BE3C4E" w:rsidP="00872499">
            <w:pPr>
              <w:pStyle w:val="TAL"/>
              <w:keepNext w:val="0"/>
              <w:rPr>
                <w:sz w:val="16"/>
                <w:szCs w:val="16"/>
                <w:lang w:val="en-GB"/>
                <w:rPrChange w:id="9116" w:author="Draft version 2" w:date="2020-04-08T10:09:00Z">
                  <w:rPr>
                    <w:sz w:val="16"/>
                    <w:szCs w:val="16"/>
                    <w:lang w:val="en-GB"/>
                  </w:rPr>
                </w:rPrChange>
              </w:rPr>
            </w:pPr>
            <w:r w:rsidRPr="00C17953">
              <w:rPr>
                <w:sz w:val="16"/>
                <w:szCs w:val="16"/>
                <w:lang w:val="en-GB"/>
                <w:rPrChange w:id="9117" w:author="Draft version 2" w:date="2020-04-08T10:09:00Z">
                  <w:rPr>
                    <w:sz w:val="16"/>
                    <w:szCs w:val="16"/>
                    <w:lang w:val="en-GB"/>
                  </w:rPr>
                </w:rPrChange>
              </w:rPr>
              <w:t>RP-73</w:t>
            </w:r>
          </w:p>
        </w:tc>
        <w:tc>
          <w:tcPr>
            <w:tcW w:w="992" w:type="dxa"/>
            <w:shd w:val="solid" w:color="FFFFFF" w:fill="auto"/>
          </w:tcPr>
          <w:p w:rsidR="00BE3C4E" w:rsidRPr="00C17953" w:rsidRDefault="00BE3C4E" w:rsidP="00872499">
            <w:pPr>
              <w:pStyle w:val="TAL"/>
              <w:keepNext w:val="0"/>
              <w:rPr>
                <w:sz w:val="16"/>
                <w:szCs w:val="16"/>
                <w:lang w:val="en-GB"/>
                <w:rPrChange w:id="9118" w:author="Draft version 2" w:date="2020-04-08T10:09:00Z">
                  <w:rPr>
                    <w:sz w:val="16"/>
                    <w:szCs w:val="16"/>
                    <w:lang w:val="en-GB"/>
                  </w:rPr>
                </w:rPrChange>
              </w:rPr>
            </w:pPr>
            <w:r w:rsidRPr="00C17953">
              <w:rPr>
                <w:sz w:val="16"/>
                <w:szCs w:val="16"/>
                <w:lang w:val="en-GB"/>
                <w:rPrChange w:id="9119" w:author="Draft version 2" w:date="2020-04-08T10:09:00Z">
                  <w:rPr>
                    <w:sz w:val="16"/>
                    <w:szCs w:val="16"/>
                    <w:lang w:val="en-GB"/>
                  </w:rPr>
                </w:rPrChange>
              </w:rPr>
              <w:t>RP-161756</w:t>
            </w:r>
          </w:p>
        </w:tc>
        <w:tc>
          <w:tcPr>
            <w:tcW w:w="567" w:type="dxa"/>
            <w:shd w:val="solid" w:color="FFFFFF" w:fill="auto"/>
          </w:tcPr>
          <w:p w:rsidR="00BE3C4E" w:rsidRPr="00C17953" w:rsidRDefault="00BE3C4E" w:rsidP="00872499">
            <w:pPr>
              <w:pStyle w:val="TAL"/>
              <w:keepNext w:val="0"/>
              <w:rPr>
                <w:sz w:val="16"/>
                <w:szCs w:val="16"/>
                <w:lang w:val="en-GB"/>
                <w:rPrChange w:id="9120" w:author="Draft version 2" w:date="2020-04-08T10:09:00Z">
                  <w:rPr>
                    <w:sz w:val="16"/>
                    <w:szCs w:val="16"/>
                    <w:lang w:val="en-GB"/>
                  </w:rPr>
                </w:rPrChange>
              </w:rPr>
            </w:pPr>
            <w:r w:rsidRPr="00C17953">
              <w:rPr>
                <w:sz w:val="16"/>
                <w:szCs w:val="16"/>
                <w:lang w:val="en-GB"/>
                <w:rPrChange w:id="9121" w:author="Draft version 2" w:date="2020-04-08T10:09:00Z">
                  <w:rPr>
                    <w:sz w:val="16"/>
                    <w:szCs w:val="16"/>
                    <w:lang w:val="en-GB"/>
                  </w:rPr>
                </w:rPrChange>
              </w:rPr>
              <w:t>0175</w:t>
            </w:r>
          </w:p>
        </w:tc>
        <w:tc>
          <w:tcPr>
            <w:tcW w:w="426" w:type="dxa"/>
            <w:shd w:val="solid" w:color="FFFFFF" w:fill="auto"/>
          </w:tcPr>
          <w:p w:rsidR="00BE3C4E" w:rsidRPr="00C17953" w:rsidRDefault="00BE3C4E" w:rsidP="00872499">
            <w:pPr>
              <w:pStyle w:val="TAL"/>
              <w:keepNext w:val="0"/>
              <w:rPr>
                <w:sz w:val="16"/>
                <w:szCs w:val="16"/>
                <w:lang w:val="en-GB"/>
                <w:rPrChange w:id="9122" w:author="Draft version 2" w:date="2020-04-08T10:09:00Z">
                  <w:rPr>
                    <w:sz w:val="16"/>
                    <w:szCs w:val="16"/>
                    <w:lang w:val="en-GB"/>
                  </w:rPr>
                </w:rPrChange>
              </w:rPr>
            </w:pPr>
            <w:r w:rsidRPr="00C17953">
              <w:rPr>
                <w:sz w:val="16"/>
                <w:szCs w:val="16"/>
                <w:lang w:val="en-GB"/>
                <w:rPrChange w:id="9123" w:author="Draft version 2" w:date="2020-04-08T10:09:00Z">
                  <w:rPr>
                    <w:sz w:val="16"/>
                    <w:szCs w:val="16"/>
                    <w:lang w:val="en-GB"/>
                  </w:rPr>
                </w:rPrChange>
              </w:rPr>
              <w:t>1</w:t>
            </w:r>
          </w:p>
        </w:tc>
        <w:tc>
          <w:tcPr>
            <w:tcW w:w="425" w:type="dxa"/>
            <w:shd w:val="solid" w:color="FFFFFF" w:fill="auto"/>
          </w:tcPr>
          <w:p w:rsidR="00BE3C4E" w:rsidRPr="00C17953" w:rsidRDefault="00BE3C4E" w:rsidP="00872499">
            <w:pPr>
              <w:pStyle w:val="TAL"/>
              <w:keepNext w:val="0"/>
              <w:rPr>
                <w:sz w:val="16"/>
                <w:szCs w:val="16"/>
                <w:lang w:val="en-GB"/>
                <w:rPrChange w:id="9124"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9125" w:author="Draft version 2" w:date="2020-04-08T10:09:00Z">
                  <w:rPr>
                    <w:sz w:val="16"/>
                    <w:szCs w:val="16"/>
                    <w:lang w:val="en-GB"/>
                  </w:rPr>
                </w:rPrChange>
              </w:rPr>
            </w:pPr>
            <w:r w:rsidRPr="00C17953">
              <w:rPr>
                <w:sz w:val="16"/>
                <w:szCs w:val="16"/>
                <w:lang w:val="en-GB"/>
                <w:rPrChange w:id="9126" w:author="Draft version 2" w:date="2020-04-08T10:09:00Z">
                  <w:rPr>
                    <w:sz w:val="16"/>
                    <w:szCs w:val="16"/>
                    <w:lang w:val="en-GB"/>
                  </w:rPr>
                </w:rPrChange>
              </w:rPr>
              <w:t>Addition of COUNT determination for the purpose of HRW setting</w:t>
            </w:r>
          </w:p>
        </w:tc>
        <w:tc>
          <w:tcPr>
            <w:tcW w:w="754" w:type="dxa"/>
            <w:shd w:val="solid" w:color="FFFFFF" w:fill="auto"/>
          </w:tcPr>
          <w:p w:rsidR="00BE3C4E" w:rsidRPr="00C17953" w:rsidRDefault="00BE3C4E" w:rsidP="00872499">
            <w:pPr>
              <w:pStyle w:val="TAL"/>
              <w:keepNext w:val="0"/>
              <w:rPr>
                <w:sz w:val="16"/>
                <w:szCs w:val="16"/>
                <w:lang w:val="en-GB"/>
                <w:rPrChange w:id="9127" w:author="Draft version 2" w:date="2020-04-08T10:09:00Z">
                  <w:rPr>
                    <w:sz w:val="16"/>
                    <w:szCs w:val="16"/>
                    <w:lang w:val="en-GB"/>
                  </w:rPr>
                </w:rPrChange>
              </w:rPr>
            </w:pPr>
            <w:r w:rsidRPr="00C17953">
              <w:rPr>
                <w:sz w:val="16"/>
                <w:szCs w:val="16"/>
                <w:lang w:val="en-GB"/>
                <w:rPrChange w:id="9128" w:author="Draft version 2" w:date="2020-04-08T10:09:00Z">
                  <w:rPr>
                    <w:sz w:val="16"/>
                    <w:szCs w:val="16"/>
                    <w:lang w:val="en-GB"/>
                  </w:rPr>
                </w:rPrChange>
              </w:rPr>
              <w:t>13.3.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9129" w:author="Draft version 2" w:date="2020-04-08T10:09:00Z">
                  <w:rPr>
                    <w:sz w:val="16"/>
                    <w:szCs w:val="16"/>
                    <w:lang w:val="en-GB"/>
                  </w:rPr>
                </w:rPrChange>
              </w:rPr>
            </w:pPr>
          </w:p>
        </w:tc>
        <w:tc>
          <w:tcPr>
            <w:tcW w:w="567" w:type="dxa"/>
            <w:shd w:val="solid" w:color="FFFFFF" w:fill="auto"/>
          </w:tcPr>
          <w:p w:rsidR="00BE3C4E" w:rsidRPr="00C17953" w:rsidRDefault="00BE3C4E" w:rsidP="00872499">
            <w:pPr>
              <w:pStyle w:val="TAL"/>
              <w:keepNext w:val="0"/>
              <w:rPr>
                <w:sz w:val="16"/>
                <w:szCs w:val="16"/>
                <w:lang w:val="en-GB"/>
                <w:rPrChange w:id="9130" w:author="Draft version 2" w:date="2020-04-08T10:09:00Z">
                  <w:rPr>
                    <w:sz w:val="16"/>
                    <w:szCs w:val="16"/>
                    <w:lang w:val="en-GB"/>
                  </w:rPr>
                </w:rPrChange>
              </w:rPr>
            </w:pPr>
            <w:r w:rsidRPr="00C17953">
              <w:rPr>
                <w:sz w:val="16"/>
                <w:szCs w:val="16"/>
                <w:lang w:val="en-GB"/>
                <w:rPrChange w:id="9131" w:author="Draft version 2" w:date="2020-04-08T10:09:00Z">
                  <w:rPr>
                    <w:sz w:val="16"/>
                    <w:szCs w:val="16"/>
                    <w:lang w:val="en-GB"/>
                  </w:rPr>
                </w:rPrChange>
              </w:rPr>
              <w:t>RP-73</w:t>
            </w:r>
          </w:p>
        </w:tc>
        <w:tc>
          <w:tcPr>
            <w:tcW w:w="992" w:type="dxa"/>
            <w:shd w:val="solid" w:color="FFFFFF" w:fill="auto"/>
          </w:tcPr>
          <w:p w:rsidR="00BE3C4E" w:rsidRPr="00C17953" w:rsidRDefault="00BE3C4E" w:rsidP="00872499">
            <w:pPr>
              <w:pStyle w:val="TAL"/>
              <w:keepNext w:val="0"/>
              <w:rPr>
                <w:sz w:val="16"/>
                <w:szCs w:val="16"/>
                <w:lang w:val="en-GB"/>
                <w:rPrChange w:id="9132" w:author="Draft version 2" w:date="2020-04-08T10:09:00Z">
                  <w:rPr>
                    <w:sz w:val="16"/>
                    <w:szCs w:val="16"/>
                    <w:lang w:val="en-GB"/>
                  </w:rPr>
                </w:rPrChange>
              </w:rPr>
            </w:pPr>
            <w:r w:rsidRPr="00C17953">
              <w:rPr>
                <w:sz w:val="16"/>
                <w:szCs w:val="16"/>
                <w:lang w:val="en-GB"/>
                <w:rPrChange w:id="9133" w:author="Draft version 2" w:date="2020-04-08T10:09:00Z">
                  <w:rPr>
                    <w:sz w:val="16"/>
                    <w:szCs w:val="16"/>
                    <w:lang w:val="en-GB"/>
                  </w:rPr>
                </w:rPrChange>
              </w:rPr>
              <w:t>RP-161756</w:t>
            </w:r>
          </w:p>
        </w:tc>
        <w:tc>
          <w:tcPr>
            <w:tcW w:w="567" w:type="dxa"/>
            <w:shd w:val="solid" w:color="FFFFFF" w:fill="auto"/>
          </w:tcPr>
          <w:p w:rsidR="00BE3C4E" w:rsidRPr="00C17953" w:rsidRDefault="00BE3C4E" w:rsidP="00872499">
            <w:pPr>
              <w:pStyle w:val="TAL"/>
              <w:keepNext w:val="0"/>
              <w:rPr>
                <w:sz w:val="16"/>
                <w:szCs w:val="16"/>
                <w:lang w:val="en-GB"/>
                <w:rPrChange w:id="9134" w:author="Draft version 2" w:date="2020-04-08T10:09:00Z">
                  <w:rPr>
                    <w:sz w:val="16"/>
                    <w:szCs w:val="16"/>
                    <w:lang w:val="en-GB"/>
                  </w:rPr>
                </w:rPrChange>
              </w:rPr>
            </w:pPr>
            <w:r w:rsidRPr="00C17953">
              <w:rPr>
                <w:sz w:val="16"/>
                <w:szCs w:val="16"/>
                <w:lang w:val="en-GB"/>
                <w:rPrChange w:id="9135" w:author="Draft version 2" w:date="2020-04-08T10:09:00Z">
                  <w:rPr>
                    <w:sz w:val="16"/>
                    <w:szCs w:val="16"/>
                    <w:lang w:val="en-GB"/>
                  </w:rPr>
                </w:rPrChange>
              </w:rPr>
              <w:t>0177</w:t>
            </w:r>
          </w:p>
        </w:tc>
        <w:tc>
          <w:tcPr>
            <w:tcW w:w="426" w:type="dxa"/>
            <w:shd w:val="solid" w:color="FFFFFF" w:fill="auto"/>
          </w:tcPr>
          <w:p w:rsidR="00BE3C4E" w:rsidRPr="00C17953" w:rsidRDefault="00BE3C4E" w:rsidP="00872499">
            <w:pPr>
              <w:pStyle w:val="TAL"/>
              <w:keepNext w:val="0"/>
              <w:rPr>
                <w:sz w:val="16"/>
                <w:szCs w:val="16"/>
                <w:lang w:val="en-GB"/>
                <w:rPrChange w:id="9136" w:author="Draft version 2" w:date="2020-04-08T10:09:00Z">
                  <w:rPr>
                    <w:sz w:val="16"/>
                    <w:szCs w:val="16"/>
                    <w:lang w:val="en-GB"/>
                  </w:rPr>
                </w:rPrChange>
              </w:rPr>
            </w:pPr>
            <w:r w:rsidRPr="00C17953">
              <w:rPr>
                <w:sz w:val="16"/>
                <w:szCs w:val="16"/>
                <w:lang w:val="en-GB"/>
                <w:rPrChange w:id="9137" w:author="Draft version 2" w:date="2020-04-08T10:09:00Z">
                  <w:rPr>
                    <w:sz w:val="16"/>
                    <w:szCs w:val="16"/>
                    <w:lang w:val="en-GB"/>
                  </w:rPr>
                </w:rPrChange>
              </w:rPr>
              <w:t>1</w:t>
            </w:r>
          </w:p>
        </w:tc>
        <w:tc>
          <w:tcPr>
            <w:tcW w:w="425" w:type="dxa"/>
            <w:shd w:val="solid" w:color="FFFFFF" w:fill="auto"/>
          </w:tcPr>
          <w:p w:rsidR="00BE3C4E" w:rsidRPr="00C17953" w:rsidRDefault="00BE3C4E" w:rsidP="00872499">
            <w:pPr>
              <w:pStyle w:val="TAL"/>
              <w:keepNext w:val="0"/>
              <w:rPr>
                <w:sz w:val="16"/>
                <w:szCs w:val="16"/>
                <w:lang w:val="en-GB"/>
                <w:rPrChange w:id="9138"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9139" w:author="Draft version 2" w:date="2020-04-08T10:09:00Z">
                  <w:rPr>
                    <w:sz w:val="16"/>
                    <w:szCs w:val="16"/>
                    <w:lang w:val="en-GB"/>
                  </w:rPr>
                </w:rPrChange>
              </w:rPr>
            </w:pPr>
            <w:r w:rsidRPr="00C17953">
              <w:rPr>
                <w:sz w:val="16"/>
                <w:szCs w:val="16"/>
                <w:lang w:val="en-GB"/>
                <w:rPrChange w:id="9140" w:author="Draft version 2" w:date="2020-04-08T10:09:00Z">
                  <w:rPr>
                    <w:sz w:val="16"/>
                    <w:szCs w:val="16"/>
                    <w:lang w:val="en-GB"/>
                  </w:rPr>
                </w:rPrChange>
              </w:rPr>
              <w:t>Clarification on NMP in LWA status report</w:t>
            </w:r>
          </w:p>
        </w:tc>
        <w:tc>
          <w:tcPr>
            <w:tcW w:w="754" w:type="dxa"/>
            <w:shd w:val="solid" w:color="FFFFFF" w:fill="auto"/>
          </w:tcPr>
          <w:p w:rsidR="00BE3C4E" w:rsidRPr="00C17953" w:rsidRDefault="00BE3C4E" w:rsidP="00872499">
            <w:pPr>
              <w:pStyle w:val="TAL"/>
              <w:keepNext w:val="0"/>
              <w:rPr>
                <w:sz w:val="16"/>
                <w:szCs w:val="16"/>
                <w:lang w:val="en-GB"/>
                <w:rPrChange w:id="9141" w:author="Draft version 2" w:date="2020-04-08T10:09:00Z">
                  <w:rPr>
                    <w:sz w:val="16"/>
                    <w:szCs w:val="16"/>
                    <w:lang w:val="en-GB"/>
                  </w:rPr>
                </w:rPrChange>
              </w:rPr>
            </w:pPr>
            <w:r w:rsidRPr="00C17953">
              <w:rPr>
                <w:sz w:val="16"/>
                <w:szCs w:val="16"/>
                <w:lang w:val="en-GB"/>
                <w:rPrChange w:id="9142" w:author="Draft version 2" w:date="2020-04-08T10:09:00Z">
                  <w:rPr>
                    <w:sz w:val="16"/>
                    <w:szCs w:val="16"/>
                    <w:lang w:val="en-GB"/>
                  </w:rPr>
                </w:rPrChange>
              </w:rPr>
              <w:t>13.3.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9143" w:author="Draft version 2" w:date="2020-04-08T10:09:00Z">
                  <w:rPr>
                    <w:sz w:val="16"/>
                    <w:szCs w:val="16"/>
                    <w:lang w:val="en-GB"/>
                  </w:rPr>
                </w:rPrChange>
              </w:rPr>
            </w:pPr>
          </w:p>
        </w:tc>
        <w:tc>
          <w:tcPr>
            <w:tcW w:w="567" w:type="dxa"/>
            <w:shd w:val="solid" w:color="FFFFFF" w:fill="auto"/>
          </w:tcPr>
          <w:p w:rsidR="00BE3C4E" w:rsidRPr="00C17953" w:rsidRDefault="00BE3C4E" w:rsidP="00872499">
            <w:pPr>
              <w:pStyle w:val="TAL"/>
              <w:keepNext w:val="0"/>
              <w:rPr>
                <w:sz w:val="16"/>
                <w:szCs w:val="16"/>
                <w:lang w:val="en-GB"/>
                <w:rPrChange w:id="9144" w:author="Draft version 2" w:date="2020-04-08T10:09:00Z">
                  <w:rPr>
                    <w:sz w:val="16"/>
                    <w:szCs w:val="16"/>
                    <w:lang w:val="en-GB"/>
                  </w:rPr>
                </w:rPrChange>
              </w:rPr>
            </w:pPr>
            <w:r w:rsidRPr="00C17953">
              <w:rPr>
                <w:sz w:val="16"/>
                <w:szCs w:val="16"/>
                <w:lang w:val="en-GB"/>
                <w:rPrChange w:id="9145" w:author="Draft version 2" w:date="2020-04-08T10:09:00Z">
                  <w:rPr>
                    <w:sz w:val="16"/>
                    <w:szCs w:val="16"/>
                    <w:lang w:val="en-GB"/>
                  </w:rPr>
                </w:rPrChange>
              </w:rPr>
              <w:t>RP-73</w:t>
            </w:r>
          </w:p>
        </w:tc>
        <w:tc>
          <w:tcPr>
            <w:tcW w:w="992" w:type="dxa"/>
            <w:shd w:val="solid" w:color="FFFFFF" w:fill="auto"/>
          </w:tcPr>
          <w:p w:rsidR="00BE3C4E" w:rsidRPr="00C17953" w:rsidRDefault="00BE3C4E" w:rsidP="00872499">
            <w:pPr>
              <w:pStyle w:val="TAL"/>
              <w:keepNext w:val="0"/>
              <w:rPr>
                <w:sz w:val="16"/>
                <w:szCs w:val="16"/>
                <w:lang w:val="en-GB"/>
                <w:rPrChange w:id="9146" w:author="Draft version 2" w:date="2020-04-08T10:09:00Z">
                  <w:rPr>
                    <w:sz w:val="16"/>
                    <w:szCs w:val="16"/>
                    <w:lang w:val="en-GB"/>
                  </w:rPr>
                </w:rPrChange>
              </w:rPr>
            </w:pPr>
            <w:r w:rsidRPr="00C17953">
              <w:rPr>
                <w:sz w:val="16"/>
                <w:szCs w:val="16"/>
                <w:lang w:val="en-GB"/>
                <w:rPrChange w:id="9147" w:author="Draft version 2" w:date="2020-04-08T10:09:00Z">
                  <w:rPr>
                    <w:sz w:val="16"/>
                    <w:szCs w:val="16"/>
                    <w:lang w:val="en-GB"/>
                  </w:rPr>
                </w:rPrChange>
              </w:rPr>
              <w:t>RP-161756</w:t>
            </w:r>
          </w:p>
        </w:tc>
        <w:tc>
          <w:tcPr>
            <w:tcW w:w="567" w:type="dxa"/>
            <w:shd w:val="solid" w:color="FFFFFF" w:fill="auto"/>
          </w:tcPr>
          <w:p w:rsidR="00BE3C4E" w:rsidRPr="00C17953" w:rsidRDefault="00BE3C4E" w:rsidP="00872499">
            <w:pPr>
              <w:pStyle w:val="TAL"/>
              <w:keepNext w:val="0"/>
              <w:rPr>
                <w:sz w:val="16"/>
                <w:szCs w:val="16"/>
                <w:lang w:val="en-GB"/>
                <w:rPrChange w:id="9148" w:author="Draft version 2" w:date="2020-04-08T10:09:00Z">
                  <w:rPr>
                    <w:sz w:val="16"/>
                    <w:szCs w:val="16"/>
                    <w:lang w:val="en-GB"/>
                  </w:rPr>
                </w:rPrChange>
              </w:rPr>
            </w:pPr>
            <w:r w:rsidRPr="00C17953">
              <w:rPr>
                <w:sz w:val="16"/>
                <w:szCs w:val="16"/>
                <w:lang w:val="en-GB"/>
                <w:rPrChange w:id="9149" w:author="Draft version 2" w:date="2020-04-08T10:09:00Z">
                  <w:rPr>
                    <w:sz w:val="16"/>
                    <w:szCs w:val="16"/>
                    <w:lang w:val="en-GB"/>
                  </w:rPr>
                </w:rPrChange>
              </w:rPr>
              <w:t>0179</w:t>
            </w:r>
          </w:p>
        </w:tc>
        <w:tc>
          <w:tcPr>
            <w:tcW w:w="426" w:type="dxa"/>
            <w:shd w:val="solid" w:color="FFFFFF" w:fill="auto"/>
          </w:tcPr>
          <w:p w:rsidR="00BE3C4E" w:rsidRPr="00C17953" w:rsidRDefault="00BE3C4E" w:rsidP="00872499">
            <w:pPr>
              <w:pStyle w:val="TAL"/>
              <w:keepNext w:val="0"/>
              <w:rPr>
                <w:sz w:val="16"/>
                <w:szCs w:val="16"/>
                <w:lang w:val="en-GB"/>
                <w:rPrChange w:id="9150" w:author="Draft version 2" w:date="2020-04-08T10:09:00Z">
                  <w:rPr>
                    <w:sz w:val="16"/>
                    <w:szCs w:val="16"/>
                    <w:lang w:val="en-GB"/>
                  </w:rPr>
                </w:rPrChange>
              </w:rPr>
            </w:pPr>
            <w:r w:rsidRPr="00C17953">
              <w:rPr>
                <w:sz w:val="16"/>
                <w:szCs w:val="16"/>
                <w:lang w:val="en-GB"/>
                <w:rPrChange w:id="9151" w:author="Draft version 2" w:date="2020-04-08T10:09:00Z">
                  <w:rPr>
                    <w:sz w:val="16"/>
                    <w:szCs w:val="16"/>
                    <w:lang w:val="en-GB"/>
                  </w:rPr>
                </w:rPrChange>
              </w:rPr>
              <w:t>-</w:t>
            </w:r>
          </w:p>
        </w:tc>
        <w:tc>
          <w:tcPr>
            <w:tcW w:w="425" w:type="dxa"/>
            <w:shd w:val="solid" w:color="FFFFFF" w:fill="auto"/>
          </w:tcPr>
          <w:p w:rsidR="00BE3C4E" w:rsidRPr="00C17953" w:rsidRDefault="00BE3C4E" w:rsidP="00872499">
            <w:pPr>
              <w:pStyle w:val="TAL"/>
              <w:keepNext w:val="0"/>
              <w:rPr>
                <w:sz w:val="16"/>
                <w:szCs w:val="16"/>
                <w:lang w:val="en-GB"/>
                <w:rPrChange w:id="9152"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9153" w:author="Draft version 2" w:date="2020-04-08T10:09:00Z">
                  <w:rPr>
                    <w:sz w:val="16"/>
                    <w:szCs w:val="16"/>
                    <w:lang w:val="en-GB"/>
                  </w:rPr>
                </w:rPrChange>
              </w:rPr>
            </w:pPr>
            <w:r w:rsidRPr="00C17953">
              <w:rPr>
                <w:sz w:val="16"/>
                <w:szCs w:val="16"/>
                <w:lang w:val="en-GB"/>
                <w:rPrChange w:id="9154" w:author="Draft version 2" w:date="2020-04-08T10:09:00Z">
                  <w:rPr>
                    <w:sz w:val="16"/>
                    <w:szCs w:val="16"/>
                    <w:lang w:val="en-GB"/>
                  </w:rPr>
                </w:rPrChange>
              </w:rPr>
              <w:t>Corrections to PDCP Status Reporting</w:t>
            </w:r>
          </w:p>
        </w:tc>
        <w:tc>
          <w:tcPr>
            <w:tcW w:w="754" w:type="dxa"/>
            <w:shd w:val="solid" w:color="FFFFFF" w:fill="auto"/>
          </w:tcPr>
          <w:p w:rsidR="00BE3C4E" w:rsidRPr="00C17953" w:rsidRDefault="00BE3C4E" w:rsidP="00872499">
            <w:pPr>
              <w:pStyle w:val="TAL"/>
              <w:keepNext w:val="0"/>
              <w:rPr>
                <w:sz w:val="16"/>
                <w:szCs w:val="16"/>
                <w:lang w:val="en-GB"/>
                <w:rPrChange w:id="9155" w:author="Draft version 2" w:date="2020-04-08T10:09:00Z">
                  <w:rPr>
                    <w:sz w:val="16"/>
                    <w:szCs w:val="16"/>
                    <w:lang w:val="en-GB"/>
                  </w:rPr>
                </w:rPrChange>
              </w:rPr>
            </w:pPr>
            <w:r w:rsidRPr="00C17953">
              <w:rPr>
                <w:sz w:val="16"/>
                <w:szCs w:val="16"/>
                <w:lang w:val="en-GB"/>
                <w:rPrChange w:id="9156" w:author="Draft version 2" w:date="2020-04-08T10:09:00Z">
                  <w:rPr>
                    <w:sz w:val="16"/>
                    <w:szCs w:val="16"/>
                    <w:lang w:val="en-GB"/>
                  </w:rPr>
                </w:rPrChange>
              </w:rPr>
              <w:t>13.3.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9157" w:author="Draft version 2" w:date="2020-04-08T10:09:00Z">
                  <w:rPr>
                    <w:sz w:val="16"/>
                    <w:szCs w:val="16"/>
                    <w:lang w:val="en-GB"/>
                  </w:rPr>
                </w:rPrChange>
              </w:rPr>
            </w:pPr>
            <w:r w:rsidRPr="00C17953">
              <w:rPr>
                <w:sz w:val="16"/>
                <w:szCs w:val="16"/>
                <w:lang w:val="en-GB"/>
                <w:rPrChange w:id="9158" w:author="Draft version 2" w:date="2020-04-08T10:09:00Z">
                  <w:rPr>
                    <w:sz w:val="16"/>
                    <w:szCs w:val="16"/>
                    <w:lang w:val="en-GB"/>
                  </w:rPr>
                </w:rPrChange>
              </w:rPr>
              <w:t>2016-09</w:t>
            </w:r>
          </w:p>
        </w:tc>
        <w:tc>
          <w:tcPr>
            <w:tcW w:w="567" w:type="dxa"/>
            <w:shd w:val="solid" w:color="FFFFFF" w:fill="auto"/>
          </w:tcPr>
          <w:p w:rsidR="00BE3C4E" w:rsidRPr="00C17953" w:rsidRDefault="00BE3C4E" w:rsidP="00872499">
            <w:pPr>
              <w:pStyle w:val="TAL"/>
              <w:keepNext w:val="0"/>
              <w:rPr>
                <w:sz w:val="16"/>
                <w:szCs w:val="16"/>
                <w:lang w:val="en-GB"/>
                <w:rPrChange w:id="9159" w:author="Draft version 2" w:date="2020-04-08T10:09:00Z">
                  <w:rPr>
                    <w:sz w:val="16"/>
                    <w:szCs w:val="16"/>
                    <w:lang w:val="en-GB"/>
                  </w:rPr>
                </w:rPrChange>
              </w:rPr>
            </w:pPr>
            <w:r w:rsidRPr="00C17953">
              <w:rPr>
                <w:sz w:val="16"/>
                <w:szCs w:val="16"/>
                <w:lang w:val="en-GB"/>
                <w:rPrChange w:id="9160" w:author="Draft version 2" w:date="2020-04-08T10:09:00Z">
                  <w:rPr>
                    <w:sz w:val="16"/>
                    <w:szCs w:val="16"/>
                    <w:lang w:val="en-GB"/>
                  </w:rPr>
                </w:rPrChange>
              </w:rPr>
              <w:t>RP-73</w:t>
            </w:r>
          </w:p>
        </w:tc>
        <w:tc>
          <w:tcPr>
            <w:tcW w:w="992" w:type="dxa"/>
            <w:shd w:val="solid" w:color="FFFFFF" w:fill="auto"/>
          </w:tcPr>
          <w:p w:rsidR="00BE3C4E" w:rsidRPr="00C17953" w:rsidRDefault="00BE3C4E" w:rsidP="00872499">
            <w:pPr>
              <w:pStyle w:val="TAL"/>
              <w:keepNext w:val="0"/>
              <w:rPr>
                <w:sz w:val="16"/>
                <w:szCs w:val="16"/>
                <w:lang w:val="en-GB"/>
                <w:rPrChange w:id="9161" w:author="Draft version 2" w:date="2020-04-08T10:09:00Z">
                  <w:rPr>
                    <w:sz w:val="16"/>
                    <w:szCs w:val="16"/>
                    <w:lang w:val="en-GB"/>
                  </w:rPr>
                </w:rPrChange>
              </w:rPr>
            </w:pPr>
            <w:r w:rsidRPr="00C17953">
              <w:rPr>
                <w:sz w:val="16"/>
                <w:szCs w:val="16"/>
                <w:lang w:val="en-GB"/>
                <w:rPrChange w:id="9162" w:author="Draft version 2" w:date="2020-04-08T10:09:00Z">
                  <w:rPr>
                    <w:sz w:val="16"/>
                    <w:szCs w:val="16"/>
                    <w:lang w:val="en-GB"/>
                  </w:rPr>
                </w:rPrChange>
              </w:rPr>
              <w:t>-</w:t>
            </w:r>
          </w:p>
        </w:tc>
        <w:tc>
          <w:tcPr>
            <w:tcW w:w="567" w:type="dxa"/>
            <w:shd w:val="solid" w:color="FFFFFF" w:fill="auto"/>
          </w:tcPr>
          <w:p w:rsidR="00BE3C4E" w:rsidRPr="00C17953" w:rsidRDefault="00BE3C4E" w:rsidP="00872499">
            <w:pPr>
              <w:pStyle w:val="TAL"/>
              <w:keepNext w:val="0"/>
              <w:rPr>
                <w:sz w:val="16"/>
                <w:szCs w:val="16"/>
                <w:lang w:val="en-GB"/>
                <w:rPrChange w:id="9163" w:author="Draft version 2" w:date="2020-04-08T10:09:00Z">
                  <w:rPr>
                    <w:sz w:val="16"/>
                    <w:szCs w:val="16"/>
                    <w:lang w:val="en-GB"/>
                  </w:rPr>
                </w:rPrChange>
              </w:rPr>
            </w:pPr>
            <w:r w:rsidRPr="00C17953">
              <w:rPr>
                <w:sz w:val="16"/>
                <w:szCs w:val="16"/>
                <w:lang w:val="en-GB"/>
                <w:rPrChange w:id="9164" w:author="Draft version 2" w:date="2020-04-08T10:09:00Z">
                  <w:rPr>
                    <w:sz w:val="16"/>
                    <w:szCs w:val="16"/>
                    <w:lang w:val="en-GB"/>
                  </w:rPr>
                </w:rPrChange>
              </w:rPr>
              <w:t>-</w:t>
            </w:r>
          </w:p>
        </w:tc>
        <w:tc>
          <w:tcPr>
            <w:tcW w:w="426" w:type="dxa"/>
            <w:shd w:val="solid" w:color="FFFFFF" w:fill="auto"/>
          </w:tcPr>
          <w:p w:rsidR="00BE3C4E" w:rsidRPr="00C17953" w:rsidRDefault="00BE3C4E" w:rsidP="00872499">
            <w:pPr>
              <w:pStyle w:val="TAL"/>
              <w:keepNext w:val="0"/>
              <w:rPr>
                <w:sz w:val="16"/>
                <w:szCs w:val="16"/>
                <w:lang w:val="en-GB"/>
                <w:rPrChange w:id="9165" w:author="Draft version 2" w:date="2020-04-08T10:09:00Z">
                  <w:rPr>
                    <w:sz w:val="16"/>
                    <w:szCs w:val="16"/>
                    <w:lang w:val="en-GB"/>
                  </w:rPr>
                </w:rPrChange>
              </w:rPr>
            </w:pPr>
            <w:r w:rsidRPr="00C17953">
              <w:rPr>
                <w:sz w:val="16"/>
                <w:szCs w:val="16"/>
                <w:lang w:val="en-GB"/>
                <w:rPrChange w:id="9166" w:author="Draft version 2" w:date="2020-04-08T10:09:00Z">
                  <w:rPr>
                    <w:sz w:val="16"/>
                    <w:szCs w:val="16"/>
                    <w:lang w:val="en-GB"/>
                  </w:rPr>
                </w:rPrChange>
              </w:rPr>
              <w:t>-</w:t>
            </w:r>
          </w:p>
        </w:tc>
        <w:tc>
          <w:tcPr>
            <w:tcW w:w="425" w:type="dxa"/>
            <w:shd w:val="solid" w:color="FFFFFF" w:fill="auto"/>
          </w:tcPr>
          <w:p w:rsidR="00BE3C4E" w:rsidRPr="00C17953" w:rsidRDefault="00BE3C4E" w:rsidP="00872499">
            <w:pPr>
              <w:pStyle w:val="TAL"/>
              <w:keepNext w:val="0"/>
              <w:rPr>
                <w:sz w:val="16"/>
                <w:szCs w:val="16"/>
                <w:lang w:val="en-GB"/>
                <w:rPrChange w:id="9167"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9168" w:author="Draft version 2" w:date="2020-04-08T10:09:00Z">
                  <w:rPr>
                    <w:sz w:val="16"/>
                    <w:szCs w:val="16"/>
                    <w:lang w:val="en-GB"/>
                  </w:rPr>
                </w:rPrChange>
              </w:rPr>
            </w:pPr>
            <w:r w:rsidRPr="00C17953">
              <w:rPr>
                <w:sz w:val="16"/>
                <w:szCs w:val="16"/>
                <w:lang w:val="en-GB"/>
                <w:rPrChange w:id="9169" w:author="Draft version 2" w:date="2020-04-08T10:09:00Z">
                  <w:rPr>
                    <w:sz w:val="16"/>
                    <w:szCs w:val="16"/>
                    <w:lang w:val="en-GB"/>
                  </w:rPr>
                </w:rPrChange>
              </w:rPr>
              <w:t>MCC cleanup and missing text from v13.2.1 added</w:t>
            </w:r>
          </w:p>
        </w:tc>
        <w:tc>
          <w:tcPr>
            <w:tcW w:w="754" w:type="dxa"/>
            <w:shd w:val="solid" w:color="FFFFFF" w:fill="auto"/>
          </w:tcPr>
          <w:p w:rsidR="00BE3C4E" w:rsidRPr="00C17953" w:rsidRDefault="00BE3C4E" w:rsidP="00872499">
            <w:pPr>
              <w:pStyle w:val="TAL"/>
              <w:keepNext w:val="0"/>
              <w:rPr>
                <w:sz w:val="16"/>
                <w:szCs w:val="16"/>
                <w:lang w:val="en-GB"/>
                <w:rPrChange w:id="9170" w:author="Draft version 2" w:date="2020-04-08T10:09:00Z">
                  <w:rPr>
                    <w:sz w:val="16"/>
                    <w:szCs w:val="16"/>
                    <w:lang w:val="en-GB"/>
                  </w:rPr>
                </w:rPrChange>
              </w:rPr>
            </w:pPr>
            <w:r w:rsidRPr="00C17953">
              <w:rPr>
                <w:sz w:val="16"/>
                <w:szCs w:val="16"/>
                <w:lang w:val="en-GB"/>
                <w:rPrChange w:id="9171" w:author="Draft version 2" w:date="2020-04-08T10:09:00Z">
                  <w:rPr>
                    <w:sz w:val="16"/>
                    <w:szCs w:val="16"/>
                    <w:lang w:val="en-GB"/>
                  </w:rPr>
                </w:rPrChange>
              </w:rPr>
              <w:t>13.3.1</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9172" w:author="Draft version 2" w:date="2020-04-08T10:09:00Z">
                  <w:rPr>
                    <w:sz w:val="16"/>
                    <w:szCs w:val="16"/>
                    <w:lang w:val="en-GB"/>
                  </w:rPr>
                </w:rPrChange>
              </w:rPr>
            </w:pPr>
            <w:r w:rsidRPr="00C17953">
              <w:rPr>
                <w:sz w:val="16"/>
                <w:szCs w:val="16"/>
                <w:lang w:val="en-GB"/>
                <w:rPrChange w:id="9173" w:author="Draft version 2" w:date="2020-04-08T10:09:00Z">
                  <w:rPr>
                    <w:sz w:val="16"/>
                    <w:szCs w:val="16"/>
                    <w:lang w:val="en-GB"/>
                  </w:rPr>
                </w:rPrChange>
              </w:rPr>
              <w:t>2016-09</w:t>
            </w:r>
          </w:p>
        </w:tc>
        <w:tc>
          <w:tcPr>
            <w:tcW w:w="567" w:type="dxa"/>
            <w:shd w:val="solid" w:color="FFFFFF" w:fill="auto"/>
          </w:tcPr>
          <w:p w:rsidR="00BE3C4E" w:rsidRPr="00C17953" w:rsidRDefault="00BE3C4E" w:rsidP="00872499">
            <w:pPr>
              <w:pStyle w:val="TAL"/>
              <w:keepNext w:val="0"/>
              <w:rPr>
                <w:sz w:val="16"/>
                <w:szCs w:val="16"/>
                <w:lang w:val="en-GB"/>
                <w:rPrChange w:id="9174" w:author="Draft version 2" w:date="2020-04-08T10:09:00Z">
                  <w:rPr>
                    <w:sz w:val="16"/>
                    <w:szCs w:val="16"/>
                    <w:lang w:val="en-GB"/>
                  </w:rPr>
                </w:rPrChange>
              </w:rPr>
            </w:pPr>
            <w:r w:rsidRPr="00C17953">
              <w:rPr>
                <w:sz w:val="16"/>
                <w:szCs w:val="16"/>
                <w:lang w:val="en-GB"/>
                <w:rPrChange w:id="9175" w:author="Draft version 2" w:date="2020-04-08T10:09:00Z">
                  <w:rPr>
                    <w:sz w:val="16"/>
                    <w:szCs w:val="16"/>
                    <w:lang w:val="en-GB"/>
                  </w:rPr>
                </w:rPrChange>
              </w:rPr>
              <w:t>RP-73</w:t>
            </w:r>
          </w:p>
        </w:tc>
        <w:tc>
          <w:tcPr>
            <w:tcW w:w="992" w:type="dxa"/>
            <w:shd w:val="solid" w:color="FFFFFF" w:fill="auto"/>
          </w:tcPr>
          <w:p w:rsidR="00BE3C4E" w:rsidRPr="00C17953" w:rsidRDefault="00BE3C4E" w:rsidP="00872499">
            <w:pPr>
              <w:pStyle w:val="TAL"/>
              <w:keepNext w:val="0"/>
              <w:rPr>
                <w:sz w:val="16"/>
                <w:szCs w:val="16"/>
                <w:lang w:val="en-GB"/>
                <w:rPrChange w:id="9176" w:author="Draft version 2" w:date="2020-04-08T10:09:00Z">
                  <w:rPr>
                    <w:sz w:val="16"/>
                    <w:szCs w:val="16"/>
                    <w:lang w:val="en-GB"/>
                  </w:rPr>
                </w:rPrChange>
              </w:rPr>
            </w:pPr>
            <w:r w:rsidRPr="00C17953">
              <w:rPr>
                <w:sz w:val="16"/>
                <w:szCs w:val="16"/>
                <w:lang w:val="en-GB"/>
                <w:rPrChange w:id="9177" w:author="Draft version 2" w:date="2020-04-08T10:09:00Z">
                  <w:rPr>
                    <w:sz w:val="16"/>
                    <w:szCs w:val="16"/>
                    <w:lang w:val="en-GB"/>
                  </w:rPr>
                </w:rPrChange>
              </w:rPr>
              <w:t>RP-161746</w:t>
            </w:r>
          </w:p>
        </w:tc>
        <w:tc>
          <w:tcPr>
            <w:tcW w:w="567" w:type="dxa"/>
            <w:shd w:val="solid" w:color="FFFFFF" w:fill="auto"/>
          </w:tcPr>
          <w:p w:rsidR="00BE3C4E" w:rsidRPr="00C17953" w:rsidRDefault="00BE3C4E" w:rsidP="00872499">
            <w:pPr>
              <w:pStyle w:val="TAL"/>
              <w:keepNext w:val="0"/>
              <w:rPr>
                <w:sz w:val="16"/>
                <w:szCs w:val="16"/>
                <w:lang w:val="en-GB"/>
                <w:rPrChange w:id="9178" w:author="Draft version 2" w:date="2020-04-08T10:09:00Z">
                  <w:rPr>
                    <w:sz w:val="16"/>
                    <w:szCs w:val="16"/>
                    <w:lang w:val="en-GB"/>
                  </w:rPr>
                </w:rPrChange>
              </w:rPr>
            </w:pPr>
            <w:r w:rsidRPr="00C17953">
              <w:rPr>
                <w:sz w:val="16"/>
                <w:szCs w:val="16"/>
                <w:lang w:val="en-GB"/>
                <w:rPrChange w:id="9179" w:author="Draft version 2" w:date="2020-04-08T10:09:00Z">
                  <w:rPr>
                    <w:sz w:val="16"/>
                    <w:szCs w:val="16"/>
                    <w:lang w:val="en-GB"/>
                  </w:rPr>
                </w:rPrChange>
              </w:rPr>
              <w:t>0174</w:t>
            </w:r>
          </w:p>
        </w:tc>
        <w:tc>
          <w:tcPr>
            <w:tcW w:w="426" w:type="dxa"/>
            <w:shd w:val="solid" w:color="FFFFFF" w:fill="auto"/>
          </w:tcPr>
          <w:p w:rsidR="00BE3C4E" w:rsidRPr="00C17953" w:rsidRDefault="00BE3C4E" w:rsidP="00872499">
            <w:pPr>
              <w:pStyle w:val="TAL"/>
              <w:keepNext w:val="0"/>
              <w:rPr>
                <w:sz w:val="16"/>
                <w:szCs w:val="16"/>
                <w:lang w:val="en-GB"/>
                <w:rPrChange w:id="9180" w:author="Draft version 2" w:date="2020-04-08T10:09:00Z">
                  <w:rPr>
                    <w:sz w:val="16"/>
                    <w:szCs w:val="16"/>
                    <w:lang w:val="en-GB"/>
                  </w:rPr>
                </w:rPrChange>
              </w:rPr>
            </w:pPr>
            <w:r w:rsidRPr="00C17953">
              <w:rPr>
                <w:sz w:val="16"/>
                <w:szCs w:val="16"/>
                <w:lang w:val="en-GB"/>
                <w:rPrChange w:id="9181" w:author="Draft version 2" w:date="2020-04-08T10:09:00Z">
                  <w:rPr>
                    <w:sz w:val="16"/>
                    <w:szCs w:val="16"/>
                    <w:lang w:val="en-GB"/>
                  </w:rPr>
                </w:rPrChange>
              </w:rPr>
              <w:t>2</w:t>
            </w:r>
          </w:p>
        </w:tc>
        <w:tc>
          <w:tcPr>
            <w:tcW w:w="425" w:type="dxa"/>
            <w:shd w:val="solid" w:color="FFFFFF" w:fill="auto"/>
          </w:tcPr>
          <w:p w:rsidR="00BE3C4E" w:rsidRPr="00C17953" w:rsidRDefault="00BE3C4E" w:rsidP="00872499">
            <w:pPr>
              <w:pStyle w:val="TAL"/>
              <w:keepNext w:val="0"/>
              <w:rPr>
                <w:sz w:val="16"/>
                <w:szCs w:val="16"/>
                <w:lang w:val="en-GB"/>
                <w:rPrChange w:id="9182"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9183" w:author="Draft version 2" w:date="2020-04-08T10:09:00Z">
                  <w:rPr>
                    <w:sz w:val="16"/>
                    <w:szCs w:val="16"/>
                    <w:lang w:val="en-GB"/>
                  </w:rPr>
                </w:rPrChange>
              </w:rPr>
            </w:pPr>
            <w:r w:rsidRPr="00C17953">
              <w:rPr>
                <w:sz w:val="16"/>
                <w:szCs w:val="16"/>
                <w:lang w:val="en-GB"/>
                <w:rPrChange w:id="9184" w:author="Draft version 2" w:date="2020-04-08T10:09:00Z">
                  <w:rPr>
                    <w:sz w:val="16"/>
                    <w:szCs w:val="16"/>
                    <w:lang w:val="en-GB"/>
                  </w:rPr>
                </w:rPrChange>
              </w:rPr>
              <w:t>Introduction of PC5 V2V for 36.323</w:t>
            </w:r>
          </w:p>
        </w:tc>
        <w:tc>
          <w:tcPr>
            <w:tcW w:w="754" w:type="dxa"/>
            <w:shd w:val="solid" w:color="FFFFFF" w:fill="auto"/>
          </w:tcPr>
          <w:p w:rsidR="00BE3C4E" w:rsidRPr="00C17953" w:rsidRDefault="00BE3C4E" w:rsidP="00872499">
            <w:pPr>
              <w:pStyle w:val="TAL"/>
              <w:keepNext w:val="0"/>
              <w:rPr>
                <w:sz w:val="16"/>
                <w:szCs w:val="16"/>
                <w:lang w:val="en-GB"/>
                <w:rPrChange w:id="9185" w:author="Draft version 2" w:date="2020-04-08T10:09:00Z">
                  <w:rPr>
                    <w:sz w:val="16"/>
                    <w:szCs w:val="16"/>
                    <w:lang w:val="en-GB"/>
                  </w:rPr>
                </w:rPrChange>
              </w:rPr>
            </w:pPr>
            <w:r w:rsidRPr="00C17953">
              <w:rPr>
                <w:sz w:val="16"/>
                <w:szCs w:val="16"/>
                <w:lang w:val="en-GB"/>
                <w:rPrChange w:id="9186" w:author="Draft version 2" w:date="2020-04-08T10:09:00Z">
                  <w:rPr>
                    <w:sz w:val="16"/>
                    <w:szCs w:val="16"/>
                    <w:lang w:val="en-GB"/>
                  </w:rPr>
                </w:rPrChange>
              </w:rPr>
              <w:t>14.0.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9187" w:author="Draft version 2" w:date="2020-04-08T10:09:00Z">
                  <w:rPr>
                    <w:sz w:val="16"/>
                    <w:szCs w:val="16"/>
                    <w:lang w:val="en-GB"/>
                  </w:rPr>
                </w:rPrChange>
              </w:rPr>
            </w:pPr>
            <w:r w:rsidRPr="00C17953">
              <w:rPr>
                <w:sz w:val="16"/>
                <w:szCs w:val="16"/>
                <w:lang w:val="en-GB"/>
                <w:rPrChange w:id="9188" w:author="Draft version 2" w:date="2020-04-08T10:09:00Z">
                  <w:rPr>
                    <w:sz w:val="16"/>
                    <w:szCs w:val="16"/>
                    <w:lang w:val="en-GB"/>
                  </w:rPr>
                </w:rPrChange>
              </w:rPr>
              <w:t>2016-09</w:t>
            </w:r>
          </w:p>
        </w:tc>
        <w:tc>
          <w:tcPr>
            <w:tcW w:w="567" w:type="dxa"/>
            <w:shd w:val="solid" w:color="FFFFFF" w:fill="auto"/>
          </w:tcPr>
          <w:p w:rsidR="00BE3C4E" w:rsidRPr="00C17953" w:rsidRDefault="00BE3C4E" w:rsidP="00872499">
            <w:pPr>
              <w:pStyle w:val="TAL"/>
              <w:keepNext w:val="0"/>
              <w:rPr>
                <w:sz w:val="16"/>
                <w:szCs w:val="16"/>
                <w:lang w:val="en-GB"/>
                <w:rPrChange w:id="9189" w:author="Draft version 2" w:date="2020-04-08T10:09:00Z">
                  <w:rPr>
                    <w:sz w:val="16"/>
                    <w:szCs w:val="16"/>
                    <w:lang w:val="en-GB"/>
                  </w:rPr>
                </w:rPrChange>
              </w:rPr>
            </w:pPr>
            <w:r w:rsidRPr="00C17953">
              <w:rPr>
                <w:sz w:val="16"/>
                <w:szCs w:val="16"/>
                <w:lang w:val="en-GB"/>
                <w:rPrChange w:id="9190" w:author="Draft version 2" w:date="2020-04-08T10:09:00Z">
                  <w:rPr>
                    <w:sz w:val="16"/>
                    <w:szCs w:val="16"/>
                    <w:lang w:val="en-GB"/>
                  </w:rPr>
                </w:rPrChange>
              </w:rPr>
              <w:t>RP-73</w:t>
            </w:r>
          </w:p>
        </w:tc>
        <w:tc>
          <w:tcPr>
            <w:tcW w:w="992" w:type="dxa"/>
            <w:shd w:val="solid" w:color="FFFFFF" w:fill="auto"/>
          </w:tcPr>
          <w:p w:rsidR="00BE3C4E" w:rsidRPr="00C17953" w:rsidRDefault="00BE3C4E" w:rsidP="00872499">
            <w:pPr>
              <w:pStyle w:val="TAL"/>
              <w:keepNext w:val="0"/>
              <w:rPr>
                <w:sz w:val="16"/>
                <w:szCs w:val="16"/>
                <w:lang w:val="en-GB"/>
                <w:rPrChange w:id="9191" w:author="Draft version 2" w:date="2020-04-08T10:09:00Z">
                  <w:rPr>
                    <w:sz w:val="16"/>
                    <w:szCs w:val="16"/>
                    <w:lang w:val="en-GB"/>
                  </w:rPr>
                </w:rPrChange>
              </w:rPr>
            </w:pPr>
            <w:r w:rsidRPr="00C17953">
              <w:rPr>
                <w:sz w:val="16"/>
                <w:szCs w:val="16"/>
                <w:lang w:val="en-GB"/>
                <w:rPrChange w:id="9192" w:author="Draft version 2" w:date="2020-04-08T10:09:00Z">
                  <w:rPr>
                    <w:sz w:val="16"/>
                    <w:szCs w:val="16"/>
                    <w:lang w:val="en-GB"/>
                  </w:rPr>
                </w:rPrChange>
              </w:rPr>
              <w:t>-</w:t>
            </w:r>
          </w:p>
        </w:tc>
        <w:tc>
          <w:tcPr>
            <w:tcW w:w="567" w:type="dxa"/>
            <w:shd w:val="solid" w:color="FFFFFF" w:fill="auto"/>
          </w:tcPr>
          <w:p w:rsidR="00BE3C4E" w:rsidRPr="00C17953" w:rsidRDefault="00BE3C4E" w:rsidP="00872499">
            <w:pPr>
              <w:pStyle w:val="TAL"/>
              <w:keepNext w:val="0"/>
              <w:rPr>
                <w:sz w:val="16"/>
                <w:szCs w:val="16"/>
                <w:lang w:val="en-GB"/>
                <w:rPrChange w:id="9193" w:author="Draft version 2" w:date="2020-04-08T10:09:00Z">
                  <w:rPr>
                    <w:sz w:val="16"/>
                    <w:szCs w:val="16"/>
                    <w:lang w:val="en-GB"/>
                  </w:rPr>
                </w:rPrChange>
              </w:rPr>
            </w:pPr>
            <w:r w:rsidRPr="00C17953">
              <w:rPr>
                <w:sz w:val="16"/>
                <w:szCs w:val="16"/>
                <w:lang w:val="en-GB"/>
                <w:rPrChange w:id="9194" w:author="Draft version 2" w:date="2020-04-08T10:09:00Z">
                  <w:rPr>
                    <w:sz w:val="16"/>
                    <w:szCs w:val="16"/>
                    <w:lang w:val="en-GB"/>
                  </w:rPr>
                </w:rPrChange>
              </w:rPr>
              <w:t>-</w:t>
            </w:r>
          </w:p>
        </w:tc>
        <w:tc>
          <w:tcPr>
            <w:tcW w:w="426" w:type="dxa"/>
            <w:shd w:val="solid" w:color="FFFFFF" w:fill="auto"/>
          </w:tcPr>
          <w:p w:rsidR="00BE3C4E" w:rsidRPr="00C17953" w:rsidRDefault="00BE3C4E" w:rsidP="00872499">
            <w:pPr>
              <w:pStyle w:val="TAL"/>
              <w:keepNext w:val="0"/>
              <w:rPr>
                <w:sz w:val="16"/>
                <w:szCs w:val="16"/>
                <w:lang w:val="en-GB"/>
                <w:rPrChange w:id="9195" w:author="Draft version 2" w:date="2020-04-08T10:09:00Z">
                  <w:rPr>
                    <w:sz w:val="16"/>
                    <w:szCs w:val="16"/>
                    <w:lang w:val="en-GB"/>
                  </w:rPr>
                </w:rPrChange>
              </w:rPr>
            </w:pPr>
            <w:r w:rsidRPr="00C17953">
              <w:rPr>
                <w:sz w:val="16"/>
                <w:szCs w:val="16"/>
                <w:lang w:val="en-GB"/>
                <w:rPrChange w:id="9196" w:author="Draft version 2" w:date="2020-04-08T10:09:00Z">
                  <w:rPr>
                    <w:sz w:val="16"/>
                    <w:szCs w:val="16"/>
                    <w:lang w:val="en-GB"/>
                  </w:rPr>
                </w:rPrChange>
              </w:rPr>
              <w:t>-</w:t>
            </w:r>
          </w:p>
        </w:tc>
        <w:tc>
          <w:tcPr>
            <w:tcW w:w="425" w:type="dxa"/>
            <w:shd w:val="solid" w:color="FFFFFF" w:fill="auto"/>
          </w:tcPr>
          <w:p w:rsidR="00BE3C4E" w:rsidRPr="00C17953" w:rsidRDefault="00BE3C4E" w:rsidP="00872499">
            <w:pPr>
              <w:pStyle w:val="TAL"/>
              <w:keepNext w:val="0"/>
              <w:rPr>
                <w:sz w:val="16"/>
                <w:szCs w:val="16"/>
                <w:lang w:val="en-GB"/>
                <w:rPrChange w:id="9197"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9198" w:author="Draft version 2" w:date="2020-04-08T10:09:00Z">
                  <w:rPr>
                    <w:sz w:val="16"/>
                    <w:szCs w:val="16"/>
                    <w:lang w:val="en-GB"/>
                  </w:rPr>
                </w:rPrChange>
              </w:rPr>
            </w:pPr>
            <w:r w:rsidRPr="00C17953">
              <w:rPr>
                <w:sz w:val="16"/>
                <w:szCs w:val="16"/>
                <w:lang w:val="en-GB"/>
                <w:rPrChange w:id="9199" w:author="Draft version 2" w:date="2020-04-08T10:09:00Z">
                  <w:rPr>
                    <w:sz w:val="16"/>
                    <w:szCs w:val="16"/>
                    <w:lang w:val="en-GB"/>
                  </w:rPr>
                </w:rPrChange>
              </w:rPr>
              <w:t>MCC cleanup</w:t>
            </w:r>
          </w:p>
        </w:tc>
        <w:tc>
          <w:tcPr>
            <w:tcW w:w="754" w:type="dxa"/>
            <w:shd w:val="solid" w:color="FFFFFF" w:fill="auto"/>
          </w:tcPr>
          <w:p w:rsidR="00BE3C4E" w:rsidRPr="00C17953" w:rsidRDefault="00BE3C4E" w:rsidP="00872499">
            <w:pPr>
              <w:pStyle w:val="TAL"/>
              <w:keepNext w:val="0"/>
              <w:rPr>
                <w:sz w:val="16"/>
                <w:szCs w:val="16"/>
                <w:lang w:val="en-GB"/>
                <w:rPrChange w:id="9200" w:author="Draft version 2" w:date="2020-04-08T10:09:00Z">
                  <w:rPr>
                    <w:sz w:val="16"/>
                    <w:szCs w:val="16"/>
                    <w:lang w:val="en-GB"/>
                  </w:rPr>
                </w:rPrChange>
              </w:rPr>
            </w:pPr>
            <w:r w:rsidRPr="00C17953">
              <w:rPr>
                <w:sz w:val="16"/>
                <w:szCs w:val="16"/>
                <w:lang w:val="en-GB"/>
                <w:rPrChange w:id="9201" w:author="Draft version 2" w:date="2020-04-08T10:09:00Z">
                  <w:rPr>
                    <w:sz w:val="16"/>
                    <w:szCs w:val="16"/>
                    <w:lang w:val="en-GB"/>
                  </w:rPr>
                </w:rPrChange>
              </w:rPr>
              <w:t>14.0.1</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9202" w:author="Draft version 2" w:date="2020-04-08T10:09:00Z">
                  <w:rPr>
                    <w:sz w:val="16"/>
                    <w:szCs w:val="16"/>
                    <w:lang w:val="en-GB"/>
                  </w:rPr>
                </w:rPrChange>
              </w:rPr>
            </w:pPr>
            <w:r w:rsidRPr="00C17953">
              <w:rPr>
                <w:sz w:val="16"/>
                <w:szCs w:val="16"/>
                <w:lang w:val="en-GB"/>
                <w:rPrChange w:id="9203" w:author="Draft version 2" w:date="2020-04-08T10:09:00Z">
                  <w:rPr>
                    <w:sz w:val="16"/>
                    <w:szCs w:val="16"/>
                    <w:lang w:val="en-GB"/>
                  </w:rPr>
                </w:rPrChange>
              </w:rPr>
              <w:t>2016-12</w:t>
            </w:r>
          </w:p>
        </w:tc>
        <w:tc>
          <w:tcPr>
            <w:tcW w:w="567" w:type="dxa"/>
            <w:shd w:val="solid" w:color="FFFFFF" w:fill="auto"/>
          </w:tcPr>
          <w:p w:rsidR="00BE3C4E" w:rsidRPr="00C17953" w:rsidRDefault="00BE3C4E" w:rsidP="00872499">
            <w:pPr>
              <w:pStyle w:val="TAL"/>
              <w:keepNext w:val="0"/>
              <w:rPr>
                <w:sz w:val="16"/>
                <w:szCs w:val="16"/>
                <w:lang w:val="en-GB"/>
                <w:rPrChange w:id="9204" w:author="Draft version 2" w:date="2020-04-08T10:09:00Z">
                  <w:rPr>
                    <w:sz w:val="16"/>
                    <w:szCs w:val="16"/>
                    <w:lang w:val="en-GB"/>
                  </w:rPr>
                </w:rPrChange>
              </w:rPr>
            </w:pPr>
            <w:r w:rsidRPr="00C17953">
              <w:rPr>
                <w:sz w:val="16"/>
                <w:szCs w:val="16"/>
                <w:lang w:val="en-GB"/>
                <w:rPrChange w:id="9205" w:author="Draft version 2" w:date="2020-04-08T10:09:00Z">
                  <w:rPr>
                    <w:sz w:val="16"/>
                    <w:szCs w:val="16"/>
                    <w:lang w:val="en-GB"/>
                  </w:rPr>
                </w:rPrChange>
              </w:rPr>
              <w:t>RP-74</w:t>
            </w:r>
          </w:p>
        </w:tc>
        <w:tc>
          <w:tcPr>
            <w:tcW w:w="992" w:type="dxa"/>
            <w:shd w:val="solid" w:color="FFFFFF" w:fill="auto"/>
          </w:tcPr>
          <w:p w:rsidR="00BE3C4E" w:rsidRPr="00C17953" w:rsidRDefault="00BE3C4E" w:rsidP="00872499">
            <w:pPr>
              <w:pStyle w:val="TAL"/>
              <w:keepNext w:val="0"/>
              <w:rPr>
                <w:sz w:val="16"/>
                <w:szCs w:val="16"/>
                <w:lang w:val="en-GB"/>
                <w:rPrChange w:id="9206" w:author="Draft version 2" w:date="2020-04-08T10:09:00Z">
                  <w:rPr>
                    <w:sz w:val="16"/>
                    <w:szCs w:val="16"/>
                    <w:lang w:val="en-GB"/>
                  </w:rPr>
                </w:rPrChange>
              </w:rPr>
            </w:pPr>
            <w:r w:rsidRPr="00C17953">
              <w:rPr>
                <w:sz w:val="16"/>
                <w:szCs w:val="16"/>
                <w:lang w:val="en-GB"/>
                <w:rPrChange w:id="9207" w:author="Draft version 2" w:date="2020-04-08T10:09:00Z">
                  <w:rPr>
                    <w:sz w:val="16"/>
                    <w:szCs w:val="16"/>
                    <w:lang w:val="en-GB"/>
                  </w:rPr>
                </w:rPrChange>
              </w:rPr>
              <w:t>RP-162318</w:t>
            </w:r>
          </w:p>
        </w:tc>
        <w:tc>
          <w:tcPr>
            <w:tcW w:w="567" w:type="dxa"/>
            <w:shd w:val="solid" w:color="FFFFFF" w:fill="auto"/>
          </w:tcPr>
          <w:p w:rsidR="00BE3C4E" w:rsidRPr="00C17953" w:rsidRDefault="00BE3C4E" w:rsidP="00872499">
            <w:pPr>
              <w:pStyle w:val="TAL"/>
              <w:keepNext w:val="0"/>
              <w:rPr>
                <w:sz w:val="16"/>
                <w:szCs w:val="16"/>
                <w:lang w:val="en-GB"/>
                <w:rPrChange w:id="9208" w:author="Draft version 2" w:date="2020-04-08T10:09:00Z">
                  <w:rPr>
                    <w:sz w:val="16"/>
                    <w:szCs w:val="16"/>
                    <w:lang w:val="en-GB"/>
                  </w:rPr>
                </w:rPrChange>
              </w:rPr>
            </w:pPr>
            <w:r w:rsidRPr="00C17953">
              <w:rPr>
                <w:sz w:val="16"/>
                <w:szCs w:val="16"/>
                <w:lang w:val="en-GB"/>
                <w:rPrChange w:id="9209" w:author="Draft version 2" w:date="2020-04-08T10:09:00Z">
                  <w:rPr>
                    <w:sz w:val="16"/>
                    <w:szCs w:val="16"/>
                    <w:lang w:val="en-GB"/>
                  </w:rPr>
                </w:rPrChange>
              </w:rPr>
              <w:t>0182</w:t>
            </w:r>
          </w:p>
        </w:tc>
        <w:tc>
          <w:tcPr>
            <w:tcW w:w="426" w:type="dxa"/>
            <w:shd w:val="solid" w:color="FFFFFF" w:fill="auto"/>
          </w:tcPr>
          <w:p w:rsidR="00BE3C4E" w:rsidRPr="00C17953" w:rsidRDefault="00BE3C4E" w:rsidP="00872499">
            <w:pPr>
              <w:pStyle w:val="TAL"/>
              <w:keepNext w:val="0"/>
              <w:rPr>
                <w:sz w:val="16"/>
                <w:szCs w:val="16"/>
                <w:lang w:val="en-GB"/>
                <w:rPrChange w:id="9210" w:author="Draft version 2" w:date="2020-04-08T10:09:00Z">
                  <w:rPr>
                    <w:sz w:val="16"/>
                    <w:szCs w:val="16"/>
                    <w:lang w:val="en-GB"/>
                  </w:rPr>
                </w:rPrChange>
              </w:rPr>
            </w:pPr>
            <w:r w:rsidRPr="00C17953">
              <w:rPr>
                <w:sz w:val="16"/>
                <w:szCs w:val="16"/>
                <w:lang w:val="en-GB"/>
                <w:rPrChange w:id="9211" w:author="Draft version 2" w:date="2020-04-08T10:09:00Z">
                  <w:rPr>
                    <w:sz w:val="16"/>
                    <w:szCs w:val="16"/>
                    <w:lang w:val="en-GB"/>
                  </w:rPr>
                </w:rPrChange>
              </w:rPr>
              <w:t>-</w:t>
            </w:r>
          </w:p>
        </w:tc>
        <w:tc>
          <w:tcPr>
            <w:tcW w:w="425" w:type="dxa"/>
            <w:shd w:val="solid" w:color="FFFFFF" w:fill="auto"/>
          </w:tcPr>
          <w:p w:rsidR="00BE3C4E" w:rsidRPr="00C17953" w:rsidRDefault="00BE3C4E" w:rsidP="00872499">
            <w:pPr>
              <w:pStyle w:val="TAL"/>
              <w:keepNext w:val="0"/>
              <w:rPr>
                <w:sz w:val="16"/>
                <w:szCs w:val="16"/>
                <w:lang w:val="en-GB"/>
                <w:rPrChange w:id="9212"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9213" w:author="Draft version 2" w:date="2020-04-08T10:09:00Z">
                  <w:rPr>
                    <w:sz w:val="16"/>
                    <w:szCs w:val="16"/>
                    <w:lang w:val="en-GB"/>
                  </w:rPr>
                </w:rPrChange>
              </w:rPr>
            </w:pPr>
            <w:r w:rsidRPr="00C17953">
              <w:rPr>
                <w:sz w:val="16"/>
                <w:szCs w:val="16"/>
                <w:lang w:val="en-GB"/>
                <w:rPrChange w:id="9214" w:author="Draft version 2" w:date="2020-04-08T10:09:00Z">
                  <w:rPr>
                    <w:sz w:val="16"/>
                    <w:szCs w:val="16"/>
                    <w:lang w:val="en-GB"/>
                  </w:rPr>
                </w:rPrChange>
              </w:rPr>
              <w:t>Correction of security handling upon connection suspension</w:t>
            </w:r>
          </w:p>
        </w:tc>
        <w:tc>
          <w:tcPr>
            <w:tcW w:w="754" w:type="dxa"/>
            <w:shd w:val="solid" w:color="FFFFFF" w:fill="auto"/>
          </w:tcPr>
          <w:p w:rsidR="00BE3C4E" w:rsidRPr="00C17953" w:rsidRDefault="00BE3C4E" w:rsidP="00872499">
            <w:pPr>
              <w:pStyle w:val="TAL"/>
              <w:keepNext w:val="0"/>
              <w:rPr>
                <w:sz w:val="16"/>
                <w:szCs w:val="16"/>
                <w:lang w:val="en-GB"/>
                <w:rPrChange w:id="9215" w:author="Draft version 2" w:date="2020-04-08T10:09:00Z">
                  <w:rPr>
                    <w:sz w:val="16"/>
                    <w:szCs w:val="16"/>
                    <w:lang w:val="en-GB"/>
                  </w:rPr>
                </w:rPrChange>
              </w:rPr>
            </w:pPr>
            <w:r w:rsidRPr="00C17953">
              <w:rPr>
                <w:sz w:val="16"/>
                <w:szCs w:val="16"/>
                <w:lang w:val="en-GB"/>
                <w:rPrChange w:id="9216" w:author="Draft version 2" w:date="2020-04-08T10:09:00Z">
                  <w:rPr>
                    <w:sz w:val="16"/>
                    <w:szCs w:val="16"/>
                    <w:lang w:val="en-GB"/>
                  </w:rPr>
                </w:rPrChange>
              </w:rPr>
              <w:t>14.1.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9217" w:author="Draft version 2" w:date="2020-04-08T10:09:00Z">
                  <w:rPr>
                    <w:sz w:val="16"/>
                    <w:szCs w:val="16"/>
                    <w:lang w:val="en-GB"/>
                  </w:rPr>
                </w:rPrChange>
              </w:rPr>
            </w:pPr>
          </w:p>
        </w:tc>
        <w:tc>
          <w:tcPr>
            <w:tcW w:w="567" w:type="dxa"/>
            <w:shd w:val="solid" w:color="FFFFFF" w:fill="auto"/>
          </w:tcPr>
          <w:p w:rsidR="00BE3C4E" w:rsidRPr="00C17953" w:rsidRDefault="00BE3C4E" w:rsidP="00872499">
            <w:pPr>
              <w:pStyle w:val="TAL"/>
              <w:keepNext w:val="0"/>
              <w:rPr>
                <w:sz w:val="16"/>
                <w:szCs w:val="16"/>
                <w:lang w:val="en-GB"/>
                <w:rPrChange w:id="9218" w:author="Draft version 2" w:date="2020-04-08T10:09:00Z">
                  <w:rPr>
                    <w:sz w:val="16"/>
                    <w:szCs w:val="16"/>
                    <w:lang w:val="en-GB"/>
                  </w:rPr>
                </w:rPrChange>
              </w:rPr>
            </w:pPr>
            <w:r w:rsidRPr="00C17953">
              <w:rPr>
                <w:sz w:val="16"/>
                <w:szCs w:val="16"/>
                <w:lang w:val="en-GB"/>
                <w:rPrChange w:id="9219" w:author="Draft version 2" w:date="2020-04-08T10:09:00Z">
                  <w:rPr>
                    <w:sz w:val="16"/>
                    <w:szCs w:val="16"/>
                    <w:lang w:val="en-GB"/>
                  </w:rPr>
                </w:rPrChange>
              </w:rPr>
              <w:t>RP-74</w:t>
            </w:r>
          </w:p>
        </w:tc>
        <w:tc>
          <w:tcPr>
            <w:tcW w:w="992" w:type="dxa"/>
            <w:shd w:val="solid" w:color="FFFFFF" w:fill="auto"/>
          </w:tcPr>
          <w:p w:rsidR="00BE3C4E" w:rsidRPr="00C17953" w:rsidRDefault="00BE3C4E" w:rsidP="00872499">
            <w:pPr>
              <w:pStyle w:val="TAL"/>
              <w:keepNext w:val="0"/>
              <w:rPr>
                <w:sz w:val="16"/>
                <w:szCs w:val="16"/>
                <w:lang w:val="en-GB"/>
                <w:rPrChange w:id="9220" w:author="Draft version 2" w:date="2020-04-08T10:09:00Z">
                  <w:rPr>
                    <w:sz w:val="16"/>
                    <w:szCs w:val="16"/>
                    <w:lang w:val="en-GB"/>
                  </w:rPr>
                </w:rPrChange>
              </w:rPr>
            </w:pPr>
            <w:r w:rsidRPr="00C17953">
              <w:rPr>
                <w:sz w:val="16"/>
                <w:szCs w:val="16"/>
                <w:lang w:val="en-GB"/>
                <w:rPrChange w:id="9221" w:author="Draft version 2" w:date="2020-04-08T10:09:00Z">
                  <w:rPr>
                    <w:sz w:val="16"/>
                    <w:szCs w:val="16"/>
                    <w:lang w:val="en-GB"/>
                  </w:rPr>
                </w:rPrChange>
              </w:rPr>
              <w:t>RP-162317</w:t>
            </w:r>
          </w:p>
        </w:tc>
        <w:tc>
          <w:tcPr>
            <w:tcW w:w="567" w:type="dxa"/>
            <w:shd w:val="solid" w:color="FFFFFF" w:fill="auto"/>
          </w:tcPr>
          <w:p w:rsidR="00BE3C4E" w:rsidRPr="00C17953" w:rsidRDefault="00BE3C4E" w:rsidP="00872499">
            <w:pPr>
              <w:pStyle w:val="TAL"/>
              <w:keepNext w:val="0"/>
              <w:rPr>
                <w:sz w:val="16"/>
                <w:szCs w:val="16"/>
                <w:lang w:val="en-GB"/>
                <w:rPrChange w:id="9222" w:author="Draft version 2" w:date="2020-04-08T10:09:00Z">
                  <w:rPr>
                    <w:sz w:val="16"/>
                    <w:szCs w:val="16"/>
                    <w:lang w:val="en-GB"/>
                  </w:rPr>
                </w:rPrChange>
              </w:rPr>
            </w:pPr>
            <w:r w:rsidRPr="00C17953">
              <w:rPr>
                <w:sz w:val="16"/>
                <w:szCs w:val="16"/>
                <w:lang w:val="en-GB"/>
                <w:rPrChange w:id="9223" w:author="Draft version 2" w:date="2020-04-08T10:09:00Z">
                  <w:rPr>
                    <w:sz w:val="16"/>
                    <w:szCs w:val="16"/>
                    <w:lang w:val="en-GB"/>
                  </w:rPr>
                </w:rPrChange>
              </w:rPr>
              <w:t>0185</w:t>
            </w:r>
          </w:p>
        </w:tc>
        <w:tc>
          <w:tcPr>
            <w:tcW w:w="426" w:type="dxa"/>
            <w:shd w:val="solid" w:color="FFFFFF" w:fill="auto"/>
          </w:tcPr>
          <w:p w:rsidR="00BE3C4E" w:rsidRPr="00C17953" w:rsidRDefault="00BE3C4E" w:rsidP="00872499">
            <w:pPr>
              <w:pStyle w:val="TAL"/>
              <w:keepNext w:val="0"/>
              <w:rPr>
                <w:sz w:val="16"/>
                <w:szCs w:val="16"/>
                <w:lang w:val="en-GB"/>
                <w:rPrChange w:id="9224" w:author="Draft version 2" w:date="2020-04-08T10:09:00Z">
                  <w:rPr>
                    <w:sz w:val="16"/>
                    <w:szCs w:val="16"/>
                    <w:lang w:val="en-GB"/>
                  </w:rPr>
                </w:rPrChange>
              </w:rPr>
            </w:pPr>
            <w:r w:rsidRPr="00C17953">
              <w:rPr>
                <w:sz w:val="16"/>
                <w:szCs w:val="16"/>
                <w:lang w:val="en-GB"/>
                <w:rPrChange w:id="9225" w:author="Draft version 2" w:date="2020-04-08T10:09:00Z">
                  <w:rPr>
                    <w:sz w:val="16"/>
                    <w:szCs w:val="16"/>
                    <w:lang w:val="en-GB"/>
                  </w:rPr>
                </w:rPrChange>
              </w:rPr>
              <w:t>1</w:t>
            </w:r>
          </w:p>
        </w:tc>
        <w:tc>
          <w:tcPr>
            <w:tcW w:w="425" w:type="dxa"/>
            <w:shd w:val="solid" w:color="FFFFFF" w:fill="auto"/>
          </w:tcPr>
          <w:p w:rsidR="00BE3C4E" w:rsidRPr="00C17953" w:rsidRDefault="00BE3C4E" w:rsidP="00872499">
            <w:pPr>
              <w:pStyle w:val="TAL"/>
              <w:keepNext w:val="0"/>
              <w:rPr>
                <w:sz w:val="16"/>
                <w:szCs w:val="16"/>
                <w:lang w:val="en-GB"/>
                <w:rPrChange w:id="9226" w:author="Draft version 2" w:date="2020-04-08T10:09:00Z">
                  <w:rPr>
                    <w:sz w:val="16"/>
                    <w:szCs w:val="16"/>
                    <w:lang w:val="en-GB"/>
                  </w:rPr>
                </w:rPrChange>
              </w:rPr>
            </w:pPr>
          </w:p>
        </w:tc>
        <w:tc>
          <w:tcPr>
            <w:tcW w:w="5341" w:type="dxa"/>
            <w:shd w:val="solid" w:color="FFFFFF" w:fill="auto"/>
          </w:tcPr>
          <w:p w:rsidR="00BE3C4E" w:rsidRPr="00C17953" w:rsidRDefault="00BE3C4E" w:rsidP="00872499">
            <w:pPr>
              <w:pStyle w:val="TAL"/>
              <w:keepNext w:val="0"/>
              <w:rPr>
                <w:sz w:val="16"/>
                <w:szCs w:val="16"/>
                <w:lang w:val="en-GB"/>
                <w:rPrChange w:id="9227" w:author="Draft version 2" w:date="2020-04-08T10:09:00Z">
                  <w:rPr>
                    <w:sz w:val="16"/>
                    <w:szCs w:val="16"/>
                    <w:lang w:val="en-GB"/>
                  </w:rPr>
                </w:rPrChange>
              </w:rPr>
            </w:pPr>
            <w:r w:rsidRPr="00C17953">
              <w:rPr>
                <w:sz w:val="16"/>
                <w:szCs w:val="16"/>
                <w:lang w:val="en-GB"/>
                <w:rPrChange w:id="9228" w:author="Draft version 2" w:date="2020-04-08T10:09:00Z">
                  <w:rPr>
                    <w:sz w:val="16"/>
                    <w:szCs w:val="16"/>
                    <w:lang w:val="en-GB"/>
                  </w:rPr>
                </w:rPrChange>
              </w:rPr>
              <w:t>Corrections to handling of uplink split</w:t>
            </w:r>
          </w:p>
        </w:tc>
        <w:tc>
          <w:tcPr>
            <w:tcW w:w="754" w:type="dxa"/>
            <w:shd w:val="solid" w:color="FFFFFF" w:fill="auto"/>
          </w:tcPr>
          <w:p w:rsidR="00BE3C4E" w:rsidRPr="00C17953" w:rsidRDefault="00BE3C4E" w:rsidP="00872499">
            <w:pPr>
              <w:pStyle w:val="TAL"/>
              <w:keepNext w:val="0"/>
              <w:rPr>
                <w:sz w:val="16"/>
                <w:szCs w:val="16"/>
                <w:lang w:val="en-GB"/>
                <w:rPrChange w:id="9229" w:author="Draft version 2" w:date="2020-04-08T10:09:00Z">
                  <w:rPr>
                    <w:sz w:val="16"/>
                    <w:szCs w:val="16"/>
                    <w:lang w:val="en-GB"/>
                  </w:rPr>
                </w:rPrChange>
              </w:rPr>
            </w:pPr>
            <w:r w:rsidRPr="00C17953">
              <w:rPr>
                <w:sz w:val="16"/>
                <w:szCs w:val="16"/>
                <w:lang w:val="en-GB"/>
                <w:rPrChange w:id="9230" w:author="Draft version 2" w:date="2020-04-08T10:09:00Z">
                  <w:rPr>
                    <w:sz w:val="16"/>
                    <w:szCs w:val="16"/>
                    <w:lang w:val="en-GB"/>
                  </w:rPr>
                </w:rPrChange>
              </w:rPr>
              <w:t>14.1.0</w:t>
            </w:r>
          </w:p>
        </w:tc>
      </w:tr>
      <w:tr w:rsidR="00C17953" w:rsidRPr="00C17953" w:rsidTr="0008503F">
        <w:tc>
          <w:tcPr>
            <w:tcW w:w="709" w:type="dxa"/>
            <w:shd w:val="solid" w:color="FFFFFF" w:fill="auto"/>
          </w:tcPr>
          <w:p w:rsidR="00BE3C4E" w:rsidRPr="00C17953" w:rsidRDefault="00BE3C4E" w:rsidP="00872499">
            <w:pPr>
              <w:pStyle w:val="TAL"/>
              <w:keepNext w:val="0"/>
              <w:rPr>
                <w:sz w:val="16"/>
                <w:szCs w:val="16"/>
                <w:lang w:val="en-GB"/>
                <w:rPrChange w:id="9231" w:author="Draft version 2" w:date="2020-04-08T10:09:00Z">
                  <w:rPr>
                    <w:sz w:val="16"/>
                    <w:szCs w:val="16"/>
                    <w:lang w:val="en-GB"/>
                  </w:rPr>
                </w:rPrChange>
              </w:rPr>
            </w:pPr>
            <w:r w:rsidRPr="00C17953">
              <w:rPr>
                <w:sz w:val="16"/>
                <w:szCs w:val="16"/>
                <w:lang w:val="en-GB"/>
                <w:rPrChange w:id="9232" w:author="Draft version 2" w:date="2020-04-08T10:09:00Z">
                  <w:rPr>
                    <w:sz w:val="16"/>
                    <w:szCs w:val="16"/>
                    <w:lang w:val="en-GB"/>
                  </w:rPr>
                </w:rPrChange>
              </w:rPr>
              <w:t>2017-03</w:t>
            </w:r>
          </w:p>
        </w:tc>
        <w:tc>
          <w:tcPr>
            <w:tcW w:w="567" w:type="dxa"/>
            <w:shd w:val="solid" w:color="FFFFFF" w:fill="auto"/>
          </w:tcPr>
          <w:p w:rsidR="00BE3C4E" w:rsidRPr="00C17953" w:rsidRDefault="00BE3C4E" w:rsidP="00872499">
            <w:pPr>
              <w:pStyle w:val="TAL"/>
              <w:keepNext w:val="0"/>
              <w:rPr>
                <w:sz w:val="16"/>
                <w:szCs w:val="16"/>
                <w:lang w:val="en-GB"/>
                <w:rPrChange w:id="9233" w:author="Draft version 2" w:date="2020-04-08T10:09:00Z">
                  <w:rPr>
                    <w:sz w:val="16"/>
                    <w:szCs w:val="16"/>
                    <w:lang w:val="en-GB"/>
                  </w:rPr>
                </w:rPrChange>
              </w:rPr>
            </w:pPr>
            <w:r w:rsidRPr="00C17953">
              <w:rPr>
                <w:sz w:val="16"/>
                <w:szCs w:val="16"/>
                <w:lang w:val="en-GB"/>
                <w:rPrChange w:id="9234" w:author="Draft version 2" w:date="2020-04-08T10:09:00Z">
                  <w:rPr>
                    <w:sz w:val="16"/>
                    <w:szCs w:val="16"/>
                    <w:lang w:val="en-GB"/>
                  </w:rPr>
                </w:rPrChange>
              </w:rPr>
              <w:t>RP-75</w:t>
            </w:r>
          </w:p>
        </w:tc>
        <w:tc>
          <w:tcPr>
            <w:tcW w:w="992" w:type="dxa"/>
            <w:shd w:val="solid" w:color="FFFFFF" w:fill="auto"/>
          </w:tcPr>
          <w:p w:rsidR="00BE3C4E" w:rsidRPr="00C17953" w:rsidRDefault="00BE3C4E" w:rsidP="00872499">
            <w:pPr>
              <w:pStyle w:val="TAL"/>
              <w:keepNext w:val="0"/>
              <w:rPr>
                <w:sz w:val="16"/>
                <w:szCs w:val="16"/>
                <w:lang w:val="en-GB"/>
                <w:rPrChange w:id="9235" w:author="Draft version 2" w:date="2020-04-08T10:09:00Z">
                  <w:rPr>
                    <w:sz w:val="16"/>
                    <w:szCs w:val="16"/>
                    <w:lang w:val="en-GB"/>
                  </w:rPr>
                </w:rPrChange>
              </w:rPr>
            </w:pPr>
            <w:r w:rsidRPr="00C17953">
              <w:rPr>
                <w:sz w:val="16"/>
                <w:szCs w:val="16"/>
                <w:lang w:val="en-GB"/>
                <w:rPrChange w:id="9236" w:author="Draft version 2" w:date="2020-04-08T10:09:00Z">
                  <w:rPr>
                    <w:sz w:val="16"/>
                    <w:szCs w:val="16"/>
                    <w:lang w:val="en-GB"/>
                  </w:rPr>
                </w:rPrChange>
              </w:rPr>
              <w:t>RP-170655</w:t>
            </w:r>
          </w:p>
        </w:tc>
        <w:tc>
          <w:tcPr>
            <w:tcW w:w="567" w:type="dxa"/>
            <w:shd w:val="solid" w:color="FFFFFF" w:fill="auto"/>
          </w:tcPr>
          <w:p w:rsidR="00BE3C4E" w:rsidRPr="00C17953" w:rsidRDefault="00BE3C4E" w:rsidP="00872499">
            <w:pPr>
              <w:pStyle w:val="TAL"/>
              <w:keepNext w:val="0"/>
              <w:rPr>
                <w:sz w:val="16"/>
                <w:szCs w:val="16"/>
                <w:lang w:val="en-GB"/>
                <w:rPrChange w:id="9237" w:author="Draft version 2" w:date="2020-04-08T10:09:00Z">
                  <w:rPr>
                    <w:sz w:val="16"/>
                    <w:szCs w:val="16"/>
                    <w:lang w:val="en-GB"/>
                  </w:rPr>
                </w:rPrChange>
              </w:rPr>
            </w:pPr>
            <w:r w:rsidRPr="00C17953">
              <w:rPr>
                <w:sz w:val="16"/>
                <w:szCs w:val="16"/>
                <w:lang w:val="en-GB"/>
                <w:rPrChange w:id="9238" w:author="Draft version 2" w:date="2020-04-08T10:09:00Z">
                  <w:rPr>
                    <w:sz w:val="16"/>
                    <w:szCs w:val="16"/>
                    <w:lang w:val="en-GB"/>
                  </w:rPr>
                </w:rPrChange>
              </w:rPr>
              <w:t>0188</w:t>
            </w:r>
          </w:p>
        </w:tc>
        <w:tc>
          <w:tcPr>
            <w:tcW w:w="426" w:type="dxa"/>
            <w:shd w:val="solid" w:color="FFFFFF" w:fill="auto"/>
          </w:tcPr>
          <w:p w:rsidR="00BE3C4E" w:rsidRPr="00C17953" w:rsidRDefault="00BE3C4E" w:rsidP="00872499">
            <w:pPr>
              <w:pStyle w:val="TAL"/>
              <w:keepNext w:val="0"/>
              <w:rPr>
                <w:sz w:val="16"/>
                <w:szCs w:val="16"/>
                <w:lang w:val="en-GB"/>
                <w:rPrChange w:id="9239" w:author="Draft version 2" w:date="2020-04-08T10:09:00Z">
                  <w:rPr>
                    <w:sz w:val="16"/>
                    <w:szCs w:val="16"/>
                    <w:lang w:val="en-GB"/>
                  </w:rPr>
                </w:rPrChange>
              </w:rPr>
            </w:pPr>
            <w:r w:rsidRPr="00C17953">
              <w:rPr>
                <w:sz w:val="16"/>
                <w:szCs w:val="16"/>
                <w:lang w:val="en-GB"/>
                <w:rPrChange w:id="9240" w:author="Draft version 2" w:date="2020-04-08T10:09:00Z">
                  <w:rPr>
                    <w:sz w:val="16"/>
                    <w:szCs w:val="16"/>
                    <w:lang w:val="en-GB"/>
                  </w:rPr>
                </w:rPrChange>
              </w:rPr>
              <w:t>-</w:t>
            </w:r>
          </w:p>
        </w:tc>
        <w:tc>
          <w:tcPr>
            <w:tcW w:w="425" w:type="dxa"/>
            <w:shd w:val="solid" w:color="FFFFFF" w:fill="auto"/>
          </w:tcPr>
          <w:p w:rsidR="00BE3C4E" w:rsidRPr="00C17953" w:rsidRDefault="00BE3C4E" w:rsidP="00872499">
            <w:pPr>
              <w:pStyle w:val="TAL"/>
              <w:keepNext w:val="0"/>
              <w:rPr>
                <w:sz w:val="16"/>
                <w:szCs w:val="16"/>
                <w:lang w:val="en-GB"/>
                <w:rPrChange w:id="9241" w:author="Draft version 2" w:date="2020-04-08T10:09:00Z">
                  <w:rPr>
                    <w:sz w:val="16"/>
                    <w:szCs w:val="16"/>
                    <w:lang w:val="en-GB"/>
                  </w:rPr>
                </w:rPrChange>
              </w:rPr>
            </w:pPr>
            <w:r w:rsidRPr="00C17953">
              <w:rPr>
                <w:sz w:val="16"/>
                <w:szCs w:val="16"/>
                <w:lang w:val="en-GB"/>
                <w:rPrChange w:id="9242" w:author="Draft version 2" w:date="2020-04-08T10:09:00Z">
                  <w:rPr>
                    <w:sz w:val="16"/>
                    <w:szCs w:val="16"/>
                    <w:lang w:val="en-GB"/>
                  </w:rPr>
                </w:rPrChange>
              </w:rPr>
              <w:t>A</w:t>
            </w:r>
          </w:p>
        </w:tc>
        <w:tc>
          <w:tcPr>
            <w:tcW w:w="5341" w:type="dxa"/>
            <w:shd w:val="solid" w:color="FFFFFF" w:fill="auto"/>
          </w:tcPr>
          <w:p w:rsidR="00BE3C4E" w:rsidRPr="00C17953" w:rsidRDefault="00BE3C4E" w:rsidP="00872499">
            <w:pPr>
              <w:pStyle w:val="TAL"/>
              <w:keepNext w:val="0"/>
              <w:rPr>
                <w:sz w:val="16"/>
                <w:szCs w:val="16"/>
                <w:lang w:val="en-GB"/>
                <w:rPrChange w:id="9243" w:author="Draft version 2" w:date="2020-04-08T10:09:00Z">
                  <w:rPr>
                    <w:sz w:val="16"/>
                    <w:szCs w:val="16"/>
                    <w:lang w:val="en-GB"/>
                  </w:rPr>
                </w:rPrChange>
              </w:rPr>
            </w:pPr>
            <w:r w:rsidRPr="00C17953">
              <w:rPr>
                <w:sz w:val="16"/>
                <w:szCs w:val="16"/>
                <w:lang w:val="en-GB"/>
                <w:rPrChange w:id="9244" w:author="Draft version 2" w:date="2020-04-08T10:09:00Z">
                  <w:rPr>
                    <w:sz w:val="16"/>
                    <w:szCs w:val="16"/>
                    <w:lang w:val="en-GB"/>
                  </w:rPr>
                </w:rPrChange>
              </w:rPr>
              <w:t>Correction on channel bandwidth definition for NB-IoT</w:t>
            </w:r>
          </w:p>
        </w:tc>
        <w:tc>
          <w:tcPr>
            <w:tcW w:w="754" w:type="dxa"/>
            <w:shd w:val="solid" w:color="FFFFFF" w:fill="auto"/>
          </w:tcPr>
          <w:p w:rsidR="00BE3C4E" w:rsidRPr="00C17953" w:rsidRDefault="00BE3C4E" w:rsidP="00872499">
            <w:pPr>
              <w:pStyle w:val="TAL"/>
              <w:keepNext w:val="0"/>
              <w:rPr>
                <w:sz w:val="16"/>
                <w:szCs w:val="16"/>
                <w:lang w:val="en-GB"/>
                <w:rPrChange w:id="9245" w:author="Draft version 2" w:date="2020-04-08T10:09:00Z">
                  <w:rPr>
                    <w:sz w:val="16"/>
                    <w:szCs w:val="16"/>
                    <w:lang w:val="en-GB"/>
                  </w:rPr>
                </w:rPrChange>
              </w:rPr>
            </w:pPr>
            <w:r w:rsidRPr="00C17953">
              <w:rPr>
                <w:sz w:val="16"/>
                <w:szCs w:val="16"/>
                <w:lang w:val="en-GB"/>
                <w:rPrChange w:id="9246" w:author="Draft version 2" w:date="2020-04-08T10:09:00Z">
                  <w:rPr>
                    <w:sz w:val="16"/>
                    <w:szCs w:val="16"/>
                    <w:lang w:val="en-GB"/>
                  </w:rPr>
                </w:rPrChange>
              </w:rPr>
              <w:t>14.2.0</w:t>
            </w:r>
          </w:p>
        </w:tc>
      </w:tr>
      <w:tr w:rsidR="00C17953" w:rsidRPr="00C17953" w:rsidTr="0008503F">
        <w:tc>
          <w:tcPr>
            <w:tcW w:w="709" w:type="dxa"/>
            <w:shd w:val="solid" w:color="FFFFFF" w:fill="auto"/>
          </w:tcPr>
          <w:p w:rsidR="00A2108E" w:rsidRPr="00C17953" w:rsidRDefault="00A2108E" w:rsidP="00872499">
            <w:pPr>
              <w:pStyle w:val="TAL"/>
              <w:keepNext w:val="0"/>
              <w:rPr>
                <w:sz w:val="16"/>
                <w:szCs w:val="16"/>
                <w:lang w:val="en-GB"/>
                <w:rPrChange w:id="9247" w:author="Draft version 2" w:date="2020-04-08T10:09:00Z">
                  <w:rPr>
                    <w:sz w:val="16"/>
                    <w:szCs w:val="16"/>
                    <w:lang w:val="en-GB"/>
                  </w:rPr>
                </w:rPrChange>
              </w:rPr>
            </w:pPr>
          </w:p>
        </w:tc>
        <w:tc>
          <w:tcPr>
            <w:tcW w:w="567" w:type="dxa"/>
            <w:shd w:val="solid" w:color="FFFFFF" w:fill="auto"/>
          </w:tcPr>
          <w:p w:rsidR="00A2108E" w:rsidRPr="00C17953" w:rsidRDefault="00A2108E" w:rsidP="00872499">
            <w:pPr>
              <w:pStyle w:val="TAL"/>
              <w:keepNext w:val="0"/>
              <w:rPr>
                <w:sz w:val="16"/>
                <w:szCs w:val="16"/>
                <w:lang w:val="en-GB"/>
                <w:rPrChange w:id="9248" w:author="Draft version 2" w:date="2020-04-08T10:09:00Z">
                  <w:rPr>
                    <w:sz w:val="16"/>
                    <w:szCs w:val="16"/>
                    <w:lang w:val="en-GB"/>
                  </w:rPr>
                </w:rPrChange>
              </w:rPr>
            </w:pPr>
            <w:r w:rsidRPr="00C17953">
              <w:rPr>
                <w:sz w:val="16"/>
                <w:szCs w:val="16"/>
                <w:lang w:val="en-GB"/>
                <w:rPrChange w:id="9249" w:author="Draft version 2" w:date="2020-04-08T10:09:00Z">
                  <w:rPr>
                    <w:sz w:val="16"/>
                    <w:szCs w:val="16"/>
                    <w:lang w:val="en-GB"/>
                  </w:rPr>
                </w:rPrChange>
              </w:rPr>
              <w:t>RP-75</w:t>
            </w:r>
          </w:p>
        </w:tc>
        <w:tc>
          <w:tcPr>
            <w:tcW w:w="992" w:type="dxa"/>
            <w:shd w:val="solid" w:color="FFFFFF" w:fill="auto"/>
          </w:tcPr>
          <w:p w:rsidR="00A2108E" w:rsidRPr="00C17953" w:rsidRDefault="00A2108E" w:rsidP="00872499">
            <w:pPr>
              <w:pStyle w:val="TAL"/>
              <w:keepNext w:val="0"/>
              <w:rPr>
                <w:sz w:val="16"/>
                <w:szCs w:val="16"/>
                <w:lang w:val="en-GB"/>
                <w:rPrChange w:id="9250" w:author="Draft version 2" w:date="2020-04-08T10:09:00Z">
                  <w:rPr>
                    <w:sz w:val="16"/>
                    <w:szCs w:val="16"/>
                    <w:lang w:val="en-GB"/>
                  </w:rPr>
                </w:rPrChange>
              </w:rPr>
            </w:pPr>
            <w:r w:rsidRPr="00C17953">
              <w:rPr>
                <w:sz w:val="16"/>
                <w:szCs w:val="16"/>
                <w:lang w:val="en-GB"/>
                <w:rPrChange w:id="9251" w:author="Draft version 2" w:date="2020-04-08T10:09:00Z">
                  <w:rPr>
                    <w:sz w:val="16"/>
                    <w:szCs w:val="16"/>
                    <w:lang w:val="en-GB"/>
                  </w:rPr>
                </w:rPrChange>
              </w:rPr>
              <w:t>RP-170643</w:t>
            </w:r>
          </w:p>
        </w:tc>
        <w:tc>
          <w:tcPr>
            <w:tcW w:w="567" w:type="dxa"/>
            <w:shd w:val="solid" w:color="FFFFFF" w:fill="auto"/>
          </w:tcPr>
          <w:p w:rsidR="00A2108E" w:rsidRPr="00C17953" w:rsidRDefault="00A2108E" w:rsidP="00872499">
            <w:pPr>
              <w:pStyle w:val="TAL"/>
              <w:keepNext w:val="0"/>
              <w:rPr>
                <w:sz w:val="16"/>
                <w:szCs w:val="16"/>
                <w:lang w:val="en-GB"/>
                <w:rPrChange w:id="9252" w:author="Draft version 2" w:date="2020-04-08T10:09:00Z">
                  <w:rPr>
                    <w:sz w:val="16"/>
                    <w:szCs w:val="16"/>
                    <w:lang w:val="en-GB"/>
                  </w:rPr>
                </w:rPrChange>
              </w:rPr>
            </w:pPr>
            <w:r w:rsidRPr="00C17953">
              <w:rPr>
                <w:sz w:val="16"/>
                <w:szCs w:val="16"/>
                <w:lang w:val="en-GB"/>
                <w:rPrChange w:id="9253" w:author="Draft version 2" w:date="2020-04-08T10:09:00Z">
                  <w:rPr>
                    <w:sz w:val="16"/>
                    <w:szCs w:val="16"/>
                    <w:lang w:val="en-GB"/>
                  </w:rPr>
                </w:rPrChange>
              </w:rPr>
              <w:t>0189</w:t>
            </w:r>
          </w:p>
        </w:tc>
        <w:tc>
          <w:tcPr>
            <w:tcW w:w="426" w:type="dxa"/>
            <w:shd w:val="solid" w:color="FFFFFF" w:fill="auto"/>
          </w:tcPr>
          <w:p w:rsidR="00A2108E" w:rsidRPr="00C17953" w:rsidRDefault="00A2108E" w:rsidP="00872499">
            <w:pPr>
              <w:pStyle w:val="TAL"/>
              <w:keepNext w:val="0"/>
              <w:rPr>
                <w:sz w:val="16"/>
                <w:szCs w:val="16"/>
                <w:lang w:val="en-GB"/>
                <w:rPrChange w:id="9254" w:author="Draft version 2" w:date="2020-04-08T10:09:00Z">
                  <w:rPr>
                    <w:sz w:val="16"/>
                    <w:szCs w:val="16"/>
                    <w:lang w:val="en-GB"/>
                  </w:rPr>
                </w:rPrChange>
              </w:rPr>
            </w:pPr>
            <w:r w:rsidRPr="00C17953">
              <w:rPr>
                <w:sz w:val="16"/>
                <w:szCs w:val="16"/>
                <w:lang w:val="en-GB"/>
                <w:rPrChange w:id="9255" w:author="Draft version 2" w:date="2020-04-08T10:09:00Z">
                  <w:rPr>
                    <w:sz w:val="16"/>
                    <w:szCs w:val="16"/>
                    <w:lang w:val="en-GB"/>
                  </w:rPr>
                </w:rPrChange>
              </w:rPr>
              <w:t>-</w:t>
            </w:r>
          </w:p>
        </w:tc>
        <w:tc>
          <w:tcPr>
            <w:tcW w:w="425" w:type="dxa"/>
            <w:shd w:val="solid" w:color="FFFFFF" w:fill="auto"/>
          </w:tcPr>
          <w:p w:rsidR="00A2108E" w:rsidRPr="00C17953" w:rsidRDefault="00A2108E" w:rsidP="00872499">
            <w:pPr>
              <w:pStyle w:val="TAL"/>
              <w:keepNext w:val="0"/>
              <w:rPr>
                <w:sz w:val="16"/>
                <w:szCs w:val="16"/>
                <w:lang w:val="en-GB"/>
                <w:rPrChange w:id="9256" w:author="Draft version 2" w:date="2020-04-08T10:09:00Z">
                  <w:rPr>
                    <w:sz w:val="16"/>
                    <w:szCs w:val="16"/>
                    <w:lang w:val="en-GB"/>
                  </w:rPr>
                </w:rPrChange>
              </w:rPr>
            </w:pPr>
            <w:r w:rsidRPr="00C17953">
              <w:rPr>
                <w:sz w:val="16"/>
                <w:szCs w:val="16"/>
                <w:lang w:val="en-GB"/>
                <w:rPrChange w:id="9257" w:author="Draft version 2" w:date="2020-04-08T10:09:00Z">
                  <w:rPr>
                    <w:sz w:val="16"/>
                    <w:szCs w:val="16"/>
                    <w:lang w:val="en-GB"/>
                  </w:rPr>
                </w:rPrChange>
              </w:rPr>
              <w:t>F</w:t>
            </w:r>
          </w:p>
        </w:tc>
        <w:tc>
          <w:tcPr>
            <w:tcW w:w="5341" w:type="dxa"/>
            <w:shd w:val="solid" w:color="FFFFFF" w:fill="auto"/>
          </w:tcPr>
          <w:p w:rsidR="00A2108E" w:rsidRPr="00C17953" w:rsidRDefault="00A2108E" w:rsidP="00872499">
            <w:pPr>
              <w:pStyle w:val="TAL"/>
              <w:keepNext w:val="0"/>
              <w:rPr>
                <w:sz w:val="16"/>
                <w:szCs w:val="16"/>
                <w:lang w:val="en-GB"/>
                <w:rPrChange w:id="9258" w:author="Draft version 2" w:date="2020-04-08T10:09:00Z">
                  <w:rPr>
                    <w:sz w:val="16"/>
                    <w:szCs w:val="16"/>
                    <w:lang w:val="en-GB"/>
                  </w:rPr>
                </w:rPrChange>
              </w:rPr>
            </w:pPr>
            <w:r w:rsidRPr="00C17953">
              <w:rPr>
                <w:sz w:val="16"/>
                <w:szCs w:val="16"/>
                <w:lang w:val="en-GB"/>
                <w:rPrChange w:id="9259" w:author="Draft version 2" w:date="2020-04-08T10:09:00Z">
                  <w:rPr>
                    <w:sz w:val="16"/>
                    <w:szCs w:val="16"/>
                    <w:lang w:val="en-GB"/>
                  </w:rPr>
                </w:rPrChange>
              </w:rPr>
              <w:t>Corrections on V2V in TS 36.323</w:t>
            </w:r>
          </w:p>
        </w:tc>
        <w:tc>
          <w:tcPr>
            <w:tcW w:w="754" w:type="dxa"/>
            <w:shd w:val="solid" w:color="FFFFFF" w:fill="auto"/>
          </w:tcPr>
          <w:p w:rsidR="00A2108E" w:rsidRPr="00C17953" w:rsidRDefault="00A2108E" w:rsidP="00872499">
            <w:pPr>
              <w:pStyle w:val="TAL"/>
              <w:keepNext w:val="0"/>
              <w:rPr>
                <w:sz w:val="16"/>
                <w:szCs w:val="16"/>
                <w:lang w:val="en-GB"/>
                <w:rPrChange w:id="9260" w:author="Draft version 2" w:date="2020-04-08T10:09:00Z">
                  <w:rPr>
                    <w:sz w:val="16"/>
                    <w:szCs w:val="16"/>
                    <w:lang w:val="en-GB"/>
                  </w:rPr>
                </w:rPrChange>
              </w:rPr>
            </w:pPr>
            <w:r w:rsidRPr="00C17953">
              <w:rPr>
                <w:sz w:val="16"/>
                <w:szCs w:val="16"/>
                <w:lang w:val="en-GB"/>
                <w:rPrChange w:id="9261" w:author="Draft version 2" w:date="2020-04-08T10:09:00Z">
                  <w:rPr>
                    <w:sz w:val="16"/>
                    <w:szCs w:val="16"/>
                    <w:lang w:val="en-GB"/>
                  </w:rPr>
                </w:rPrChange>
              </w:rPr>
              <w:t>14.2.0</w:t>
            </w:r>
          </w:p>
        </w:tc>
      </w:tr>
      <w:tr w:rsidR="00C17953" w:rsidRPr="00C17953" w:rsidTr="0008503F">
        <w:tc>
          <w:tcPr>
            <w:tcW w:w="709" w:type="dxa"/>
            <w:shd w:val="solid" w:color="FFFFFF" w:fill="auto"/>
          </w:tcPr>
          <w:p w:rsidR="002F2D05" w:rsidRPr="00C17953" w:rsidRDefault="002F2D05" w:rsidP="00872499">
            <w:pPr>
              <w:pStyle w:val="TAL"/>
              <w:keepNext w:val="0"/>
              <w:rPr>
                <w:sz w:val="16"/>
                <w:szCs w:val="16"/>
                <w:lang w:val="en-GB"/>
                <w:rPrChange w:id="9262" w:author="Draft version 2" w:date="2020-04-08T10:09:00Z">
                  <w:rPr>
                    <w:sz w:val="16"/>
                    <w:szCs w:val="16"/>
                    <w:lang w:val="en-GB"/>
                  </w:rPr>
                </w:rPrChange>
              </w:rPr>
            </w:pPr>
          </w:p>
        </w:tc>
        <w:tc>
          <w:tcPr>
            <w:tcW w:w="567" w:type="dxa"/>
            <w:shd w:val="solid" w:color="FFFFFF" w:fill="auto"/>
          </w:tcPr>
          <w:p w:rsidR="002F2D05" w:rsidRPr="00C17953" w:rsidRDefault="002F2D05" w:rsidP="00872499">
            <w:pPr>
              <w:pStyle w:val="TAL"/>
              <w:keepNext w:val="0"/>
              <w:rPr>
                <w:sz w:val="16"/>
                <w:szCs w:val="16"/>
                <w:lang w:val="en-GB"/>
                <w:rPrChange w:id="9263" w:author="Draft version 2" w:date="2020-04-08T10:09:00Z">
                  <w:rPr>
                    <w:sz w:val="16"/>
                    <w:szCs w:val="16"/>
                    <w:lang w:val="en-GB"/>
                  </w:rPr>
                </w:rPrChange>
              </w:rPr>
            </w:pPr>
            <w:r w:rsidRPr="00C17953">
              <w:rPr>
                <w:sz w:val="16"/>
                <w:szCs w:val="16"/>
                <w:lang w:val="en-GB"/>
                <w:rPrChange w:id="9264" w:author="Draft version 2" w:date="2020-04-08T10:09:00Z">
                  <w:rPr>
                    <w:sz w:val="16"/>
                    <w:szCs w:val="16"/>
                    <w:lang w:val="en-GB"/>
                  </w:rPr>
                </w:rPrChange>
              </w:rPr>
              <w:t>RP-75</w:t>
            </w:r>
          </w:p>
        </w:tc>
        <w:tc>
          <w:tcPr>
            <w:tcW w:w="992" w:type="dxa"/>
            <w:shd w:val="solid" w:color="FFFFFF" w:fill="auto"/>
          </w:tcPr>
          <w:p w:rsidR="002F2D05" w:rsidRPr="00C17953" w:rsidRDefault="002F2D05" w:rsidP="00872499">
            <w:pPr>
              <w:pStyle w:val="TAL"/>
              <w:keepNext w:val="0"/>
              <w:rPr>
                <w:sz w:val="16"/>
                <w:szCs w:val="16"/>
                <w:lang w:val="en-GB"/>
                <w:rPrChange w:id="9265" w:author="Draft version 2" w:date="2020-04-08T10:09:00Z">
                  <w:rPr>
                    <w:sz w:val="16"/>
                    <w:szCs w:val="16"/>
                    <w:lang w:val="en-GB"/>
                  </w:rPr>
                </w:rPrChange>
              </w:rPr>
            </w:pPr>
            <w:r w:rsidRPr="00C17953">
              <w:rPr>
                <w:sz w:val="16"/>
                <w:szCs w:val="16"/>
                <w:lang w:val="en-GB"/>
                <w:rPrChange w:id="9266" w:author="Draft version 2" w:date="2020-04-08T10:09:00Z">
                  <w:rPr>
                    <w:sz w:val="16"/>
                    <w:szCs w:val="16"/>
                    <w:lang w:val="en-GB"/>
                  </w:rPr>
                </w:rPrChange>
              </w:rPr>
              <w:t>RP-170628</w:t>
            </w:r>
          </w:p>
        </w:tc>
        <w:tc>
          <w:tcPr>
            <w:tcW w:w="567" w:type="dxa"/>
            <w:shd w:val="solid" w:color="FFFFFF" w:fill="auto"/>
          </w:tcPr>
          <w:p w:rsidR="002F2D05" w:rsidRPr="00C17953" w:rsidRDefault="002F2D05" w:rsidP="00872499">
            <w:pPr>
              <w:pStyle w:val="TAL"/>
              <w:keepNext w:val="0"/>
              <w:rPr>
                <w:sz w:val="16"/>
                <w:szCs w:val="16"/>
                <w:lang w:val="en-GB"/>
                <w:rPrChange w:id="9267" w:author="Draft version 2" w:date="2020-04-08T10:09:00Z">
                  <w:rPr>
                    <w:sz w:val="16"/>
                    <w:szCs w:val="16"/>
                    <w:lang w:val="en-GB"/>
                  </w:rPr>
                </w:rPrChange>
              </w:rPr>
            </w:pPr>
            <w:r w:rsidRPr="00C17953">
              <w:rPr>
                <w:sz w:val="16"/>
                <w:szCs w:val="16"/>
                <w:lang w:val="en-GB"/>
                <w:rPrChange w:id="9268" w:author="Draft version 2" w:date="2020-04-08T10:09:00Z">
                  <w:rPr>
                    <w:sz w:val="16"/>
                    <w:szCs w:val="16"/>
                    <w:lang w:val="en-GB"/>
                  </w:rPr>
                </w:rPrChange>
              </w:rPr>
              <w:t>0191</w:t>
            </w:r>
          </w:p>
        </w:tc>
        <w:tc>
          <w:tcPr>
            <w:tcW w:w="426" w:type="dxa"/>
            <w:shd w:val="solid" w:color="FFFFFF" w:fill="auto"/>
          </w:tcPr>
          <w:p w:rsidR="002F2D05" w:rsidRPr="00C17953" w:rsidRDefault="002F2D05" w:rsidP="00872499">
            <w:pPr>
              <w:pStyle w:val="TAL"/>
              <w:keepNext w:val="0"/>
              <w:rPr>
                <w:sz w:val="16"/>
                <w:szCs w:val="16"/>
                <w:lang w:val="en-GB"/>
                <w:rPrChange w:id="9269" w:author="Draft version 2" w:date="2020-04-08T10:09:00Z">
                  <w:rPr>
                    <w:sz w:val="16"/>
                    <w:szCs w:val="16"/>
                    <w:lang w:val="en-GB"/>
                  </w:rPr>
                </w:rPrChange>
              </w:rPr>
            </w:pPr>
            <w:r w:rsidRPr="00C17953">
              <w:rPr>
                <w:sz w:val="16"/>
                <w:szCs w:val="16"/>
                <w:lang w:val="en-GB"/>
                <w:rPrChange w:id="9270" w:author="Draft version 2" w:date="2020-04-08T10:09:00Z">
                  <w:rPr>
                    <w:sz w:val="16"/>
                    <w:szCs w:val="16"/>
                    <w:lang w:val="en-GB"/>
                  </w:rPr>
                </w:rPrChange>
              </w:rPr>
              <w:t>2</w:t>
            </w:r>
          </w:p>
        </w:tc>
        <w:tc>
          <w:tcPr>
            <w:tcW w:w="425" w:type="dxa"/>
            <w:shd w:val="solid" w:color="FFFFFF" w:fill="auto"/>
          </w:tcPr>
          <w:p w:rsidR="002F2D05" w:rsidRPr="00C17953" w:rsidRDefault="002F2D05" w:rsidP="00872499">
            <w:pPr>
              <w:pStyle w:val="TAL"/>
              <w:keepNext w:val="0"/>
              <w:rPr>
                <w:sz w:val="16"/>
                <w:szCs w:val="16"/>
                <w:lang w:val="en-GB"/>
                <w:rPrChange w:id="9271" w:author="Draft version 2" w:date="2020-04-08T10:09:00Z">
                  <w:rPr>
                    <w:sz w:val="16"/>
                    <w:szCs w:val="16"/>
                    <w:lang w:val="en-GB"/>
                  </w:rPr>
                </w:rPrChange>
              </w:rPr>
            </w:pPr>
            <w:r w:rsidRPr="00C17953">
              <w:rPr>
                <w:sz w:val="16"/>
                <w:szCs w:val="16"/>
                <w:lang w:val="en-GB"/>
                <w:rPrChange w:id="9272" w:author="Draft version 2" w:date="2020-04-08T10:09:00Z">
                  <w:rPr>
                    <w:sz w:val="16"/>
                    <w:szCs w:val="16"/>
                    <w:lang w:val="en-GB"/>
                  </w:rPr>
                </w:rPrChange>
              </w:rPr>
              <w:t>B</w:t>
            </w:r>
          </w:p>
        </w:tc>
        <w:tc>
          <w:tcPr>
            <w:tcW w:w="5341" w:type="dxa"/>
            <w:shd w:val="solid" w:color="FFFFFF" w:fill="auto"/>
          </w:tcPr>
          <w:p w:rsidR="002F2D05" w:rsidRPr="00C17953" w:rsidRDefault="002F2D05" w:rsidP="00872499">
            <w:pPr>
              <w:pStyle w:val="TAL"/>
              <w:keepNext w:val="0"/>
              <w:rPr>
                <w:sz w:val="16"/>
                <w:szCs w:val="16"/>
                <w:lang w:val="en-GB"/>
                <w:rPrChange w:id="9273" w:author="Draft version 2" w:date="2020-04-08T10:09:00Z">
                  <w:rPr>
                    <w:sz w:val="16"/>
                    <w:szCs w:val="16"/>
                    <w:lang w:val="en-GB"/>
                  </w:rPr>
                </w:rPrChange>
              </w:rPr>
            </w:pPr>
            <w:r w:rsidRPr="00C17953">
              <w:rPr>
                <w:sz w:val="16"/>
                <w:szCs w:val="16"/>
                <w:lang w:val="en-GB"/>
                <w:rPrChange w:id="9274" w:author="Draft version 2" w:date="2020-04-08T10:09:00Z">
                  <w:rPr>
                    <w:sz w:val="16"/>
                    <w:szCs w:val="16"/>
                    <w:lang w:val="en-GB"/>
                  </w:rPr>
                </w:rPrChange>
              </w:rPr>
              <w:t>Introduction of Enhanced LTE-WLAN Aggregation (eLWA)</w:t>
            </w:r>
          </w:p>
        </w:tc>
        <w:tc>
          <w:tcPr>
            <w:tcW w:w="754" w:type="dxa"/>
            <w:shd w:val="solid" w:color="FFFFFF" w:fill="auto"/>
          </w:tcPr>
          <w:p w:rsidR="002F2D05" w:rsidRPr="00C17953" w:rsidRDefault="002F2D05" w:rsidP="00872499">
            <w:pPr>
              <w:pStyle w:val="TAL"/>
              <w:keepNext w:val="0"/>
              <w:rPr>
                <w:sz w:val="16"/>
                <w:szCs w:val="16"/>
                <w:lang w:val="en-GB"/>
                <w:rPrChange w:id="9275" w:author="Draft version 2" w:date="2020-04-08T10:09:00Z">
                  <w:rPr>
                    <w:sz w:val="16"/>
                    <w:szCs w:val="16"/>
                    <w:lang w:val="en-GB"/>
                  </w:rPr>
                </w:rPrChange>
              </w:rPr>
            </w:pPr>
            <w:r w:rsidRPr="00C17953">
              <w:rPr>
                <w:sz w:val="16"/>
                <w:szCs w:val="16"/>
                <w:lang w:val="en-GB"/>
                <w:rPrChange w:id="9276" w:author="Draft version 2" w:date="2020-04-08T10:09:00Z">
                  <w:rPr>
                    <w:sz w:val="16"/>
                    <w:szCs w:val="16"/>
                    <w:lang w:val="en-GB"/>
                  </w:rPr>
                </w:rPrChange>
              </w:rPr>
              <w:t>14.2.0</w:t>
            </w:r>
          </w:p>
        </w:tc>
      </w:tr>
      <w:tr w:rsidR="00C17953" w:rsidRPr="00C17953" w:rsidTr="0008503F">
        <w:tc>
          <w:tcPr>
            <w:tcW w:w="709" w:type="dxa"/>
            <w:shd w:val="solid" w:color="FFFFFF" w:fill="auto"/>
          </w:tcPr>
          <w:p w:rsidR="002E0CDB" w:rsidRPr="00C17953" w:rsidRDefault="002E0CDB" w:rsidP="00872499">
            <w:pPr>
              <w:pStyle w:val="TAL"/>
              <w:keepNext w:val="0"/>
              <w:rPr>
                <w:sz w:val="16"/>
                <w:szCs w:val="16"/>
                <w:lang w:val="en-GB"/>
                <w:rPrChange w:id="9277" w:author="Draft version 2" w:date="2020-04-08T10:09:00Z">
                  <w:rPr>
                    <w:sz w:val="16"/>
                    <w:szCs w:val="16"/>
                    <w:lang w:val="en-GB"/>
                  </w:rPr>
                </w:rPrChange>
              </w:rPr>
            </w:pPr>
          </w:p>
        </w:tc>
        <w:tc>
          <w:tcPr>
            <w:tcW w:w="567" w:type="dxa"/>
            <w:shd w:val="solid" w:color="FFFFFF" w:fill="auto"/>
          </w:tcPr>
          <w:p w:rsidR="002E0CDB" w:rsidRPr="00C17953" w:rsidRDefault="002E0CDB" w:rsidP="00872499">
            <w:pPr>
              <w:pStyle w:val="TAL"/>
              <w:keepNext w:val="0"/>
              <w:rPr>
                <w:sz w:val="16"/>
                <w:szCs w:val="16"/>
                <w:lang w:val="en-GB"/>
                <w:rPrChange w:id="9278" w:author="Draft version 2" w:date="2020-04-08T10:09:00Z">
                  <w:rPr>
                    <w:sz w:val="16"/>
                    <w:szCs w:val="16"/>
                    <w:lang w:val="en-GB"/>
                  </w:rPr>
                </w:rPrChange>
              </w:rPr>
            </w:pPr>
            <w:r w:rsidRPr="00C17953">
              <w:rPr>
                <w:sz w:val="16"/>
                <w:szCs w:val="16"/>
                <w:lang w:val="en-GB"/>
                <w:rPrChange w:id="9279" w:author="Draft version 2" w:date="2020-04-08T10:09:00Z">
                  <w:rPr>
                    <w:sz w:val="16"/>
                    <w:szCs w:val="16"/>
                    <w:lang w:val="en-GB"/>
                  </w:rPr>
                </w:rPrChange>
              </w:rPr>
              <w:t>RP-76</w:t>
            </w:r>
          </w:p>
        </w:tc>
        <w:tc>
          <w:tcPr>
            <w:tcW w:w="992" w:type="dxa"/>
            <w:shd w:val="solid" w:color="FFFFFF" w:fill="auto"/>
          </w:tcPr>
          <w:p w:rsidR="002E0CDB" w:rsidRPr="00C17953" w:rsidRDefault="002E0CDB" w:rsidP="00872499">
            <w:pPr>
              <w:pStyle w:val="TAL"/>
              <w:keepNext w:val="0"/>
              <w:rPr>
                <w:sz w:val="16"/>
                <w:szCs w:val="16"/>
                <w:lang w:val="en-GB"/>
                <w:rPrChange w:id="9280" w:author="Draft version 2" w:date="2020-04-08T10:09:00Z">
                  <w:rPr>
                    <w:sz w:val="16"/>
                    <w:szCs w:val="16"/>
                    <w:lang w:val="en-GB"/>
                  </w:rPr>
                </w:rPrChange>
              </w:rPr>
            </w:pPr>
            <w:r w:rsidRPr="00C17953">
              <w:rPr>
                <w:sz w:val="16"/>
                <w:szCs w:val="16"/>
                <w:lang w:val="en-GB"/>
                <w:rPrChange w:id="9281" w:author="Draft version 2" w:date="2020-04-08T10:09:00Z">
                  <w:rPr>
                    <w:sz w:val="16"/>
                    <w:szCs w:val="16"/>
                    <w:lang w:val="en-GB"/>
                  </w:rPr>
                </w:rPrChange>
              </w:rPr>
              <w:t>RP-171225</w:t>
            </w:r>
          </w:p>
        </w:tc>
        <w:tc>
          <w:tcPr>
            <w:tcW w:w="567" w:type="dxa"/>
            <w:shd w:val="solid" w:color="FFFFFF" w:fill="auto"/>
          </w:tcPr>
          <w:p w:rsidR="002E0CDB" w:rsidRPr="00C17953" w:rsidRDefault="002E0CDB" w:rsidP="00872499">
            <w:pPr>
              <w:pStyle w:val="TAL"/>
              <w:keepNext w:val="0"/>
              <w:rPr>
                <w:sz w:val="16"/>
                <w:szCs w:val="16"/>
                <w:lang w:val="en-GB"/>
                <w:rPrChange w:id="9282" w:author="Draft version 2" w:date="2020-04-08T10:09:00Z">
                  <w:rPr>
                    <w:sz w:val="16"/>
                    <w:szCs w:val="16"/>
                    <w:lang w:val="en-GB"/>
                  </w:rPr>
                </w:rPrChange>
              </w:rPr>
            </w:pPr>
            <w:r w:rsidRPr="00C17953">
              <w:rPr>
                <w:sz w:val="16"/>
                <w:szCs w:val="16"/>
                <w:lang w:val="en-GB"/>
                <w:rPrChange w:id="9283" w:author="Draft version 2" w:date="2020-04-08T10:09:00Z">
                  <w:rPr>
                    <w:sz w:val="16"/>
                    <w:szCs w:val="16"/>
                    <w:lang w:val="en-GB"/>
                  </w:rPr>
                </w:rPrChange>
              </w:rPr>
              <w:t>0197</w:t>
            </w:r>
          </w:p>
        </w:tc>
        <w:tc>
          <w:tcPr>
            <w:tcW w:w="426" w:type="dxa"/>
            <w:shd w:val="solid" w:color="FFFFFF" w:fill="auto"/>
          </w:tcPr>
          <w:p w:rsidR="002E0CDB" w:rsidRPr="00C17953" w:rsidRDefault="002E0CDB" w:rsidP="00872499">
            <w:pPr>
              <w:pStyle w:val="TAL"/>
              <w:keepNext w:val="0"/>
              <w:rPr>
                <w:sz w:val="16"/>
                <w:szCs w:val="16"/>
                <w:lang w:val="en-GB"/>
                <w:rPrChange w:id="9284" w:author="Draft version 2" w:date="2020-04-08T10:09:00Z">
                  <w:rPr>
                    <w:sz w:val="16"/>
                    <w:szCs w:val="16"/>
                    <w:lang w:val="en-GB"/>
                  </w:rPr>
                </w:rPrChange>
              </w:rPr>
            </w:pPr>
            <w:r w:rsidRPr="00C17953">
              <w:rPr>
                <w:sz w:val="16"/>
                <w:szCs w:val="16"/>
                <w:lang w:val="en-GB"/>
                <w:rPrChange w:id="9285" w:author="Draft version 2" w:date="2020-04-08T10:09:00Z">
                  <w:rPr>
                    <w:sz w:val="16"/>
                    <w:szCs w:val="16"/>
                    <w:lang w:val="en-GB"/>
                  </w:rPr>
                </w:rPrChange>
              </w:rPr>
              <w:t>1</w:t>
            </w:r>
          </w:p>
        </w:tc>
        <w:tc>
          <w:tcPr>
            <w:tcW w:w="425" w:type="dxa"/>
            <w:shd w:val="solid" w:color="FFFFFF" w:fill="auto"/>
          </w:tcPr>
          <w:p w:rsidR="002E0CDB" w:rsidRPr="00C17953" w:rsidRDefault="002E0CDB" w:rsidP="00872499">
            <w:pPr>
              <w:pStyle w:val="TAL"/>
              <w:keepNext w:val="0"/>
              <w:rPr>
                <w:sz w:val="16"/>
                <w:szCs w:val="16"/>
                <w:lang w:val="en-GB"/>
                <w:rPrChange w:id="9286" w:author="Draft version 2" w:date="2020-04-08T10:09:00Z">
                  <w:rPr>
                    <w:sz w:val="16"/>
                    <w:szCs w:val="16"/>
                    <w:lang w:val="en-GB"/>
                  </w:rPr>
                </w:rPrChange>
              </w:rPr>
            </w:pPr>
            <w:r w:rsidRPr="00C17953">
              <w:rPr>
                <w:sz w:val="16"/>
                <w:szCs w:val="16"/>
                <w:lang w:val="en-GB"/>
                <w:rPrChange w:id="9287" w:author="Draft version 2" w:date="2020-04-08T10:09:00Z">
                  <w:rPr>
                    <w:sz w:val="16"/>
                    <w:szCs w:val="16"/>
                    <w:lang w:val="en-GB"/>
                  </w:rPr>
                </w:rPrChange>
              </w:rPr>
              <w:t>F</w:t>
            </w:r>
          </w:p>
        </w:tc>
        <w:tc>
          <w:tcPr>
            <w:tcW w:w="5341" w:type="dxa"/>
            <w:shd w:val="solid" w:color="FFFFFF" w:fill="auto"/>
          </w:tcPr>
          <w:p w:rsidR="002E0CDB" w:rsidRPr="00C17953" w:rsidRDefault="002E0CDB" w:rsidP="00872499">
            <w:pPr>
              <w:pStyle w:val="TAL"/>
              <w:keepNext w:val="0"/>
              <w:rPr>
                <w:sz w:val="16"/>
                <w:szCs w:val="16"/>
                <w:lang w:val="en-GB"/>
                <w:rPrChange w:id="9288" w:author="Draft version 2" w:date="2020-04-08T10:09:00Z">
                  <w:rPr>
                    <w:sz w:val="16"/>
                    <w:szCs w:val="16"/>
                    <w:lang w:val="en-GB"/>
                  </w:rPr>
                </w:rPrChange>
              </w:rPr>
            </w:pPr>
            <w:r w:rsidRPr="00C17953">
              <w:rPr>
                <w:sz w:val="16"/>
                <w:szCs w:val="16"/>
                <w:lang w:val="en-GB"/>
                <w:rPrChange w:id="9289" w:author="Draft version 2" w:date="2020-04-08T10:09:00Z">
                  <w:rPr>
                    <w:sz w:val="16"/>
                    <w:szCs w:val="16"/>
                    <w:lang w:val="en-GB"/>
                  </w:rPr>
                </w:rPrChange>
              </w:rPr>
              <w:t>Update of ROHC profile reference</w:t>
            </w:r>
          </w:p>
        </w:tc>
        <w:tc>
          <w:tcPr>
            <w:tcW w:w="754" w:type="dxa"/>
            <w:shd w:val="solid" w:color="FFFFFF" w:fill="auto"/>
          </w:tcPr>
          <w:p w:rsidR="002E0CDB" w:rsidRPr="00C17953" w:rsidRDefault="002E0CDB" w:rsidP="00872499">
            <w:pPr>
              <w:pStyle w:val="TAL"/>
              <w:keepNext w:val="0"/>
              <w:rPr>
                <w:sz w:val="16"/>
                <w:szCs w:val="16"/>
                <w:lang w:val="en-GB"/>
                <w:rPrChange w:id="9290" w:author="Draft version 2" w:date="2020-04-08T10:09:00Z">
                  <w:rPr>
                    <w:sz w:val="16"/>
                    <w:szCs w:val="16"/>
                    <w:lang w:val="en-GB"/>
                  </w:rPr>
                </w:rPrChange>
              </w:rPr>
            </w:pPr>
            <w:r w:rsidRPr="00C17953">
              <w:rPr>
                <w:sz w:val="16"/>
                <w:szCs w:val="16"/>
                <w:lang w:val="en-GB"/>
                <w:rPrChange w:id="9291" w:author="Draft version 2" w:date="2020-04-08T10:09:00Z">
                  <w:rPr>
                    <w:sz w:val="16"/>
                    <w:szCs w:val="16"/>
                    <w:lang w:val="en-GB"/>
                  </w:rPr>
                </w:rPrChange>
              </w:rPr>
              <w:t>14.3.0</w:t>
            </w:r>
          </w:p>
        </w:tc>
      </w:tr>
      <w:tr w:rsidR="00C17953" w:rsidRPr="00C17953" w:rsidTr="0008503F">
        <w:tc>
          <w:tcPr>
            <w:tcW w:w="709" w:type="dxa"/>
            <w:shd w:val="solid" w:color="FFFFFF" w:fill="auto"/>
          </w:tcPr>
          <w:p w:rsidR="00D9694D" w:rsidRPr="00C17953" w:rsidRDefault="00D9694D" w:rsidP="00872499">
            <w:pPr>
              <w:pStyle w:val="TAL"/>
              <w:keepNext w:val="0"/>
              <w:rPr>
                <w:sz w:val="16"/>
                <w:szCs w:val="16"/>
                <w:lang w:val="en-GB"/>
                <w:rPrChange w:id="9292" w:author="Draft version 2" w:date="2020-04-08T10:09:00Z">
                  <w:rPr>
                    <w:sz w:val="16"/>
                    <w:szCs w:val="16"/>
                    <w:lang w:val="en-GB"/>
                  </w:rPr>
                </w:rPrChange>
              </w:rPr>
            </w:pPr>
          </w:p>
        </w:tc>
        <w:tc>
          <w:tcPr>
            <w:tcW w:w="567" w:type="dxa"/>
            <w:shd w:val="solid" w:color="FFFFFF" w:fill="auto"/>
          </w:tcPr>
          <w:p w:rsidR="00D9694D" w:rsidRPr="00C17953" w:rsidRDefault="00D9694D" w:rsidP="00872499">
            <w:pPr>
              <w:pStyle w:val="TAL"/>
              <w:keepNext w:val="0"/>
              <w:rPr>
                <w:sz w:val="16"/>
                <w:szCs w:val="16"/>
                <w:lang w:val="en-GB"/>
                <w:rPrChange w:id="9293" w:author="Draft version 2" w:date="2020-04-08T10:09:00Z">
                  <w:rPr>
                    <w:sz w:val="16"/>
                    <w:szCs w:val="16"/>
                    <w:lang w:val="en-GB"/>
                  </w:rPr>
                </w:rPrChange>
              </w:rPr>
            </w:pPr>
            <w:r w:rsidRPr="00C17953">
              <w:rPr>
                <w:sz w:val="16"/>
                <w:szCs w:val="16"/>
                <w:lang w:val="en-GB"/>
                <w:rPrChange w:id="9294" w:author="Draft version 2" w:date="2020-04-08T10:09:00Z">
                  <w:rPr>
                    <w:sz w:val="16"/>
                    <w:szCs w:val="16"/>
                    <w:lang w:val="en-GB"/>
                  </w:rPr>
                </w:rPrChange>
              </w:rPr>
              <w:t>RP-76</w:t>
            </w:r>
          </w:p>
        </w:tc>
        <w:tc>
          <w:tcPr>
            <w:tcW w:w="992" w:type="dxa"/>
            <w:shd w:val="solid" w:color="FFFFFF" w:fill="auto"/>
          </w:tcPr>
          <w:p w:rsidR="00D9694D" w:rsidRPr="00C17953" w:rsidRDefault="00D9694D" w:rsidP="00872499">
            <w:pPr>
              <w:pStyle w:val="TAL"/>
              <w:keepNext w:val="0"/>
              <w:rPr>
                <w:sz w:val="16"/>
                <w:szCs w:val="16"/>
                <w:lang w:val="en-GB"/>
                <w:rPrChange w:id="9295" w:author="Draft version 2" w:date="2020-04-08T10:09:00Z">
                  <w:rPr>
                    <w:sz w:val="16"/>
                    <w:szCs w:val="16"/>
                    <w:lang w:val="en-GB"/>
                  </w:rPr>
                </w:rPrChange>
              </w:rPr>
            </w:pPr>
            <w:r w:rsidRPr="00C17953">
              <w:rPr>
                <w:sz w:val="16"/>
                <w:szCs w:val="16"/>
                <w:lang w:val="en-GB"/>
                <w:rPrChange w:id="9296" w:author="Draft version 2" w:date="2020-04-08T10:09:00Z">
                  <w:rPr>
                    <w:sz w:val="16"/>
                    <w:szCs w:val="16"/>
                    <w:lang w:val="en-GB"/>
                  </w:rPr>
                </w:rPrChange>
              </w:rPr>
              <w:t>RP-171225</w:t>
            </w:r>
          </w:p>
        </w:tc>
        <w:tc>
          <w:tcPr>
            <w:tcW w:w="567" w:type="dxa"/>
            <w:shd w:val="solid" w:color="FFFFFF" w:fill="auto"/>
          </w:tcPr>
          <w:p w:rsidR="00D9694D" w:rsidRPr="00C17953" w:rsidRDefault="00D9694D" w:rsidP="00872499">
            <w:pPr>
              <w:pStyle w:val="TAL"/>
              <w:keepNext w:val="0"/>
              <w:rPr>
                <w:sz w:val="16"/>
                <w:szCs w:val="16"/>
                <w:lang w:val="en-GB"/>
                <w:rPrChange w:id="9297" w:author="Draft version 2" w:date="2020-04-08T10:09:00Z">
                  <w:rPr>
                    <w:sz w:val="16"/>
                    <w:szCs w:val="16"/>
                    <w:lang w:val="en-GB"/>
                  </w:rPr>
                </w:rPrChange>
              </w:rPr>
            </w:pPr>
            <w:r w:rsidRPr="00C17953">
              <w:rPr>
                <w:sz w:val="16"/>
                <w:szCs w:val="16"/>
                <w:lang w:val="en-GB"/>
                <w:rPrChange w:id="9298" w:author="Draft version 2" w:date="2020-04-08T10:09:00Z">
                  <w:rPr>
                    <w:sz w:val="16"/>
                    <w:szCs w:val="16"/>
                    <w:lang w:val="en-GB"/>
                  </w:rPr>
                </w:rPrChange>
              </w:rPr>
              <w:t>0198</w:t>
            </w:r>
          </w:p>
        </w:tc>
        <w:tc>
          <w:tcPr>
            <w:tcW w:w="426" w:type="dxa"/>
            <w:shd w:val="solid" w:color="FFFFFF" w:fill="auto"/>
          </w:tcPr>
          <w:p w:rsidR="00D9694D" w:rsidRPr="00C17953" w:rsidRDefault="00D9694D" w:rsidP="00872499">
            <w:pPr>
              <w:pStyle w:val="TAL"/>
              <w:keepNext w:val="0"/>
              <w:rPr>
                <w:sz w:val="16"/>
                <w:szCs w:val="16"/>
                <w:lang w:val="en-GB"/>
                <w:rPrChange w:id="9299" w:author="Draft version 2" w:date="2020-04-08T10:09:00Z">
                  <w:rPr>
                    <w:sz w:val="16"/>
                    <w:szCs w:val="16"/>
                    <w:lang w:val="en-GB"/>
                  </w:rPr>
                </w:rPrChange>
              </w:rPr>
            </w:pPr>
            <w:r w:rsidRPr="00C17953">
              <w:rPr>
                <w:sz w:val="16"/>
                <w:szCs w:val="16"/>
                <w:lang w:val="en-GB"/>
                <w:rPrChange w:id="9300" w:author="Draft version 2" w:date="2020-04-08T10:09:00Z">
                  <w:rPr>
                    <w:sz w:val="16"/>
                    <w:szCs w:val="16"/>
                    <w:lang w:val="en-GB"/>
                  </w:rPr>
                </w:rPrChange>
              </w:rPr>
              <w:t>-</w:t>
            </w:r>
          </w:p>
        </w:tc>
        <w:tc>
          <w:tcPr>
            <w:tcW w:w="425" w:type="dxa"/>
            <w:shd w:val="solid" w:color="FFFFFF" w:fill="auto"/>
          </w:tcPr>
          <w:p w:rsidR="00D9694D" w:rsidRPr="00C17953" w:rsidRDefault="00D9694D" w:rsidP="00872499">
            <w:pPr>
              <w:pStyle w:val="TAL"/>
              <w:keepNext w:val="0"/>
              <w:rPr>
                <w:sz w:val="16"/>
                <w:szCs w:val="16"/>
                <w:lang w:val="en-GB"/>
                <w:rPrChange w:id="9301" w:author="Draft version 2" w:date="2020-04-08T10:09:00Z">
                  <w:rPr>
                    <w:sz w:val="16"/>
                    <w:szCs w:val="16"/>
                    <w:lang w:val="en-GB"/>
                  </w:rPr>
                </w:rPrChange>
              </w:rPr>
            </w:pPr>
            <w:r w:rsidRPr="00C17953">
              <w:rPr>
                <w:sz w:val="16"/>
                <w:szCs w:val="16"/>
                <w:lang w:val="en-GB"/>
                <w:rPrChange w:id="9302" w:author="Draft version 2" w:date="2020-04-08T10:09:00Z">
                  <w:rPr>
                    <w:sz w:val="16"/>
                    <w:szCs w:val="16"/>
                    <w:lang w:val="en-GB"/>
                  </w:rPr>
                </w:rPrChange>
              </w:rPr>
              <w:t>B</w:t>
            </w:r>
          </w:p>
        </w:tc>
        <w:tc>
          <w:tcPr>
            <w:tcW w:w="5341" w:type="dxa"/>
            <w:shd w:val="solid" w:color="FFFFFF" w:fill="auto"/>
          </w:tcPr>
          <w:p w:rsidR="00D9694D" w:rsidRPr="00C17953" w:rsidRDefault="00D9694D" w:rsidP="00872499">
            <w:pPr>
              <w:pStyle w:val="TAL"/>
              <w:keepNext w:val="0"/>
              <w:rPr>
                <w:sz w:val="16"/>
                <w:szCs w:val="16"/>
                <w:lang w:val="en-GB"/>
                <w:rPrChange w:id="9303" w:author="Draft version 2" w:date="2020-04-08T10:09:00Z">
                  <w:rPr>
                    <w:sz w:val="16"/>
                    <w:szCs w:val="16"/>
                    <w:lang w:val="en-GB"/>
                  </w:rPr>
                </w:rPrChange>
              </w:rPr>
            </w:pPr>
            <w:r w:rsidRPr="00C17953">
              <w:rPr>
                <w:sz w:val="16"/>
                <w:szCs w:val="16"/>
                <w:lang w:val="en-GB"/>
                <w:rPrChange w:id="9304" w:author="Draft version 2" w:date="2020-04-08T10:09:00Z">
                  <w:rPr>
                    <w:sz w:val="16"/>
                    <w:szCs w:val="16"/>
                    <w:lang w:val="en-GB"/>
                  </w:rPr>
                </w:rPrChange>
              </w:rPr>
              <w:t>Enable Uplink-Only RoHC operations</w:t>
            </w:r>
          </w:p>
        </w:tc>
        <w:tc>
          <w:tcPr>
            <w:tcW w:w="754" w:type="dxa"/>
            <w:shd w:val="solid" w:color="FFFFFF" w:fill="auto"/>
          </w:tcPr>
          <w:p w:rsidR="00D9694D" w:rsidRPr="00C17953" w:rsidRDefault="00D9694D" w:rsidP="00872499">
            <w:pPr>
              <w:pStyle w:val="TAL"/>
              <w:keepNext w:val="0"/>
              <w:rPr>
                <w:sz w:val="16"/>
                <w:szCs w:val="16"/>
                <w:lang w:val="en-GB"/>
                <w:rPrChange w:id="9305" w:author="Draft version 2" w:date="2020-04-08T10:09:00Z">
                  <w:rPr>
                    <w:sz w:val="16"/>
                    <w:szCs w:val="16"/>
                    <w:lang w:val="en-GB"/>
                  </w:rPr>
                </w:rPrChange>
              </w:rPr>
            </w:pPr>
            <w:r w:rsidRPr="00C17953">
              <w:rPr>
                <w:sz w:val="16"/>
                <w:szCs w:val="16"/>
                <w:lang w:val="en-GB"/>
                <w:rPrChange w:id="9306" w:author="Draft version 2" w:date="2020-04-08T10:09:00Z">
                  <w:rPr>
                    <w:sz w:val="16"/>
                    <w:szCs w:val="16"/>
                    <w:lang w:val="en-GB"/>
                  </w:rPr>
                </w:rPrChange>
              </w:rPr>
              <w:t>14.3.0</w:t>
            </w:r>
          </w:p>
        </w:tc>
      </w:tr>
      <w:tr w:rsidR="00C17953" w:rsidRPr="00C17953" w:rsidTr="0008503F">
        <w:tc>
          <w:tcPr>
            <w:tcW w:w="709" w:type="dxa"/>
            <w:shd w:val="solid" w:color="FFFFFF" w:fill="auto"/>
          </w:tcPr>
          <w:p w:rsidR="00FA3859" w:rsidRPr="00C17953" w:rsidRDefault="00FA3859" w:rsidP="00872499">
            <w:pPr>
              <w:pStyle w:val="TAL"/>
              <w:keepNext w:val="0"/>
              <w:rPr>
                <w:sz w:val="16"/>
                <w:szCs w:val="16"/>
                <w:lang w:val="en-GB"/>
                <w:rPrChange w:id="9307" w:author="Draft version 2" w:date="2020-04-08T10:09:00Z">
                  <w:rPr>
                    <w:sz w:val="16"/>
                    <w:szCs w:val="16"/>
                    <w:lang w:val="en-GB"/>
                  </w:rPr>
                </w:rPrChange>
              </w:rPr>
            </w:pPr>
          </w:p>
        </w:tc>
        <w:tc>
          <w:tcPr>
            <w:tcW w:w="567" w:type="dxa"/>
            <w:shd w:val="solid" w:color="FFFFFF" w:fill="auto"/>
          </w:tcPr>
          <w:p w:rsidR="00FA3859" w:rsidRPr="00C17953" w:rsidRDefault="00FA3859" w:rsidP="00872499">
            <w:pPr>
              <w:pStyle w:val="TAL"/>
              <w:keepNext w:val="0"/>
              <w:rPr>
                <w:sz w:val="16"/>
                <w:szCs w:val="16"/>
                <w:lang w:val="en-GB"/>
                <w:rPrChange w:id="9308" w:author="Draft version 2" w:date="2020-04-08T10:09:00Z">
                  <w:rPr>
                    <w:sz w:val="16"/>
                    <w:szCs w:val="16"/>
                    <w:lang w:val="en-GB"/>
                  </w:rPr>
                </w:rPrChange>
              </w:rPr>
            </w:pPr>
            <w:r w:rsidRPr="00C17953">
              <w:rPr>
                <w:sz w:val="16"/>
                <w:szCs w:val="16"/>
                <w:lang w:val="en-GB"/>
                <w:rPrChange w:id="9309" w:author="Draft version 2" w:date="2020-04-08T10:09:00Z">
                  <w:rPr>
                    <w:sz w:val="16"/>
                    <w:szCs w:val="16"/>
                    <w:lang w:val="en-GB"/>
                  </w:rPr>
                </w:rPrChange>
              </w:rPr>
              <w:t>RP-76</w:t>
            </w:r>
          </w:p>
        </w:tc>
        <w:tc>
          <w:tcPr>
            <w:tcW w:w="992" w:type="dxa"/>
            <w:shd w:val="solid" w:color="FFFFFF" w:fill="auto"/>
          </w:tcPr>
          <w:p w:rsidR="00FA3859" w:rsidRPr="00C17953" w:rsidRDefault="00FA3859" w:rsidP="00872499">
            <w:pPr>
              <w:pStyle w:val="TAL"/>
              <w:keepNext w:val="0"/>
              <w:rPr>
                <w:sz w:val="16"/>
                <w:szCs w:val="16"/>
                <w:lang w:val="en-GB"/>
                <w:rPrChange w:id="9310" w:author="Draft version 2" w:date="2020-04-08T10:09:00Z">
                  <w:rPr>
                    <w:sz w:val="16"/>
                    <w:szCs w:val="16"/>
                    <w:lang w:val="en-GB"/>
                  </w:rPr>
                </w:rPrChange>
              </w:rPr>
            </w:pPr>
            <w:r w:rsidRPr="00C17953">
              <w:rPr>
                <w:sz w:val="16"/>
                <w:szCs w:val="16"/>
                <w:lang w:val="en-GB"/>
                <w:rPrChange w:id="9311" w:author="Draft version 2" w:date="2020-04-08T10:09:00Z">
                  <w:rPr>
                    <w:sz w:val="16"/>
                    <w:szCs w:val="16"/>
                    <w:lang w:val="en-GB"/>
                  </w:rPr>
                </w:rPrChange>
              </w:rPr>
              <w:t>RP-171244</w:t>
            </w:r>
          </w:p>
        </w:tc>
        <w:tc>
          <w:tcPr>
            <w:tcW w:w="567" w:type="dxa"/>
            <w:shd w:val="solid" w:color="FFFFFF" w:fill="auto"/>
          </w:tcPr>
          <w:p w:rsidR="00FA3859" w:rsidRPr="00C17953" w:rsidRDefault="00FA3859" w:rsidP="00872499">
            <w:pPr>
              <w:pStyle w:val="TAL"/>
              <w:keepNext w:val="0"/>
              <w:rPr>
                <w:sz w:val="16"/>
                <w:szCs w:val="16"/>
                <w:lang w:val="en-GB"/>
                <w:rPrChange w:id="9312" w:author="Draft version 2" w:date="2020-04-08T10:09:00Z">
                  <w:rPr>
                    <w:sz w:val="16"/>
                    <w:szCs w:val="16"/>
                    <w:lang w:val="en-GB"/>
                  </w:rPr>
                </w:rPrChange>
              </w:rPr>
            </w:pPr>
            <w:r w:rsidRPr="00C17953">
              <w:rPr>
                <w:sz w:val="16"/>
                <w:szCs w:val="16"/>
                <w:lang w:val="en-GB"/>
                <w:rPrChange w:id="9313" w:author="Draft version 2" w:date="2020-04-08T10:09:00Z">
                  <w:rPr>
                    <w:sz w:val="16"/>
                    <w:szCs w:val="16"/>
                    <w:lang w:val="en-GB"/>
                  </w:rPr>
                </w:rPrChange>
              </w:rPr>
              <w:t>0199</w:t>
            </w:r>
          </w:p>
        </w:tc>
        <w:tc>
          <w:tcPr>
            <w:tcW w:w="426" w:type="dxa"/>
            <w:shd w:val="solid" w:color="FFFFFF" w:fill="auto"/>
          </w:tcPr>
          <w:p w:rsidR="00FA3859" w:rsidRPr="00C17953" w:rsidRDefault="00FA3859" w:rsidP="00872499">
            <w:pPr>
              <w:pStyle w:val="TAL"/>
              <w:keepNext w:val="0"/>
              <w:rPr>
                <w:sz w:val="16"/>
                <w:szCs w:val="16"/>
                <w:lang w:val="en-GB"/>
                <w:rPrChange w:id="9314" w:author="Draft version 2" w:date="2020-04-08T10:09:00Z">
                  <w:rPr>
                    <w:sz w:val="16"/>
                    <w:szCs w:val="16"/>
                    <w:lang w:val="en-GB"/>
                  </w:rPr>
                </w:rPrChange>
              </w:rPr>
            </w:pPr>
            <w:r w:rsidRPr="00C17953">
              <w:rPr>
                <w:sz w:val="16"/>
                <w:szCs w:val="16"/>
                <w:lang w:val="en-GB"/>
                <w:rPrChange w:id="9315" w:author="Draft version 2" w:date="2020-04-08T10:09:00Z">
                  <w:rPr>
                    <w:sz w:val="16"/>
                    <w:szCs w:val="16"/>
                    <w:lang w:val="en-GB"/>
                  </w:rPr>
                </w:rPrChange>
              </w:rPr>
              <w:t>-</w:t>
            </w:r>
          </w:p>
        </w:tc>
        <w:tc>
          <w:tcPr>
            <w:tcW w:w="425" w:type="dxa"/>
            <w:shd w:val="solid" w:color="FFFFFF" w:fill="auto"/>
          </w:tcPr>
          <w:p w:rsidR="00FA3859" w:rsidRPr="00C17953" w:rsidRDefault="00FA3859" w:rsidP="00872499">
            <w:pPr>
              <w:pStyle w:val="TAL"/>
              <w:keepNext w:val="0"/>
              <w:rPr>
                <w:sz w:val="16"/>
                <w:szCs w:val="16"/>
                <w:lang w:val="en-GB"/>
                <w:rPrChange w:id="9316" w:author="Draft version 2" w:date="2020-04-08T10:09:00Z">
                  <w:rPr>
                    <w:sz w:val="16"/>
                    <w:szCs w:val="16"/>
                    <w:lang w:val="en-GB"/>
                  </w:rPr>
                </w:rPrChange>
              </w:rPr>
            </w:pPr>
            <w:r w:rsidRPr="00C17953">
              <w:rPr>
                <w:sz w:val="16"/>
                <w:szCs w:val="16"/>
                <w:lang w:val="en-GB"/>
                <w:rPrChange w:id="9317" w:author="Draft version 2" w:date="2020-04-08T10:09:00Z">
                  <w:rPr>
                    <w:sz w:val="16"/>
                    <w:szCs w:val="16"/>
                    <w:lang w:val="en-GB"/>
                  </w:rPr>
                </w:rPrChange>
              </w:rPr>
              <w:t>A</w:t>
            </w:r>
          </w:p>
        </w:tc>
        <w:tc>
          <w:tcPr>
            <w:tcW w:w="5341" w:type="dxa"/>
            <w:shd w:val="solid" w:color="FFFFFF" w:fill="auto"/>
          </w:tcPr>
          <w:p w:rsidR="00FA3859" w:rsidRPr="00C17953" w:rsidRDefault="00FA3859" w:rsidP="00872499">
            <w:pPr>
              <w:pStyle w:val="TAL"/>
              <w:keepNext w:val="0"/>
              <w:rPr>
                <w:sz w:val="16"/>
                <w:szCs w:val="16"/>
                <w:lang w:val="en-GB"/>
                <w:rPrChange w:id="9318" w:author="Draft version 2" w:date="2020-04-08T10:09:00Z">
                  <w:rPr>
                    <w:sz w:val="16"/>
                    <w:szCs w:val="16"/>
                    <w:lang w:val="en-GB"/>
                  </w:rPr>
                </w:rPrChange>
              </w:rPr>
            </w:pPr>
            <w:r w:rsidRPr="00C17953">
              <w:rPr>
                <w:sz w:val="16"/>
                <w:szCs w:val="16"/>
                <w:lang w:val="en-GB"/>
                <w:rPrChange w:id="9319" w:author="Draft version 2" w:date="2020-04-08T10:09:00Z">
                  <w:rPr>
                    <w:sz w:val="16"/>
                    <w:szCs w:val="16"/>
                    <w:lang w:val="en-GB"/>
                  </w:rPr>
                </w:rPrChange>
              </w:rPr>
              <w:t>Clarification on polling</w:t>
            </w:r>
          </w:p>
        </w:tc>
        <w:tc>
          <w:tcPr>
            <w:tcW w:w="754" w:type="dxa"/>
            <w:shd w:val="solid" w:color="FFFFFF" w:fill="auto"/>
          </w:tcPr>
          <w:p w:rsidR="00FA3859" w:rsidRPr="00C17953" w:rsidRDefault="00FA3859" w:rsidP="00872499">
            <w:pPr>
              <w:pStyle w:val="TAL"/>
              <w:keepNext w:val="0"/>
              <w:rPr>
                <w:sz w:val="16"/>
                <w:szCs w:val="16"/>
                <w:lang w:val="en-GB"/>
                <w:rPrChange w:id="9320" w:author="Draft version 2" w:date="2020-04-08T10:09:00Z">
                  <w:rPr>
                    <w:sz w:val="16"/>
                    <w:szCs w:val="16"/>
                    <w:lang w:val="en-GB"/>
                  </w:rPr>
                </w:rPrChange>
              </w:rPr>
            </w:pPr>
            <w:r w:rsidRPr="00C17953">
              <w:rPr>
                <w:sz w:val="16"/>
                <w:szCs w:val="16"/>
                <w:lang w:val="en-GB"/>
                <w:rPrChange w:id="9321" w:author="Draft version 2" w:date="2020-04-08T10:09:00Z">
                  <w:rPr>
                    <w:sz w:val="16"/>
                    <w:szCs w:val="16"/>
                    <w:lang w:val="en-GB"/>
                  </w:rPr>
                </w:rPrChange>
              </w:rPr>
              <w:t>14.3.0</w:t>
            </w:r>
          </w:p>
        </w:tc>
      </w:tr>
      <w:tr w:rsidR="00C17953" w:rsidRPr="00C17953" w:rsidTr="0008503F">
        <w:tc>
          <w:tcPr>
            <w:tcW w:w="709" w:type="dxa"/>
            <w:shd w:val="solid" w:color="FFFFFF" w:fill="auto"/>
          </w:tcPr>
          <w:p w:rsidR="00937432" w:rsidRPr="00C17953" w:rsidRDefault="00937432" w:rsidP="00872499">
            <w:pPr>
              <w:pStyle w:val="TAL"/>
              <w:keepNext w:val="0"/>
              <w:rPr>
                <w:sz w:val="16"/>
                <w:szCs w:val="16"/>
                <w:lang w:val="en-GB"/>
                <w:rPrChange w:id="9322" w:author="Draft version 2" w:date="2020-04-08T10:09:00Z">
                  <w:rPr>
                    <w:sz w:val="16"/>
                    <w:szCs w:val="16"/>
                    <w:lang w:val="en-GB"/>
                  </w:rPr>
                </w:rPrChange>
              </w:rPr>
            </w:pPr>
            <w:r w:rsidRPr="00C17953">
              <w:rPr>
                <w:sz w:val="16"/>
                <w:szCs w:val="16"/>
                <w:lang w:val="en-GB"/>
                <w:rPrChange w:id="9323" w:author="Draft version 2" w:date="2020-04-08T10:09:00Z">
                  <w:rPr>
                    <w:sz w:val="16"/>
                    <w:szCs w:val="16"/>
                    <w:lang w:val="en-GB"/>
                  </w:rPr>
                </w:rPrChange>
              </w:rPr>
              <w:t>2017-09</w:t>
            </w:r>
          </w:p>
        </w:tc>
        <w:tc>
          <w:tcPr>
            <w:tcW w:w="567" w:type="dxa"/>
            <w:shd w:val="solid" w:color="FFFFFF" w:fill="auto"/>
          </w:tcPr>
          <w:p w:rsidR="00937432" w:rsidRPr="00C17953" w:rsidRDefault="00937432" w:rsidP="00872499">
            <w:pPr>
              <w:pStyle w:val="TAL"/>
              <w:keepNext w:val="0"/>
              <w:rPr>
                <w:sz w:val="16"/>
                <w:szCs w:val="16"/>
                <w:lang w:val="en-GB"/>
                <w:rPrChange w:id="9324" w:author="Draft version 2" w:date="2020-04-08T10:09:00Z">
                  <w:rPr>
                    <w:sz w:val="16"/>
                    <w:szCs w:val="16"/>
                    <w:lang w:val="en-GB"/>
                  </w:rPr>
                </w:rPrChange>
              </w:rPr>
            </w:pPr>
            <w:r w:rsidRPr="00C17953">
              <w:rPr>
                <w:sz w:val="16"/>
                <w:szCs w:val="16"/>
                <w:lang w:val="en-GB"/>
                <w:rPrChange w:id="9325" w:author="Draft version 2" w:date="2020-04-08T10:09:00Z">
                  <w:rPr>
                    <w:sz w:val="16"/>
                    <w:szCs w:val="16"/>
                    <w:lang w:val="en-GB"/>
                  </w:rPr>
                </w:rPrChange>
              </w:rPr>
              <w:t>RP-77</w:t>
            </w:r>
          </w:p>
        </w:tc>
        <w:tc>
          <w:tcPr>
            <w:tcW w:w="992" w:type="dxa"/>
            <w:shd w:val="solid" w:color="FFFFFF" w:fill="auto"/>
          </w:tcPr>
          <w:p w:rsidR="00937432" w:rsidRPr="00C17953" w:rsidRDefault="00937432" w:rsidP="00872499">
            <w:pPr>
              <w:pStyle w:val="TAL"/>
              <w:keepNext w:val="0"/>
              <w:rPr>
                <w:sz w:val="16"/>
                <w:szCs w:val="16"/>
                <w:lang w:val="en-GB"/>
                <w:rPrChange w:id="9326" w:author="Draft version 2" w:date="2020-04-08T10:09:00Z">
                  <w:rPr>
                    <w:sz w:val="16"/>
                    <w:szCs w:val="16"/>
                    <w:lang w:val="en-GB"/>
                  </w:rPr>
                </w:rPrChange>
              </w:rPr>
            </w:pPr>
            <w:r w:rsidRPr="00C17953">
              <w:rPr>
                <w:sz w:val="16"/>
                <w:szCs w:val="16"/>
                <w:lang w:val="en-GB"/>
                <w:rPrChange w:id="9327" w:author="Draft version 2" w:date="2020-04-08T10:09:00Z">
                  <w:rPr>
                    <w:sz w:val="16"/>
                    <w:szCs w:val="16"/>
                    <w:lang w:val="en-GB"/>
                  </w:rPr>
                </w:rPrChange>
              </w:rPr>
              <w:t>RP-171915</w:t>
            </w:r>
          </w:p>
        </w:tc>
        <w:tc>
          <w:tcPr>
            <w:tcW w:w="567" w:type="dxa"/>
            <w:shd w:val="solid" w:color="FFFFFF" w:fill="auto"/>
          </w:tcPr>
          <w:p w:rsidR="00937432" w:rsidRPr="00C17953" w:rsidRDefault="00937432" w:rsidP="00872499">
            <w:pPr>
              <w:pStyle w:val="TAL"/>
              <w:keepNext w:val="0"/>
              <w:rPr>
                <w:sz w:val="16"/>
                <w:szCs w:val="16"/>
                <w:lang w:val="en-GB"/>
                <w:rPrChange w:id="9328" w:author="Draft version 2" w:date="2020-04-08T10:09:00Z">
                  <w:rPr>
                    <w:sz w:val="16"/>
                    <w:szCs w:val="16"/>
                    <w:lang w:val="en-GB"/>
                  </w:rPr>
                </w:rPrChange>
              </w:rPr>
            </w:pPr>
            <w:r w:rsidRPr="00C17953">
              <w:rPr>
                <w:sz w:val="16"/>
                <w:szCs w:val="16"/>
                <w:lang w:val="en-GB"/>
                <w:rPrChange w:id="9329" w:author="Draft version 2" w:date="2020-04-08T10:09:00Z">
                  <w:rPr>
                    <w:sz w:val="16"/>
                    <w:szCs w:val="16"/>
                    <w:lang w:val="en-GB"/>
                  </w:rPr>
                </w:rPrChange>
              </w:rPr>
              <w:t>0200</w:t>
            </w:r>
          </w:p>
        </w:tc>
        <w:tc>
          <w:tcPr>
            <w:tcW w:w="426" w:type="dxa"/>
            <w:shd w:val="solid" w:color="FFFFFF" w:fill="auto"/>
          </w:tcPr>
          <w:p w:rsidR="00937432" w:rsidRPr="00C17953" w:rsidRDefault="00937432" w:rsidP="00872499">
            <w:pPr>
              <w:pStyle w:val="TAL"/>
              <w:keepNext w:val="0"/>
              <w:rPr>
                <w:sz w:val="16"/>
                <w:szCs w:val="16"/>
                <w:lang w:val="en-GB"/>
                <w:rPrChange w:id="9330" w:author="Draft version 2" w:date="2020-04-08T10:09:00Z">
                  <w:rPr>
                    <w:sz w:val="16"/>
                    <w:szCs w:val="16"/>
                    <w:lang w:val="en-GB"/>
                  </w:rPr>
                </w:rPrChange>
              </w:rPr>
            </w:pPr>
            <w:r w:rsidRPr="00C17953">
              <w:rPr>
                <w:sz w:val="16"/>
                <w:szCs w:val="16"/>
                <w:lang w:val="en-GB"/>
                <w:rPrChange w:id="9331" w:author="Draft version 2" w:date="2020-04-08T10:09:00Z">
                  <w:rPr>
                    <w:sz w:val="16"/>
                    <w:szCs w:val="16"/>
                    <w:lang w:val="en-GB"/>
                  </w:rPr>
                </w:rPrChange>
              </w:rPr>
              <w:t>3</w:t>
            </w:r>
          </w:p>
        </w:tc>
        <w:tc>
          <w:tcPr>
            <w:tcW w:w="425" w:type="dxa"/>
            <w:shd w:val="solid" w:color="FFFFFF" w:fill="auto"/>
          </w:tcPr>
          <w:p w:rsidR="00937432" w:rsidRPr="00C17953" w:rsidRDefault="00937432" w:rsidP="00872499">
            <w:pPr>
              <w:pStyle w:val="TAL"/>
              <w:keepNext w:val="0"/>
              <w:rPr>
                <w:sz w:val="16"/>
                <w:szCs w:val="16"/>
                <w:lang w:val="en-GB"/>
                <w:rPrChange w:id="9332" w:author="Draft version 2" w:date="2020-04-08T10:09:00Z">
                  <w:rPr>
                    <w:sz w:val="16"/>
                    <w:szCs w:val="16"/>
                    <w:lang w:val="en-GB"/>
                  </w:rPr>
                </w:rPrChange>
              </w:rPr>
            </w:pPr>
            <w:r w:rsidRPr="00C17953">
              <w:rPr>
                <w:sz w:val="16"/>
                <w:szCs w:val="16"/>
                <w:lang w:val="en-GB"/>
                <w:rPrChange w:id="9333" w:author="Draft version 2" w:date="2020-04-08T10:09:00Z">
                  <w:rPr>
                    <w:sz w:val="16"/>
                    <w:szCs w:val="16"/>
                    <w:lang w:val="en-GB"/>
                  </w:rPr>
                </w:rPrChange>
              </w:rPr>
              <w:t>C</w:t>
            </w:r>
          </w:p>
        </w:tc>
        <w:tc>
          <w:tcPr>
            <w:tcW w:w="5341" w:type="dxa"/>
            <w:shd w:val="solid" w:color="FFFFFF" w:fill="auto"/>
          </w:tcPr>
          <w:p w:rsidR="00937432" w:rsidRPr="00C17953" w:rsidRDefault="00937432" w:rsidP="00872499">
            <w:pPr>
              <w:pStyle w:val="TAL"/>
              <w:keepNext w:val="0"/>
              <w:rPr>
                <w:sz w:val="16"/>
                <w:szCs w:val="16"/>
                <w:lang w:val="en-GB"/>
                <w:rPrChange w:id="9334" w:author="Draft version 2" w:date="2020-04-08T10:09:00Z">
                  <w:rPr>
                    <w:sz w:val="16"/>
                    <w:szCs w:val="16"/>
                    <w:lang w:val="en-GB"/>
                  </w:rPr>
                </w:rPrChange>
              </w:rPr>
            </w:pPr>
            <w:r w:rsidRPr="00C17953">
              <w:rPr>
                <w:sz w:val="16"/>
                <w:szCs w:val="16"/>
                <w:lang w:val="en-GB"/>
                <w:rPrChange w:id="9335" w:author="Draft version 2" w:date="2020-04-08T10:09:00Z">
                  <w:rPr>
                    <w:sz w:val="16"/>
                    <w:szCs w:val="16"/>
                    <w:lang w:val="en-GB"/>
                  </w:rPr>
                </w:rPrChange>
              </w:rPr>
              <w:t>Support of RLC UM for LWA bearer</w:t>
            </w:r>
          </w:p>
        </w:tc>
        <w:tc>
          <w:tcPr>
            <w:tcW w:w="754" w:type="dxa"/>
            <w:shd w:val="solid" w:color="FFFFFF" w:fill="auto"/>
          </w:tcPr>
          <w:p w:rsidR="00937432" w:rsidRPr="00C17953" w:rsidRDefault="00937432" w:rsidP="00872499">
            <w:pPr>
              <w:pStyle w:val="TAL"/>
              <w:keepNext w:val="0"/>
              <w:rPr>
                <w:sz w:val="16"/>
                <w:szCs w:val="16"/>
                <w:lang w:val="en-GB"/>
                <w:rPrChange w:id="9336" w:author="Draft version 2" w:date="2020-04-08T10:09:00Z">
                  <w:rPr>
                    <w:sz w:val="16"/>
                    <w:szCs w:val="16"/>
                    <w:lang w:val="en-GB"/>
                  </w:rPr>
                </w:rPrChange>
              </w:rPr>
            </w:pPr>
            <w:r w:rsidRPr="00C17953">
              <w:rPr>
                <w:sz w:val="16"/>
                <w:szCs w:val="16"/>
                <w:lang w:val="en-GB"/>
                <w:rPrChange w:id="9337" w:author="Draft version 2" w:date="2020-04-08T10:09:00Z">
                  <w:rPr>
                    <w:sz w:val="16"/>
                    <w:szCs w:val="16"/>
                    <w:lang w:val="en-GB"/>
                  </w:rPr>
                </w:rPrChange>
              </w:rPr>
              <w:t>14.4.0</w:t>
            </w:r>
          </w:p>
        </w:tc>
      </w:tr>
      <w:tr w:rsidR="00C17953" w:rsidRPr="00C17953" w:rsidTr="0008503F">
        <w:tc>
          <w:tcPr>
            <w:tcW w:w="709" w:type="dxa"/>
            <w:shd w:val="solid" w:color="FFFFFF" w:fill="auto"/>
          </w:tcPr>
          <w:p w:rsidR="00AC43AB" w:rsidRPr="00C17953" w:rsidRDefault="00AC43AB" w:rsidP="00872499">
            <w:pPr>
              <w:pStyle w:val="TAL"/>
              <w:keepNext w:val="0"/>
              <w:rPr>
                <w:sz w:val="16"/>
                <w:szCs w:val="16"/>
                <w:lang w:val="en-GB"/>
                <w:rPrChange w:id="9338" w:author="Draft version 2" w:date="2020-04-08T10:09:00Z">
                  <w:rPr>
                    <w:sz w:val="16"/>
                    <w:szCs w:val="16"/>
                    <w:lang w:val="en-GB"/>
                  </w:rPr>
                </w:rPrChange>
              </w:rPr>
            </w:pPr>
            <w:r w:rsidRPr="00C17953">
              <w:rPr>
                <w:sz w:val="16"/>
                <w:szCs w:val="16"/>
                <w:lang w:val="en-GB"/>
                <w:rPrChange w:id="9339" w:author="Draft version 2" w:date="2020-04-08T10:09:00Z">
                  <w:rPr>
                    <w:sz w:val="16"/>
                    <w:szCs w:val="16"/>
                    <w:lang w:val="en-GB"/>
                  </w:rPr>
                </w:rPrChange>
              </w:rPr>
              <w:t>2017-12</w:t>
            </w:r>
          </w:p>
        </w:tc>
        <w:tc>
          <w:tcPr>
            <w:tcW w:w="567" w:type="dxa"/>
            <w:shd w:val="solid" w:color="FFFFFF" w:fill="auto"/>
          </w:tcPr>
          <w:p w:rsidR="00AC43AB" w:rsidRPr="00C17953" w:rsidRDefault="00AC43AB" w:rsidP="00872499">
            <w:pPr>
              <w:pStyle w:val="TAL"/>
              <w:keepNext w:val="0"/>
              <w:rPr>
                <w:sz w:val="16"/>
                <w:szCs w:val="16"/>
                <w:lang w:val="en-GB"/>
                <w:rPrChange w:id="9340" w:author="Draft version 2" w:date="2020-04-08T10:09:00Z">
                  <w:rPr>
                    <w:sz w:val="16"/>
                    <w:szCs w:val="16"/>
                    <w:lang w:val="en-GB"/>
                  </w:rPr>
                </w:rPrChange>
              </w:rPr>
            </w:pPr>
            <w:r w:rsidRPr="00C17953">
              <w:rPr>
                <w:sz w:val="16"/>
                <w:szCs w:val="16"/>
                <w:lang w:val="en-GB"/>
                <w:rPrChange w:id="9341" w:author="Draft version 2" w:date="2020-04-08T10:09:00Z">
                  <w:rPr>
                    <w:sz w:val="16"/>
                    <w:szCs w:val="16"/>
                    <w:lang w:val="en-GB"/>
                  </w:rPr>
                </w:rPrChange>
              </w:rPr>
              <w:t>RP-78</w:t>
            </w:r>
          </w:p>
        </w:tc>
        <w:tc>
          <w:tcPr>
            <w:tcW w:w="992" w:type="dxa"/>
            <w:shd w:val="solid" w:color="FFFFFF" w:fill="auto"/>
          </w:tcPr>
          <w:p w:rsidR="00AC43AB" w:rsidRPr="00C17953" w:rsidRDefault="00AC43AB" w:rsidP="00872499">
            <w:pPr>
              <w:pStyle w:val="TAL"/>
              <w:keepNext w:val="0"/>
              <w:rPr>
                <w:sz w:val="16"/>
                <w:szCs w:val="16"/>
                <w:lang w:val="en-GB"/>
                <w:rPrChange w:id="9342" w:author="Draft version 2" w:date="2020-04-08T10:09:00Z">
                  <w:rPr>
                    <w:sz w:val="16"/>
                    <w:szCs w:val="16"/>
                    <w:lang w:val="en-GB"/>
                  </w:rPr>
                </w:rPrChange>
              </w:rPr>
            </w:pPr>
            <w:r w:rsidRPr="00C17953">
              <w:rPr>
                <w:sz w:val="16"/>
                <w:szCs w:val="16"/>
                <w:lang w:val="en-GB"/>
                <w:rPrChange w:id="9343" w:author="Draft version 2" w:date="2020-04-08T10:09:00Z">
                  <w:rPr>
                    <w:sz w:val="16"/>
                    <w:szCs w:val="16"/>
                    <w:lang w:val="en-GB"/>
                  </w:rPr>
                </w:rPrChange>
              </w:rPr>
              <w:t>RP-172617</w:t>
            </w:r>
          </w:p>
        </w:tc>
        <w:tc>
          <w:tcPr>
            <w:tcW w:w="567" w:type="dxa"/>
            <w:shd w:val="solid" w:color="FFFFFF" w:fill="auto"/>
          </w:tcPr>
          <w:p w:rsidR="00AC43AB" w:rsidRPr="00C17953" w:rsidRDefault="00AC43AB" w:rsidP="00872499">
            <w:pPr>
              <w:pStyle w:val="TAL"/>
              <w:keepNext w:val="0"/>
              <w:rPr>
                <w:sz w:val="16"/>
                <w:szCs w:val="16"/>
                <w:lang w:val="en-GB"/>
                <w:rPrChange w:id="9344" w:author="Draft version 2" w:date="2020-04-08T10:09:00Z">
                  <w:rPr>
                    <w:sz w:val="16"/>
                    <w:szCs w:val="16"/>
                    <w:lang w:val="en-GB"/>
                  </w:rPr>
                </w:rPrChange>
              </w:rPr>
            </w:pPr>
            <w:r w:rsidRPr="00C17953">
              <w:rPr>
                <w:sz w:val="16"/>
                <w:szCs w:val="16"/>
                <w:lang w:val="en-GB"/>
                <w:rPrChange w:id="9345" w:author="Draft version 2" w:date="2020-04-08T10:09:00Z">
                  <w:rPr>
                    <w:sz w:val="16"/>
                    <w:szCs w:val="16"/>
                    <w:lang w:val="en-GB"/>
                  </w:rPr>
                </w:rPrChange>
              </w:rPr>
              <w:t>0210</w:t>
            </w:r>
          </w:p>
        </w:tc>
        <w:tc>
          <w:tcPr>
            <w:tcW w:w="426" w:type="dxa"/>
            <w:shd w:val="solid" w:color="FFFFFF" w:fill="auto"/>
          </w:tcPr>
          <w:p w:rsidR="00AC43AB" w:rsidRPr="00C17953" w:rsidRDefault="00AC43AB" w:rsidP="00872499">
            <w:pPr>
              <w:pStyle w:val="TAL"/>
              <w:keepNext w:val="0"/>
              <w:rPr>
                <w:sz w:val="16"/>
                <w:szCs w:val="16"/>
                <w:lang w:val="en-GB"/>
                <w:rPrChange w:id="9346" w:author="Draft version 2" w:date="2020-04-08T10:09:00Z">
                  <w:rPr>
                    <w:sz w:val="16"/>
                    <w:szCs w:val="16"/>
                    <w:lang w:val="en-GB"/>
                  </w:rPr>
                </w:rPrChange>
              </w:rPr>
            </w:pPr>
            <w:r w:rsidRPr="00C17953">
              <w:rPr>
                <w:sz w:val="16"/>
                <w:szCs w:val="16"/>
                <w:lang w:val="en-GB"/>
                <w:rPrChange w:id="9347" w:author="Draft version 2" w:date="2020-04-08T10:09:00Z">
                  <w:rPr>
                    <w:sz w:val="16"/>
                    <w:szCs w:val="16"/>
                    <w:lang w:val="en-GB"/>
                  </w:rPr>
                </w:rPrChange>
              </w:rPr>
              <w:t>-</w:t>
            </w:r>
          </w:p>
        </w:tc>
        <w:tc>
          <w:tcPr>
            <w:tcW w:w="425" w:type="dxa"/>
            <w:shd w:val="solid" w:color="FFFFFF" w:fill="auto"/>
          </w:tcPr>
          <w:p w:rsidR="00AC43AB" w:rsidRPr="00C17953" w:rsidRDefault="00AC43AB" w:rsidP="00872499">
            <w:pPr>
              <w:pStyle w:val="TAL"/>
              <w:keepNext w:val="0"/>
              <w:rPr>
                <w:sz w:val="16"/>
                <w:szCs w:val="16"/>
                <w:lang w:val="en-GB"/>
                <w:rPrChange w:id="9348" w:author="Draft version 2" w:date="2020-04-08T10:09:00Z">
                  <w:rPr>
                    <w:sz w:val="16"/>
                    <w:szCs w:val="16"/>
                    <w:lang w:val="en-GB"/>
                  </w:rPr>
                </w:rPrChange>
              </w:rPr>
            </w:pPr>
            <w:r w:rsidRPr="00C17953">
              <w:rPr>
                <w:sz w:val="16"/>
                <w:szCs w:val="16"/>
                <w:lang w:val="en-GB"/>
                <w:rPrChange w:id="9349" w:author="Draft version 2" w:date="2020-04-08T10:09:00Z">
                  <w:rPr>
                    <w:sz w:val="16"/>
                    <w:szCs w:val="16"/>
                    <w:lang w:val="en-GB"/>
                  </w:rPr>
                </w:rPrChange>
              </w:rPr>
              <w:t>F</w:t>
            </w:r>
          </w:p>
        </w:tc>
        <w:tc>
          <w:tcPr>
            <w:tcW w:w="5341" w:type="dxa"/>
            <w:shd w:val="solid" w:color="FFFFFF" w:fill="auto"/>
          </w:tcPr>
          <w:p w:rsidR="00AC43AB" w:rsidRPr="00C17953" w:rsidRDefault="00AC43AB" w:rsidP="00872499">
            <w:pPr>
              <w:pStyle w:val="TAL"/>
              <w:keepNext w:val="0"/>
              <w:rPr>
                <w:sz w:val="16"/>
                <w:szCs w:val="16"/>
                <w:lang w:val="en-GB"/>
                <w:rPrChange w:id="9350" w:author="Draft version 2" w:date="2020-04-08T10:09:00Z">
                  <w:rPr>
                    <w:sz w:val="16"/>
                    <w:szCs w:val="16"/>
                    <w:lang w:val="en-GB"/>
                  </w:rPr>
                </w:rPrChange>
              </w:rPr>
            </w:pPr>
            <w:r w:rsidRPr="00C17953">
              <w:rPr>
                <w:sz w:val="16"/>
                <w:szCs w:val="16"/>
                <w:lang w:val="en-GB"/>
                <w:rPrChange w:id="9351" w:author="Draft version 2" w:date="2020-04-08T10:09:00Z">
                  <w:rPr>
                    <w:sz w:val="16"/>
                    <w:szCs w:val="16"/>
                    <w:lang w:val="en-GB"/>
                  </w:rPr>
                </w:rPrChange>
              </w:rPr>
              <w:t>Correction to RLC UM for LWA</w:t>
            </w:r>
          </w:p>
        </w:tc>
        <w:tc>
          <w:tcPr>
            <w:tcW w:w="754" w:type="dxa"/>
            <w:shd w:val="solid" w:color="FFFFFF" w:fill="auto"/>
          </w:tcPr>
          <w:p w:rsidR="00AC43AB" w:rsidRPr="00C17953" w:rsidRDefault="00AC43AB" w:rsidP="00872499">
            <w:pPr>
              <w:pStyle w:val="TAL"/>
              <w:keepNext w:val="0"/>
              <w:rPr>
                <w:sz w:val="16"/>
                <w:szCs w:val="16"/>
                <w:lang w:val="en-GB"/>
                <w:rPrChange w:id="9352" w:author="Draft version 2" w:date="2020-04-08T10:09:00Z">
                  <w:rPr>
                    <w:sz w:val="16"/>
                    <w:szCs w:val="16"/>
                    <w:lang w:val="en-GB"/>
                  </w:rPr>
                </w:rPrChange>
              </w:rPr>
            </w:pPr>
            <w:r w:rsidRPr="00C17953">
              <w:rPr>
                <w:sz w:val="16"/>
                <w:szCs w:val="16"/>
                <w:lang w:val="en-GB"/>
                <w:rPrChange w:id="9353" w:author="Draft version 2" w:date="2020-04-08T10:09:00Z">
                  <w:rPr>
                    <w:sz w:val="16"/>
                    <w:szCs w:val="16"/>
                    <w:lang w:val="en-GB"/>
                  </w:rPr>
                </w:rPrChange>
              </w:rPr>
              <w:t>14.5.0</w:t>
            </w:r>
          </w:p>
        </w:tc>
      </w:tr>
      <w:tr w:rsidR="00C17953" w:rsidRPr="00C17953" w:rsidTr="0008503F">
        <w:tc>
          <w:tcPr>
            <w:tcW w:w="709" w:type="dxa"/>
            <w:shd w:val="solid" w:color="FFFFFF" w:fill="auto"/>
          </w:tcPr>
          <w:p w:rsidR="00AC43AB" w:rsidRPr="00C17953" w:rsidRDefault="00AC43AB" w:rsidP="00872499">
            <w:pPr>
              <w:pStyle w:val="TAL"/>
              <w:keepNext w:val="0"/>
              <w:rPr>
                <w:sz w:val="16"/>
                <w:szCs w:val="16"/>
                <w:lang w:val="en-GB"/>
                <w:rPrChange w:id="9354" w:author="Draft version 2" w:date="2020-04-08T10:09:00Z">
                  <w:rPr>
                    <w:sz w:val="16"/>
                    <w:szCs w:val="16"/>
                    <w:lang w:val="en-GB"/>
                  </w:rPr>
                </w:rPrChange>
              </w:rPr>
            </w:pPr>
          </w:p>
        </w:tc>
        <w:tc>
          <w:tcPr>
            <w:tcW w:w="567" w:type="dxa"/>
            <w:shd w:val="solid" w:color="FFFFFF" w:fill="auto"/>
          </w:tcPr>
          <w:p w:rsidR="00AC43AB" w:rsidRPr="00C17953" w:rsidRDefault="00AC43AB" w:rsidP="00872499">
            <w:pPr>
              <w:pStyle w:val="TAL"/>
              <w:keepNext w:val="0"/>
              <w:rPr>
                <w:sz w:val="16"/>
                <w:szCs w:val="16"/>
                <w:lang w:val="en-GB"/>
                <w:rPrChange w:id="9355" w:author="Draft version 2" w:date="2020-04-08T10:09:00Z">
                  <w:rPr>
                    <w:sz w:val="16"/>
                    <w:szCs w:val="16"/>
                    <w:lang w:val="en-GB"/>
                  </w:rPr>
                </w:rPrChange>
              </w:rPr>
            </w:pPr>
            <w:r w:rsidRPr="00C17953">
              <w:rPr>
                <w:sz w:val="16"/>
                <w:szCs w:val="16"/>
                <w:lang w:val="en-GB"/>
                <w:rPrChange w:id="9356" w:author="Draft version 2" w:date="2020-04-08T10:09:00Z">
                  <w:rPr>
                    <w:sz w:val="16"/>
                    <w:szCs w:val="16"/>
                    <w:lang w:val="en-GB"/>
                  </w:rPr>
                </w:rPrChange>
              </w:rPr>
              <w:t>RP-78</w:t>
            </w:r>
          </w:p>
        </w:tc>
        <w:tc>
          <w:tcPr>
            <w:tcW w:w="992" w:type="dxa"/>
            <w:shd w:val="solid" w:color="FFFFFF" w:fill="auto"/>
          </w:tcPr>
          <w:p w:rsidR="00AC43AB" w:rsidRPr="00C17953" w:rsidRDefault="00AC43AB" w:rsidP="00872499">
            <w:pPr>
              <w:pStyle w:val="TAL"/>
              <w:keepNext w:val="0"/>
              <w:rPr>
                <w:sz w:val="16"/>
                <w:szCs w:val="16"/>
                <w:lang w:val="en-GB"/>
                <w:rPrChange w:id="9357" w:author="Draft version 2" w:date="2020-04-08T10:09:00Z">
                  <w:rPr>
                    <w:sz w:val="16"/>
                    <w:szCs w:val="16"/>
                    <w:lang w:val="en-GB"/>
                  </w:rPr>
                </w:rPrChange>
              </w:rPr>
            </w:pPr>
            <w:r w:rsidRPr="00C17953">
              <w:rPr>
                <w:sz w:val="16"/>
                <w:szCs w:val="16"/>
                <w:lang w:val="en-GB"/>
                <w:rPrChange w:id="9358" w:author="Draft version 2" w:date="2020-04-08T10:09:00Z">
                  <w:rPr>
                    <w:sz w:val="16"/>
                    <w:szCs w:val="16"/>
                    <w:lang w:val="en-GB"/>
                  </w:rPr>
                </w:rPrChange>
              </w:rPr>
              <w:t>RP-172617</w:t>
            </w:r>
          </w:p>
        </w:tc>
        <w:tc>
          <w:tcPr>
            <w:tcW w:w="567" w:type="dxa"/>
            <w:shd w:val="solid" w:color="FFFFFF" w:fill="auto"/>
          </w:tcPr>
          <w:p w:rsidR="00AC43AB" w:rsidRPr="00C17953" w:rsidRDefault="00AC43AB" w:rsidP="00872499">
            <w:pPr>
              <w:pStyle w:val="TAL"/>
              <w:keepNext w:val="0"/>
              <w:rPr>
                <w:sz w:val="16"/>
                <w:szCs w:val="16"/>
                <w:lang w:val="en-GB"/>
                <w:rPrChange w:id="9359" w:author="Draft version 2" w:date="2020-04-08T10:09:00Z">
                  <w:rPr>
                    <w:sz w:val="16"/>
                    <w:szCs w:val="16"/>
                    <w:lang w:val="en-GB"/>
                  </w:rPr>
                </w:rPrChange>
              </w:rPr>
            </w:pPr>
            <w:r w:rsidRPr="00C17953">
              <w:rPr>
                <w:sz w:val="16"/>
                <w:szCs w:val="16"/>
                <w:lang w:val="en-GB"/>
                <w:rPrChange w:id="9360" w:author="Draft version 2" w:date="2020-04-08T10:09:00Z">
                  <w:rPr>
                    <w:sz w:val="16"/>
                    <w:szCs w:val="16"/>
                    <w:lang w:val="en-GB"/>
                  </w:rPr>
                </w:rPrChange>
              </w:rPr>
              <w:t>0216</w:t>
            </w:r>
          </w:p>
        </w:tc>
        <w:tc>
          <w:tcPr>
            <w:tcW w:w="426" w:type="dxa"/>
            <w:shd w:val="solid" w:color="FFFFFF" w:fill="auto"/>
          </w:tcPr>
          <w:p w:rsidR="00AC43AB" w:rsidRPr="00C17953" w:rsidRDefault="00AC43AB" w:rsidP="00872499">
            <w:pPr>
              <w:pStyle w:val="TAL"/>
              <w:keepNext w:val="0"/>
              <w:rPr>
                <w:sz w:val="16"/>
                <w:szCs w:val="16"/>
                <w:lang w:val="en-GB"/>
                <w:rPrChange w:id="9361" w:author="Draft version 2" w:date="2020-04-08T10:09:00Z">
                  <w:rPr>
                    <w:sz w:val="16"/>
                    <w:szCs w:val="16"/>
                    <w:lang w:val="en-GB"/>
                  </w:rPr>
                </w:rPrChange>
              </w:rPr>
            </w:pPr>
            <w:r w:rsidRPr="00C17953">
              <w:rPr>
                <w:sz w:val="16"/>
                <w:szCs w:val="16"/>
                <w:lang w:val="en-GB"/>
                <w:rPrChange w:id="9362" w:author="Draft version 2" w:date="2020-04-08T10:09:00Z">
                  <w:rPr>
                    <w:sz w:val="16"/>
                    <w:szCs w:val="16"/>
                    <w:lang w:val="en-GB"/>
                  </w:rPr>
                </w:rPrChange>
              </w:rPr>
              <w:t>1</w:t>
            </w:r>
          </w:p>
        </w:tc>
        <w:tc>
          <w:tcPr>
            <w:tcW w:w="425" w:type="dxa"/>
            <w:shd w:val="solid" w:color="FFFFFF" w:fill="auto"/>
          </w:tcPr>
          <w:p w:rsidR="00AC43AB" w:rsidRPr="00C17953" w:rsidRDefault="00AC43AB" w:rsidP="00872499">
            <w:pPr>
              <w:pStyle w:val="TAL"/>
              <w:keepNext w:val="0"/>
              <w:rPr>
                <w:sz w:val="16"/>
                <w:szCs w:val="16"/>
                <w:lang w:val="en-GB"/>
                <w:rPrChange w:id="9363" w:author="Draft version 2" w:date="2020-04-08T10:09:00Z">
                  <w:rPr>
                    <w:sz w:val="16"/>
                    <w:szCs w:val="16"/>
                    <w:lang w:val="en-GB"/>
                  </w:rPr>
                </w:rPrChange>
              </w:rPr>
            </w:pPr>
            <w:r w:rsidRPr="00C17953">
              <w:rPr>
                <w:sz w:val="16"/>
                <w:szCs w:val="16"/>
                <w:lang w:val="en-GB"/>
                <w:rPrChange w:id="9364" w:author="Draft version 2" w:date="2020-04-08T10:09:00Z">
                  <w:rPr>
                    <w:sz w:val="16"/>
                    <w:szCs w:val="16"/>
                    <w:lang w:val="en-GB"/>
                  </w:rPr>
                </w:rPrChange>
              </w:rPr>
              <w:t>F</w:t>
            </w:r>
          </w:p>
        </w:tc>
        <w:tc>
          <w:tcPr>
            <w:tcW w:w="5341" w:type="dxa"/>
            <w:shd w:val="solid" w:color="FFFFFF" w:fill="auto"/>
          </w:tcPr>
          <w:p w:rsidR="00AC43AB" w:rsidRPr="00C17953" w:rsidRDefault="00AC43AB" w:rsidP="00872499">
            <w:pPr>
              <w:pStyle w:val="TAL"/>
              <w:keepNext w:val="0"/>
              <w:rPr>
                <w:sz w:val="16"/>
                <w:szCs w:val="16"/>
                <w:lang w:val="en-GB"/>
                <w:rPrChange w:id="9365" w:author="Draft version 2" w:date="2020-04-08T10:09:00Z">
                  <w:rPr>
                    <w:sz w:val="16"/>
                    <w:szCs w:val="16"/>
                    <w:lang w:val="en-GB"/>
                  </w:rPr>
                </w:rPrChange>
              </w:rPr>
            </w:pPr>
            <w:r w:rsidRPr="00C17953">
              <w:rPr>
                <w:sz w:val="16"/>
                <w:szCs w:val="16"/>
                <w:lang w:val="en-GB"/>
                <w:rPrChange w:id="9366" w:author="Draft version 2" w:date="2020-04-08T10:09:00Z">
                  <w:rPr>
                    <w:sz w:val="16"/>
                    <w:szCs w:val="16"/>
                    <w:lang w:val="en-GB"/>
                  </w:rPr>
                </w:rPrChange>
              </w:rPr>
              <w:t>Deliver stored PDCP SDUs for LWA bearer with RLC UM at PDCP re-establishment</w:t>
            </w:r>
          </w:p>
        </w:tc>
        <w:tc>
          <w:tcPr>
            <w:tcW w:w="754" w:type="dxa"/>
            <w:shd w:val="solid" w:color="FFFFFF" w:fill="auto"/>
          </w:tcPr>
          <w:p w:rsidR="00AC43AB" w:rsidRPr="00C17953" w:rsidRDefault="00AC43AB" w:rsidP="00872499">
            <w:pPr>
              <w:pStyle w:val="TAL"/>
              <w:keepNext w:val="0"/>
              <w:rPr>
                <w:sz w:val="16"/>
                <w:szCs w:val="16"/>
                <w:lang w:val="en-GB"/>
                <w:rPrChange w:id="9367" w:author="Draft version 2" w:date="2020-04-08T10:09:00Z">
                  <w:rPr>
                    <w:sz w:val="16"/>
                    <w:szCs w:val="16"/>
                    <w:lang w:val="en-GB"/>
                  </w:rPr>
                </w:rPrChange>
              </w:rPr>
            </w:pPr>
            <w:r w:rsidRPr="00C17953">
              <w:rPr>
                <w:sz w:val="16"/>
                <w:szCs w:val="16"/>
                <w:lang w:val="en-GB"/>
                <w:rPrChange w:id="9368" w:author="Draft version 2" w:date="2020-04-08T10:09:00Z">
                  <w:rPr>
                    <w:sz w:val="16"/>
                    <w:szCs w:val="16"/>
                    <w:lang w:val="en-GB"/>
                  </w:rPr>
                </w:rPrChange>
              </w:rPr>
              <w:t>14.5.0</w:t>
            </w:r>
          </w:p>
        </w:tc>
      </w:tr>
      <w:tr w:rsidR="00C17953" w:rsidRPr="00C17953" w:rsidTr="0008503F">
        <w:tc>
          <w:tcPr>
            <w:tcW w:w="709" w:type="dxa"/>
            <w:shd w:val="solid" w:color="FFFFFF" w:fill="auto"/>
          </w:tcPr>
          <w:p w:rsidR="0012757B" w:rsidRPr="00C17953" w:rsidRDefault="0012757B" w:rsidP="00872499">
            <w:pPr>
              <w:pStyle w:val="TAL"/>
              <w:keepNext w:val="0"/>
              <w:rPr>
                <w:sz w:val="16"/>
                <w:szCs w:val="16"/>
                <w:lang w:val="en-GB"/>
                <w:rPrChange w:id="9369" w:author="Draft version 2" w:date="2020-04-08T10:09:00Z">
                  <w:rPr>
                    <w:sz w:val="16"/>
                    <w:szCs w:val="16"/>
                    <w:lang w:val="en-GB"/>
                  </w:rPr>
                </w:rPrChange>
              </w:rPr>
            </w:pPr>
            <w:r w:rsidRPr="00C17953">
              <w:rPr>
                <w:sz w:val="16"/>
                <w:szCs w:val="16"/>
                <w:lang w:val="en-GB"/>
                <w:rPrChange w:id="9370" w:author="Draft version 2" w:date="2020-04-08T10:09:00Z">
                  <w:rPr>
                    <w:sz w:val="16"/>
                    <w:szCs w:val="16"/>
                    <w:lang w:val="en-GB"/>
                  </w:rPr>
                </w:rPrChange>
              </w:rPr>
              <w:t>2018-07</w:t>
            </w:r>
          </w:p>
        </w:tc>
        <w:tc>
          <w:tcPr>
            <w:tcW w:w="567" w:type="dxa"/>
            <w:shd w:val="solid" w:color="FFFFFF" w:fill="auto"/>
          </w:tcPr>
          <w:p w:rsidR="0012757B" w:rsidRPr="00C17953" w:rsidRDefault="0012757B" w:rsidP="00872499">
            <w:pPr>
              <w:pStyle w:val="TAL"/>
              <w:keepNext w:val="0"/>
              <w:rPr>
                <w:sz w:val="16"/>
                <w:szCs w:val="16"/>
                <w:lang w:val="en-GB"/>
                <w:rPrChange w:id="9371" w:author="Draft version 2" w:date="2020-04-08T10:09:00Z">
                  <w:rPr>
                    <w:sz w:val="16"/>
                    <w:szCs w:val="16"/>
                    <w:lang w:val="en-GB"/>
                  </w:rPr>
                </w:rPrChange>
              </w:rPr>
            </w:pPr>
            <w:r w:rsidRPr="00C17953">
              <w:rPr>
                <w:sz w:val="16"/>
                <w:szCs w:val="16"/>
                <w:lang w:val="en-GB"/>
                <w:rPrChange w:id="9372" w:author="Draft version 2" w:date="2020-04-08T10:09:00Z">
                  <w:rPr>
                    <w:sz w:val="16"/>
                    <w:szCs w:val="16"/>
                    <w:lang w:val="en-GB"/>
                  </w:rPr>
                </w:rPrChange>
              </w:rPr>
              <w:t>RP-80</w:t>
            </w:r>
          </w:p>
        </w:tc>
        <w:tc>
          <w:tcPr>
            <w:tcW w:w="992" w:type="dxa"/>
            <w:shd w:val="solid" w:color="FFFFFF" w:fill="auto"/>
          </w:tcPr>
          <w:p w:rsidR="0012757B" w:rsidRPr="00C17953" w:rsidRDefault="0012757B" w:rsidP="00872499">
            <w:pPr>
              <w:pStyle w:val="TAL"/>
              <w:keepNext w:val="0"/>
              <w:rPr>
                <w:sz w:val="16"/>
                <w:szCs w:val="16"/>
                <w:lang w:val="en-GB"/>
                <w:rPrChange w:id="9373" w:author="Draft version 2" w:date="2020-04-08T10:09:00Z">
                  <w:rPr>
                    <w:sz w:val="16"/>
                    <w:szCs w:val="16"/>
                    <w:lang w:val="en-GB"/>
                  </w:rPr>
                </w:rPrChange>
              </w:rPr>
            </w:pPr>
            <w:r w:rsidRPr="00C17953">
              <w:rPr>
                <w:sz w:val="16"/>
                <w:szCs w:val="16"/>
                <w:lang w:val="en-GB"/>
                <w:rPrChange w:id="9374" w:author="Draft version 2" w:date="2020-04-08T10:09:00Z">
                  <w:rPr>
                    <w:sz w:val="16"/>
                    <w:szCs w:val="16"/>
                    <w:lang w:val="en-GB"/>
                  </w:rPr>
                </w:rPrChange>
              </w:rPr>
              <w:t>RP-181221</w:t>
            </w:r>
          </w:p>
        </w:tc>
        <w:tc>
          <w:tcPr>
            <w:tcW w:w="567" w:type="dxa"/>
            <w:shd w:val="solid" w:color="FFFFFF" w:fill="auto"/>
          </w:tcPr>
          <w:p w:rsidR="0012757B" w:rsidRPr="00C17953" w:rsidRDefault="0012757B" w:rsidP="00872499">
            <w:pPr>
              <w:pStyle w:val="TAL"/>
              <w:keepNext w:val="0"/>
              <w:rPr>
                <w:sz w:val="16"/>
                <w:szCs w:val="16"/>
                <w:lang w:val="en-GB"/>
                <w:rPrChange w:id="9375" w:author="Draft version 2" w:date="2020-04-08T10:09:00Z">
                  <w:rPr>
                    <w:sz w:val="16"/>
                    <w:szCs w:val="16"/>
                    <w:lang w:val="en-GB"/>
                  </w:rPr>
                </w:rPrChange>
              </w:rPr>
            </w:pPr>
            <w:r w:rsidRPr="00C17953">
              <w:rPr>
                <w:sz w:val="16"/>
                <w:szCs w:val="16"/>
                <w:lang w:val="en-GB"/>
                <w:rPrChange w:id="9376" w:author="Draft version 2" w:date="2020-04-08T10:09:00Z">
                  <w:rPr>
                    <w:sz w:val="16"/>
                    <w:szCs w:val="16"/>
                    <w:lang w:val="en-GB"/>
                  </w:rPr>
                </w:rPrChange>
              </w:rPr>
              <w:t>0211</w:t>
            </w:r>
          </w:p>
        </w:tc>
        <w:tc>
          <w:tcPr>
            <w:tcW w:w="426" w:type="dxa"/>
            <w:shd w:val="solid" w:color="FFFFFF" w:fill="auto"/>
          </w:tcPr>
          <w:p w:rsidR="0012757B" w:rsidRPr="00C17953" w:rsidRDefault="0012757B" w:rsidP="00872499">
            <w:pPr>
              <w:pStyle w:val="TAL"/>
              <w:keepNext w:val="0"/>
              <w:rPr>
                <w:sz w:val="16"/>
                <w:szCs w:val="16"/>
                <w:lang w:val="en-GB"/>
                <w:rPrChange w:id="9377" w:author="Draft version 2" w:date="2020-04-08T10:09:00Z">
                  <w:rPr>
                    <w:sz w:val="16"/>
                    <w:szCs w:val="16"/>
                    <w:lang w:val="en-GB"/>
                  </w:rPr>
                </w:rPrChange>
              </w:rPr>
            </w:pPr>
            <w:r w:rsidRPr="00C17953">
              <w:rPr>
                <w:sz w:val="16"/>
                <w:szCs w:val="16"/>
                <w:lang w:val="en-GB"/>
                <w:rPrChange w:id="9378" w:author="Draft version 2" w:date="2020-04-08T10:09:00Z">
                  <w:rPr>
                    <w:sz w:val="16"/>
                    <w:szCs w:val="16"/>
                    <w:lang w:val="en-GB"/>
                  </w:rPr>
                </w:rPrChange>
              </w:rPr>
              <w:t>4</w:t>
            </w:r>
          </w:p>
        </w:tc>
        <w:tc>
          <w:tcPr>
            <w:tcW w:w="425" w:type="dxa"/>
            <w:shd w:val="solid" w:color="FFFFFF" w:fill="auto"/>
          </w:tcPr>
          <w:p w:rsidR="0012757B" w:rsidRPr="00C17953" w:rsidRDefault="0012757B" w:rsidP="00872499">
            <w:pPr>
              <w:pStyle w:val="TAL"/>
              <w:keepNext w:val="0"/>
              <w:rPr>
                <w:sz w:val="16"/>
                <w:szCs w:val="16"/>
                <w:lang w:val="en-GB"/>
                <w:rPrChange w:id="9379" w:author="Draft version 2" w:date="2020-04-08T10:09:00Z">
                  <w:rPr>
                    <w:sz w:val="16"/>
                    <w:szCs w:val="16"/>
                    <w:lang w:val="en-GB"/>
                  </w:rPr>
                </w:rPrChange>
              </w:rPr>
            </w:pPr>
            <w:r w:rsidRPr="00C17953">
              <w:rPr>
                <w:sz w:val="16"/>
                <w:szCs w:val="16"/>
                <w:lang w:val="en-GB"/>
                <w:rPrChange w:id="9380" w:author="Draft version 2" w:date="2020-04-08T10:09:00Z">
                  <w:rPr>
                    <w:sz w:val="16"/>
                    <w:szCs w:val="16"/>
                    <w:lang w:val="en-GB"/>
                  </w:rPr>
                </w:rPrChange>
              </w:rPr>
              <w:t>B</w:t>
            </w:r>
          </w:p>
        </w:tc>
        <w:tc>
          <w:tcPr>
            <w:tcW w:w="5341" w:type="dxa"/>
            <w:shd w:val="solid" w:color="FFFFFF" w:fill="auto"/>
          </w:tcPr>
          <w:p w:rsidR="0012757B" w:rsidRPr="00C17953" w:rsidRDefault="0012757B" w:rsidP="00872499">
            <w:pPr>
              <w:pStyle w:val="TAL"/>
              <w:keepNext w:val="0"/>
              <w:rPr>
                <w:sz w:val="16"/>
                <w:szCs w:val="16"/>
                <w:lang w:val="en-GB"/>
                <w:rPrChange w:id="9381" w:author="Draft version 2" w:date="2020-04-08T10:09:00Z">
                  <w:rPr>
                    <w:sz w:val="16"/>
                    <w:szCs w:val="16"/>
                    <w:lang w:val="en-GB"/>
                  </w:rPr>
                </w:rPrChange>
              </w:rPr>
            </w:pPr>
            <w:r w:rsidRPr="00C17953">
              <w:rPr>
                <w:sz w:val="16"/>
                <w:szCs w:val="16"/>
                <w:lang w:val="en-GB"/>
                <w:rPrChange w:id="9382" w:author="Draft version 2" w:date="2020-04-08T10:09:00Z">
                  <w:rPr>
                    <w:sz w:val="16"/>
                    <w:szCs w:val="16"/>
                    <w:lang w:val="en-GB"/>
                  </w:rPr>
                </w:rPrChange>
              </w:rPr>
              <w:t>Running 36.323 CR to introduce assistance information for local cache</w:t>
            </w:r>
          </w:p>
        </w:tc>
        <w:tc>
          <w:tcPr>
            <w:tcW w:w="754" w:type="dxa"/>
            <w:shd w:val="solid" w:color="FFFFFF" w:fill="auto"/>
          </w:tcPr>
          <w:p w:rsidR="0012757B" w:rsidRPr="00C17953" w:rsidRDefault="0012757B" w:rsidP="00872499">
            <w:pPr>
              <w:pStyle w:val="TAL"/>
              <w:keepNext w:val="0"/>
              <w:rPr>
                <w:sz w:val="16"/>
                <w:szCs w:val="16"/>
                <w:lang w:val="en-GB"/>
                <w:rPrChange w:id="9383" w:author="Draft version 2" w:date="2020-04-08T10:09:00Z">
                  <w:rPr>
                    <w:sz w:val="16"/>
                    <w:szCs w:val="16"/>
                    <w:lang w:val="en-GB"/>
                  </w:rPr>
                </w:rPrChange>
              </w:rPr>
            </w:pPr>
            <w:r w:rsidRPr="00C17953">
              <w:rPr>
                <w:sz w:val="16"/>
                <w:szCs w:val="16"/>
                <w:lang w:val="en-GB"/>
                <w:rPrChange w:id="9384" w:author="Draft version 2" w:date="2020-04-08T10:09:00Z">
                  <w:rPr>
                    <w:sz w:val="16"/>
                    <w:szCs w:val="16"/>
                    <w:lang w:val="en-GB"/>
                  </w:rPr>
                </w:rPrChange>
              </w:rPr>
              <w:t>15.0.0</w:t>
            </w:r>
          </w:p>
        </w:tc>
      </w:tr>
      <w:tr w:rsidR="00C17953" w:rsidRPr="00C17953" w:rsidTr="0008503F">
        <w:tc>
          <w:tcPr>
            <w:tcW w:w="709" w:type="dxa"/>
            <w:shd w:val="solid" w:color="FFFFFF" w:fill="auto"/>
          </w:tcPr>
          <w:p w:rsidR="00A65169" w:rsidRPr="00C17953" w:rsidRDefault="00A65169" w:rsidP="00872499">
            <w:pPr>
              <w:pStyle w:val="TAL"/>
              <w:keepNext w:val="0"/>
              <w:rPr>
                <w:sz w:val="16"/>
                <w:szCs w:val="16"/>
                <w:lang w:val="en-GB"/>
                <w:rPrChange w:id="9385" w:author="Draft version 2" w:date="2020-04-08T10:09:00Z">
                  <w:rPr>
                    <w:sz w:val="16"/>
                    <w:szCs w:val="16"/>
                    <w:lang w:val="en-GB"/>
                  </w:rPr>
                </w:rPrChange>
              </w:rPr>
            </w:pPr>
          </w:p>
        </w:tc>
        <w:tc>
          <w:tcPr>
            <w:tcW w:w="567" w:type="dxa"/>
            <w:shd w:val="solid" w:color="FFFFFF" w:fill="auto"/>
          </w:tcPr>
          <w:p w:rsidR="00A65169" w:rsidRPr="00C17953" w:rsidRDefault="00A65169" w:rsidP="00872499">
            <w:pPr>
              <w:pStyle w:val="TAL"/>
              <w:keepNext w:val="0"/>
              <w:rPr>
                <w:sz w:val="16"/>
                <w:szCs w:val="16"/>
                <w:lang w:val="en-GB"/>
                <w:rPrChange w:id="9386" w:author="Draft version 2" w:date="2020-04-08T10:09:00Z">
                  <w:rPr>
                    <w:sz w:val="16"/>
                    <w:szCs w:val="16"/>
                    <w:lang w:val="en-GB"/>
                  </w:rPr>
                </w:rPrChange>
              </w:rPr>
            </w:pPr>
            <w:r w:rsidRPr="00C17953">
              <w:rPr>
                <w:sz w:val="16"/>
                <w:szCs w:val="16"/>
                <w:lang w:val="en-GB"/>
                <w:rPrChange w:id="9387" w:author="Draft version 2" w:date="2020-04-08T10:09:00Z">
                  <w:rPr>
                    <w:sz w:val="16"/>
                    <w:szCs w:val="16"/>
                    <w:lang w:val="en-GB"/>
                  </w:rPr>
                </w:rPrChange>
              </w:rPr>
              <w:t>RP-80</w:t>
            </w:r>
          </w:p>
        </w:tc>
        <w:tc>
          <w:tcPr>
            <w:tcW w:w="992" w:type="dxa"/>
            <w:shd w:val="solid" w:color="FFFFFF" w:fill="auto"/>
          </w:tcPr>
          <w:p w:rsidR="00A65169" w:rsidRPr="00C17953" w:rsidRDefault="00A65169" w:rsidP="00872499">
            <w:pPr>
              <w:pStyle w:val="TAL"/>
              <w:keepNext w:val="0"/>
              <w:rPr>
                <w:sz w:val="16"/>
                <w:szCs w:val="16"/>
                <w:lang w:val="en-GB"/>
                <w:rPrChange w:id="9388" w:author="Draft version 2" w:date="2020-04-08T10:09:00Z">
                  <w:rPr>
                    <w:sz w:val="16"/>
                    <w:szCs w:val="16"/>
                    <w:lang w:val="en-GB"/>
                  </w:rPr>
                </w:rPrChange>
              </w:rPr>
            </w:pPr>
            <w:r w:rsidRPr="00C17953">
              <w:rPr>
                <w:sz w:val="16"/>
                <w:szCs w:val="16"/>
                <w:lang w:val="en-GB"/>
                <w:rPrChange w:id="9389" w:author="Draft version 2" w:date="2020-04-08T10:09:00Z">
                  <w:rPr>
                    <w:sz w:val="16"/>
                    <w:szCs w:val="16"/>
                    <w:lang w:val="en-GB"/>
                  </w:rPr>
                </w:rPrChange>
              </w:rPr>
              <w:t>RP-1812</w:t>
            </w:r>
            <w:r w:rsidR="002B35B2" w:rsidRPr="00C17953">
              <w:rPr>
                <w:sz w:val="16"/>
                <w:szCs w:val="16"/>
                <w:lang w:val="en-GB"/>
                <w:rPrChange w:id="9390" w:author="Draft version 2" w:date="2020-04-08T10:09:00Z">
                  <w:rPr>
                    <w:sz w:val="16"/>
                    <w:szCs w:val="16"/>
                    <w:lang w:val="en-GB"/>
                  </w:rPr>
                </w:rPrChange>
              </w:rPr>
              <w:t>26</w:t>
            </w:r>
          </w:p>
        </w:tc>
        <w:tc>
          <w:tcPr>
            <w:tcW w:w="567" w:type="dxa"/>
            <w:shd w:val="solid" w:color="FFFFFF" w:fill="auto"/>
          </w:tcPr>
          <w:p w:rsidR="00A65169" w:rsidRPr="00C17953" w:rsidRDefault="00A65169" w:rsidP="00872499">
            <w:pPr>
              <w:pStyle w:val="TAL"/>
              <w:keepNext w:val="0"/>
              <w:rPr>
                <w:sz w:val="16"/>
                <w:szCs w:val="16"/>
                <w:lang w:val="en-GB"/>
                <w:rPrChange w:id="9391" w:author="Draft version 2" w:date="2020-04-08T10:09:00Z">
                  <w:rPr>
                    <w:sz w:val="16"/>
                    <w:szCs w:val="16"/>
                    <w:lang w:val="en-GB"/>
                  </w:rPr>
                </w:rPrChange>
              </w:rPr>
            </w:pPr>
            <w:r w:rsidRPr="00C17953">
              <w:rPr>
                <w:sz w:val="16"/>
                <w:szCs w:val="16"/>
                <w:lang w:val="en-GB"/>
                <w:rPrChange w:id="9392" w:author="Draft version 2" w:date="2020-04-08T10:09:00Z">
                  <w:rPr>
                    <w:sz w:val="16"/>
                    <w:szCs w:val="16"/>
                    <w:lang w:val="en-GB"/>
                  </w:rPr>
                </w:rPrChange>
              </w:rPr>
              <w:t>0217</w:t>
            </w:r>
          </w:p>
        </w:tc>
        <w:tc>
          <w:tcPr>
            <w:tcW w:w="426" w:type="dxa"/>
            <w:shd w:val="solid" w:color="FFFFFF" w:fill="auto"/>
          </w:tcPr>
          <w:p w:rsidR="00A65169" w:rsidRPr="00C17953" w:rsidRDefault="00A65169" w:rsidP="00872499">
            <w:pPr>
              <w:pStyle w:val="TAL"/>
              <w:keepNext w:val="0"/>
              <w:rPr>
                <w:sz w:val="16"/>
                <w:szCs w:val="16"/>
                <w:lang w:val="en-GB"/>
                <w:rPrChange w:id="9393" w:author="Draft version 2" w:date="2020-04-08T10:09:00Z">
                  <w:rPr>
                    <w:sz w:val="16"/>
                    <w:szCs w:val="16"/>
                    <w:lang w:val="en-GB"/>
                  </w:rPr>
                </w:rPrChange>
              </w:rPr>
            </w:pPr>
            <w:r w:rsidRPr="00C17953">
              <w:rPr>
                <w:sz w:val="16"/>
                <w:szCs w:val="16"/>
                <w:lang w:val="en-GB"/>
                <w:rPrChange w:id="9394" w:author="Draft version 2" w:date="2020-04-08T10:09:00Z">
                  <w:rPr>
                    <w:sz w:val="16"/>
                    <w:szCs w:val="16"/>
                    <w:lang w:val="en-GB"/>
                  </w:rPr>
                </w:rPrChange>
              </w:rPr>
              <w:t>3</w:t>
            </w:r>
          </w:p>
        </w:tc>
        <w:tc>
          <w:tcPr>
            <w:tcW w:w="425" w:type="dxa"/>
            <w:shd w:val="solid" w:color="FFFFFF" w:fill="auto"/>
          </w:tcPr>
          <w:p w:rsidR="00A65169" w:rsidRPr="00C17953" w:rsidRDefault="00A65169" w:rsidP="00872499">
            <w:pPr>
              <w:pStyle w:val="TAL"/>
              <w:keepNext w:val="0"/>
              <w:rPr>
                <w:sz w:val="16"/>
                <w:szCs w:val="16"/>
                <w:lang w:val="en-GB"/>
                <w:rPrChange w:id="9395" w:author="Draft version 2" w:date="2020-04-08T10:09:00Z">
                  <w:rPr>
                    <w:sz w:val="16"/>
                    <w:szCs w:val="16"/>
                    <w:lang w:val="en-GB"/>
                  </w:rPr>
                </w:rPrChange>
              </w:rPr>
            </w:pPr>
            <w:r w:rsidRPr="00C17953">
              <w:rPr>
                <w:sz w:val="16"/>
                <w:szCs w:val="16"/>
                <w:lang w:val="en-GB"/>
                <w:rPrChange w:id="9396" w:author="Draft version 2" w:date="2020-04-08T10:09:00Z">
                  <w:rPr>
                    <w:sz w:val="16"/>
                    <w:szCs w:val="16"/>
                    <w:lang w:val="en-GB"/>
                  </w:rPr>
                </w:rPrChange>
              </w:rPr>
              <w:t>B</w:t>
            </w:r>
          </w:p>
        </w:tc>
        <w:tc>
          <w:tcPr>
            <w:tcW w:w="5341" w:type="dxa"/>
            <w:shd w:val="solid" w:color="FFFFFF" w:fill="auto"/>
          </w:tcPr>
          <w:p w:rsidR="00A65169" w:rsidRPr="00C17953" w:rsidRDefault="00A65169" w:rsidP="00872499">
            <w:pPr>
              <w:pStyle w:val="TAL"/>
              <w:keepNext w:val="0"/>
              <w:rPr>
                <w:sz w:val="16"/>
                <w:szCs w:val="16"/>
                <w:lang w:val="en-GB"/>
                <w:rPrChange w:id="9397" w:author="Draft version 2" w:date="2020-04-08T10:09:00Z">
                  <w:rPr>
                    <w:sz w:val="16"/>
                    <w:szCs w:val="16"/>
                    <w:lang w:val="en-GB"/>
                  </w:rPr>
                </w:rPrChange>
              </w:rPr>
            </w:pPr>
            <w:r w:rsidRPr="00C17953">
              <w:rPr>
                <w:sz w:val="16"/>
                <w:szCs w:val="16"/>
                <w:lang w:val="en-GB"/>
                <w:rPrChange w:id="9398" w:author="Draft version 2" w:date="2020-04-08T10:09:00Z">
                  <w:rPr>
                    <w:sz w:val="16"/>
                    <w:szCs w:val="16"/>
                    <w:lang w:val="en-GB"/>
                  </w:rPr>
                </w:rPrChange>
              </w:rPr>
              <w:t>Introduction of DEFLATE based UDC Solution</w:t>
            </w:r>
          </w:p>
        </w:tc>
        <w:tc>
          <w:tcPr>
            <w:tcW w:w="754" w:type="dxa"/>
            <w:shd w:val="solid" w:color="FFFFFF" w:fill="auto"/>
          </w:tcPr>
          <w:p w:rsidR="00A65169" w:rsidRPr="00C17953" w:rsidRDefault="00A65169" w:rsidP="00872499">
            <w:pPr>
              <w:pStyle w:val="TAL"/>
              <w:keepNext w:val="0"/>
              <w:rPr>
                <w:sz w:val="16"/>
                <w:szCs w:val="16"/>
                <w:lang w:val="en-GB"/>
                <w:rPrChange w:id="9399" w:author="Draft version 2" w:date="2020-04-08T10:09:00Z">
                  <w:rPr>
                    <w:sz w:val="16"/>
                    <w:szCs w:val="16"/>
                    <w:lang w:val="en-GB"/>
                  </w:rPr>
                </w:rPrChange>
              </w:rPr>
            </w:pPr>
            <w:r w:rsidRPr="00C17953">
              <w:rPr>
                <w:sz w:val="16"/>
                <w:szCs w:val="16"/>
                <w:lang w:val="en-GB"/>
                <w:rPrChange w:id="9400" w:author="Draft version 2" w:date="2020-04-08T10:09:00Z">
                  <w:rPr>
                    <w:sz w:val="16"/>
                    <w:szCs w:val="16"/>
                    <w:lang w:val="en-GB"/>
                  </w:rPr>
                </w:rPrChange>
              </w:rPr>
              <w:t>15.0.0</w:t>
            </w:r>
          </w:p>
        </w:tc>
      </w:tr>
      <w:tr w:rsidR="00C17953" w:rsidRPr="00C17953" w:rsidTr="0008503F">
        <w:tc>
          <w:tcPr>
            <w:tcW w:w="709" w:type="dxa"/>
            <w:shd w:val="solid" w:color="FFFFFF" w:fill="auto"/>
          </w:tcPr>
          <w:p w:rsidR="002B35B2" w:rsidRPr="00C17953" w:rsidRDefault="002B35B2" w:rsidP="00872499">
            <w:pPr>
              <w:pStyle w:val="TAL"/>
              <w:keepNext w:val="0"/>
              <w:rPr>
                <w:sz w:val="16"/>
                <w:szCs w:val="16"/>
                <w:lang w:val="en-GB"/>
                <w:rPrChange w:id="9401" w:author="Draft version 2" w:date="2020-04-08T10:09:00Z">
                  <w:rPr>
                    <w:sz w:val="16"/>
                    <w:szCs w:val="16"/>
                    <w:lang w:val="en-GB"/>
                  </w:rPr>
                </w:rPrChange>
              </w:rPr>
            </w:pPr>
          </w:p>
        </w:tc>
        <w:tc>
          <w:tcPr>
            <w:tcW w:w="567" w:type="dxa"/>
            <w:shd w:val="solid" w:color="FFFFFF" w:fill="auto"/>
          </w:tcPr>
          <w:p w:rsidR="002B35B2" w:rsidRPr="00C17953" w:rsidRDefault="002B35B2" w:rsidP="00872499">
            <w:pPr>
              <w:pStyle w:val="TAL"/>
              <w:keepNext w:val="0"/>
              <w:rPr>
                <w:sz w:val="16"/>
                <w:szCs w:val="16"/>
                <w:lang w:val="en-GB"/>
                <w:rPrChange w:id="9402" w:author="Draft version 2" w:date="2020-04-08T10:09:00Z">
                  <w:rPr>
                    <w:sz w:val="16"/>
                    <w:szCs w:val="16"/>
                    <w:lang w:val="en-GB"/>
                  </w:rPr>
                </w:rPrChange>
              </w:rPr>
            </w:pPr>
            <w:r w:rsidRPr="00C17953">
              <w:rPr>
                <w:sz w:val="16"/>
                <w:szCs w:val="16"/>
                <w:lang w:val="en-GB"/>
                <w:rPrChange w:id="9403" w:author="Draft version 2" w:date="2020-04-08T10:09:00Z">
                  <w:rPr>
                    <w:sz w:val="16"/>
                    <w:szCs w:val="16"/>
                    <w:lang w:val="en-GB"/>
                  </w:rPr>
                </w:rPrChange>
              </w:rPr>
              <w:t>RP-80</w:t>
            </w:r>
          </w:p>
        </w:tc>
        <w:tc>
          <w:tcPr>
            <w:tcW w:w="992" w:type="dxa"/>
            <w:shd w:val="solid" w:color="FFFFFF" w:fill="auto"/>
          </w:tcPr>
          <w:p w:rsidR="002B35B2" w:rsidRPr="00C17953" w:rsidRDefault="002B35B2" w:rsidP="00872499">
            <w:pPr>
              <w:pStyle w:val="TAL"/>
              <w:keepNext w:val="0"/>
              <w:rPr>
                <w:sz w:val="16"/>
                <w:szCs w:val="16"/>
                <w:lang w:val="en-GB"/>
                <w:rPrChange w:id="9404" w:author="Draft version 2" w:date="2020-04-08T10:09:00Z">
                  <w:rPr>
                    <w:sz w:val="16"/>
                    <w:szCs w:val="16"/>
                    <w:lang w:val="en-GB"/>
                  </w:rPr>
                </w:rPrChange>
              </w:rPr>
            </w:pPr>
            <w:r w:rsidRPr="00C17953">
              <w:rPr>
                <w:sz w:val="16"/>
                <w:szCs w:val="16"/>
                <w:lang w:val="en-GB"/>
                <w:rPrChange w:id="9405" w:author="Draft version 2" w:date="2020-04-08T10:09:00Z">
                  <w:rPr>
                    <w:sz w:val="16"/>
                    <w:szCs w:val="16"/>
                    <w:lang w:val="en-GB"/>
                  </w:rPr>
                </w:rPrChange>
              </w:rPr>
              <w:t>RP-181252</w:t>
            </w:r>
          </w:p>
        </w:tc>
        <w:tc>
          <w:tcPr>
            <w:tcW w:w="567" w:type="dxa"/>
            <w:shd w:val="solid" w:color="FFFFFF" w:fill="auto"/>
          </w:tcPr>
          <w:p w:rsidR="002B35B2" w:rsidRPr="00C17953" w:rsidRDefault="002B35B2" w:rsidP="00872499">
            <w:pPr>
              <w:pStyle w:val="TAL"/>
              <w:keepNext w:val="0"/>
              <w:rPr>
                <w:sz w:val="16"/>
                <w:szCs w:val="16"/>
                <w:lang w:val="en-GB"/>
                <w:rPrChange w:id="9406" w:author="Draft version 2" w:date="2020-04-08T10:09:00Z">
                  <w:rPr>
                    <w:sz w:val="16"/>
                    <w:szCs w:val="16"/>
                    <w:lang w:val="en-GB"/>
                  </w:rPr>
                </w:rPrChange>
              </w:rPr>
            </w:pPr>
            <w:r w:rsidRPr="00C17953">
              <w:rPr>
                <w:sz w:val="16"/>
                <w:szCs w:val="16"/>
                <w:lang w:val="en-GB"/>
                <w:rPrChange w:id="9407" w:author="Draft version 2" w:date="2020-04-08T10:09:00Z">
                  <w:rPr>
                    <w:sz w:val="16"/>
                    <w:szCs w:val="16"/>
                    <w:lang w:val="en-GB"/>
                  </w:rPr>
                </w:rPrChange>
              </w:rPr>
              <w:t>0231</w:t>
            </w:r>
          </w:p>
        </w:tc>
        <w:tc>
          <w:tcPr>
            <w:tcW w:w="426" w:type="dxa"/>
            <w:shd w:val="solid" w:color="FFFFFF" w:fill="auto"/>
          </w:tcPr>
          <w:p w:rsidR="002B35B2" w:rsidRPr="00C17953" w:rsidRDefault="002B35B2" w:rsidP="00872499">
            <w:pPr>
              <w:pStyle w:val="TAL"/>
              <w:keepNext w:val="0"/>
              <w:rPr>
                <w:sz w:val="16"/>
                <w:szCs w:val="16"/>
                <w:lang w:val="en-GB"/>
                <w:rPrChange w:id="9408" w:author="Draft version 2" w:date="2020-04-08T10:09:00Z">
                  <w:rPr>
                    <w:sz w:val="16"/>
                    <w:szCs w:val="16"/>
                    <w:lang w:val="en-GB"/>
                  </w:rPr>
                </w:rPrChange>
              </w:rPr>
            </w:pPr>
            <w:r w:rsidRPr="00C17953">
              <w:rPr>
                <w:sz w:val="16"/>
                <w:szCs w:val="16"/>
                <w:lang w:val="en-GB"/>
                <w:rPrChange w:id="9409" w:author="Draft version 2" w:date="2020-04-08T10:09:00Z">
                  <w:rPr>
                    <w:sz w:val="16"/>
                    <w:szCs w:val="16"/>
                    <w:lang w:val="en-GB"/>
                  </w:rPr>
                </w:rPrChange>
              </w:rPr>
              <w:t>2</w:t>
            </w:r>
          </w:p>
        </w:tc>
        <w:tc>
          <w:tcPr>
            <w:tcW w:w="425" w:type="dxa"/>
            <w:shd w:val="solid" w:color="FFFFFF" w:fill="auto"/>
          </w:tcPr>
          <w:p w:rsidR="002B35B2" w:rsidRPr="00C17953" w:rsidRDefault="002B35B2" w:rsidP="00872499">
            <w:pPr>
              <w:pStyle w:val="TAL"/>
              <w:keepNext w:val="0"/>
              <w:rPr>
                <w:sz w:val="16"/>
                <w:szCs w:val="16"/>
                <w:lang w:val="en-GB"/>
                <w:rPrChange w:id="9410" w:author="Draft version 2" w:date="2020-04-08T10:09:00Z">
                  <w:rPr>
                    <w:sz w:val="16"/>
                    <w:szCs w:val="16"/>
                    <w:lang w:val="en-GB"/>
                  </w:rPr>
                </w:rPrChange>
              </w:rPr>
            </w:pPr>
            <w:r w:rsidRPr="00C17953">
              <w:rPr>
                <w:sz w:val="16"/>
                <w:szCs w:val="16"/>
                <w:lang w:val="en-GB"/>
                <w:rPrChange w:id="9411" w:author="Draft version 2" w:date="2020-04-08T10:09:00Z">
                  <w:rPr>
                    <w:sz w:val="16"/>
                    <w:szCs w:val="16"/>
                    <w:lang w:val="en-GB"/>
                  </w:rPr>
                </w:rPrChange>
              </w:rPr>
              <w:t>B</w:t>
            </w:r>
          </w:p>
        </w:tc>
        <w:tc>
          <w:tcPr>
            <w:tcW w:w="5341" w:type="dxa"/>
            <w:shd w:val="solid" w:color="FFFFFF" w:fill="auto"/>
          </w:tcPr>
          <w:p w:rsidR="002B35B2" w:rsidRPr="00C17953" w:rsidRDefault="002B35B2" w:rsidP="00872499">
            <w:pPr>
              <w:pStyle w:val="TAL"/>
              <w:keepNext w:val="0"/>
              <w:rPr>
                <w:sz w:val="16"/>
                <w:szCs w:val="16"/>
                <w:lang w:val="en-GB"/>
                <w:rPrChange w:id="9412" w:author="Draft version 2" w:date="2020-04-08T10:09:00Z">
                  <w:rPr>
                    <w:sz w:val="16"/>
                    <w:szCs w:val="16"/>
                    <w:lang w:val="en-GB"/>
                  </w:rPr>
                </w:rPrChange>
              </w:rPr>
            </w:pPr>
            <w:r w:rsidRPr="00C17953">
              <w:rPr>
                <w:sz w:val="16"/>
                <w:szCs w:val="16"/>
                <w:lang w:val="en-GB"/>
                <w:rPrChange w:id="9413" w:author="Draft version 2" w:date="2020-04-08T10:09:00Z">
                  <w:rPr>
                    <w:sz w:val="16"/>
                    <w:szCs w:val="16"/>
                    <w:lang w:val="en-GB"/>
                  </w:rPr>
                </w:rPrChange>
              </w:rPr>
              <w:t>Introduction of further NB-IoT enhancements in 36.323</w:t>
            </w:r>
          </w:p>
        </w:tc>
        <w:tc>
          <w:tcPr>
            <w:tcW w:w="754" w:type="dxa"/>
            <w:shd w:val="solid" w:color="FFFFFF" w:fill="auto"/>
          </w:tcPr>
          <w:p w:rsidR="002B35B2" w:rsidRPr="00C17953" w:rsidRDefault="002B35B2" w:rsidP="00872499">
            <w:pPr>
              <w:pStyle w:val="TAL"/>
              <w:keepNext w:val="0"/>
              <w:rPr>
                <w:sz w:val="16"/>
                <w:szCs w:val="16"/>
                <w:lang w:val="en-GB"/>
                <w:rPrChange w:id="9414" w:author="Draft version 2" w:date="2020-04-08T10:09:00Z">
                  <w:rPr>
                    <w:sz w:val="16"/>
                    <w:szCs w:val="16"/>
                    <w:lang w:val="en-GB"/>
                  </w:rPr>
                </w:rPrChange>
              </w:rPr>
            </w:pPr>
            <w:r w:rsidRPr="00C17953">
              <w:rPr>
                <w:sz w:val="16"/>
                <w:szCs w:val="16"/>
                <w:lang w:val="en-GB"/>
                <w:rPrChange w:id="9415" w:author="Draft version 2" w:date="2020-04-08T10:09:00Z">
                  <w:rPr>
                    <w:sz w:val="16"/>
                    <w:szCs w:val="16"/>
                    <w:lang w:val="en-GB"/>
                  </w:rPr>
                </w:rPrChange>
              </w:rPr>
              <w:t>15.0.0</w:t>
            </w:r>
          </w:p>
        </w:tc>
      </w:tr>
      <w:tr w:rsidR="00C17953" w:rsidRPr="00C17953" w:rsidTr="0008503F">
        <w:tc>
          <w:tcPr>
            <w:tcW w:w="709" w:type="dxa"/>
            <w:shd w:val="solid" w:color="FFFFFF" w:fill="auto"/>
          </w:tcPr>
          <w:p w:rsidR="003A0270" w:rsidRPr="00C17953" w:rsidRDefault="003A0270" w:rsidP="00872499">
            <w:pPr>
              <w:pStyle w:val="TAL"/>
              <w:keepNext w:val="0"/>
              <w:rPr>
                <w:sz w:val="16"/>
                <w:szCs w:val="16"/>
                <w:lang w:val="en-GB"/>
                <w:rPrChange w:id="9416" w:author="Draft version 2" w:date="2020-04-08T10:09:00Z">
                  <w:rPr>
                    <w:sz w:val="16"/>
                    <w:szCs w:val="16"/>
                    <w:lang w:val="en-GB"/>
                  </w:rPr>
                </w:rPrChange>
              </w:rPr>
            </w:pPr>
          </w:p>
        </w:tc>
        <w:tc>
          <w:tcPr>
            <w:tcW w:w="567" w:type="dxa"/>
            <w:shd w:val="solid" w:color="FFFFFF" w:fill="auto"/>
          </w:tcPr>
          <w:p w:rsidR="003A0270" w:rsidRPr="00C17953" w:rsidRDefault="003A0270" w:rsidP="00872499">
            <w:pPr>
              <w:pStyle w:val="TAL"/>
              <w:keepNext w:val="0"/>
              <w:rPr>
                <w:sz w:val="16"/>
                <w:szCs w:val="16"/>
                <w:lang w:val="en-GB"/>
                <w:rPrChange w:id="9417" w:author="Draft version 2" w:date="2020-04-08T10:09:00Z">
                  <w:rPr>
                    <w:sz w:val="16"/>
                    <w:szCs w:val="16"/>
                    <w:lang w:val="en-GB"/>
                  </w:rPr>
                </w:rPrChange>
              </w:rPr>
            </w:pPr>
            <w:r w:rsidRPr="00C17953">
              <w:rPr>
                <w:sz w:val="16"/>
                <w:szCs w:val="16"/>
                <w:lang w:val="en-GB"/>
                <w:rPrChange w:id="9418" w:author="Draft version 2" w:date="2020-04-08T10:09:00Z">
                  <w:rPr>
                    <w:sz w:val="16"/>
                    <w:szCs w:val="16"/>
                    <w:lang w:val="en-GB"/>
                  </w:rPr>
                </w:rPrChange>
              </w:rPr>
              <w:t>RP-80</w:t>
            </w:r>
          </w:p>
        </w:tc>
        <w:tc>
          <w:tcPr>
            <w:tcW w:w="992" w:type="dxa"/>
            <w:shd w:val="solid" w:color="FFFFFF" w:fill="auto"/>
          </w:tcPr>
          <w:p w:rsidR="003A0270" w:rsidRPr="00C17953" w:rsidRDefault="003A0270" w:rsidP="00872499">
            <w:pPr>
              <w:pStyle w:val="TAL"/>
              <w:keepNext w:val="0"/>
              <w:rPr>
                <w:sz w:val="16"/>
                <w:szCs w:val="16"/>
                <w:lang w:val="en-GB"/>
                <w:rPrChange w:id="9419" w:author="Draft version 2" w:date="2020-04-08T10:09:00Z">
                  <w:rPr>
                    <w:sz w:val="16"/>
                    <w:szCs w:val="16"/>
                    <w:lang w:val="en-GB"/>
                  </w:rPr>
                </w:rPrChange>
              </w:rPr>
            </w:pPr>
            <w:r w:rsidRPr="00C17953">
              <w:rPr>
                <w:sz w:val="16"/>
                <w:szCs w:val="16"/>
                <w:lang w:val="en-GB"/>
                <w:rPrChange w:id="9420" w:author="Draft version 2" w:date="2020-04-08T10:09:00Z">
                  <w:rPr>
                    <w:sz w:val="16"/>
                    <w:szCs w:val="16"/>
                    <w:lang w:val="en-GB"/>
                  </w:rPr>
                </w:rPrChange>
              </w:rPr>
              <w:t>RP-181248</w:t>
            </w:r>
          </w:p>
        </w:tc>
        <w:tc>
          <w:tcPr>
            <w:tcW w:w="567" w:type="dxa"/>
            <w:shd w:val="solid" w:color="FFFFFF" w:fill="auto"/>
          </w:tcPr>
          <w:p w:rsidR="003A0270" w:rsidRPr="00C17953" w:rsidRDefault="003A0270" w:rsidP="00872499">
            <w:pPr>
              <w:pStyle w:val="TAL"/>
              <w:keepNext w:val="0"/>
              <w:rPr>
                <w:sz w:val="16"/>
                <w:szCs w:val="16"/>
                <w:lang w:val="en-GB"/>
                <w:rPrChange w:id="9421" w:author="Draft version 2" w:date="2020-04-08T10:09:00Z">
                  <w:rPr>
                    <w:sz w:val="16"/>
                    <w:szCs w:val="16"/>
                    <w:lang w:val="en-GB"/>
                  </w:rPr>
                </w:rPrChange>
              </w:rPr>
            </w:pPr>
            <w:r w:rsidRPr="00C17953">
              <w:rPr>
                <w:sz w:val="16"/>
                <w:szCs w:val="16"/>
                <w:lang w:val="en-GB"/>
                <w:rPrChange w:id="9422" w:author="Draft version 2" w:date="2020-04-08T10:09:00Z">
                  <w:rPr>
                    <w:sz w:val="16"/>
                    <w:szCs w:val="16"/>
                    <w:lang w:val="en-GB"/>
                  </w:rPr>
                </w:rPrChange>
              </w:rPr>
              <w:t>0232</w:t>
            </w:r>
          </w:p>
        </w:tc>
        <w:tc>
          <w:tcPr>
            <w:tcW w:w="426" w:type="dxa"/>
            <w:shd w:val="solid" w:color="FFFFFF" w:fill="auto"/>
          </w:tcPr>
          <w:p w:rsidR="003A0270" w:rsidRPr="00C17953" w:rsidRDefault="003A0270" w:rsidP="00872499">
            <w:pPr>
              <w:pStyle w:val="TAL"/>
              <w:keepNext w:val="0"/>
              <w:rPr>
                <w:sz w:val="16"/>
                <w:szCs w:val="16"/>
                <w:lang w:val="en-GB"/>
                <w:rPrChange w:id="9423" w:author="Draft version 2" w:date="2020-04-08T10:09:00Z">
                  <w:rPr>
                    <w:sz w:val="16"/>
                    <w:szCs w:val="16"/>
                    <w:lang w:val="en-GB"/>
                  </w:rPr>
                </w:rPrChange>
              </w:rPr>
            </w:pPr>
            <w:r w:rsidRPr="00C17953">
              <w:rPr>
                <w:sz w:val="16"/>
                <w:szCs w:val="16"/>
                <w:lang w:val="en-GB"/>
                <w:rPrChange w:id="9424" w:author="Draft version 2" w:date="2020-04-08T10:09:00Z">
                  <w:rPr>
                    <w:sz w:val="16"/>
                    <w:szCs w:val="16"/>
                    <w:lang w:val="en-GB"/>
                  </w:rPr>
                </w:rPrChange>
              </w:rPr>
              <w:t>2</w:t>
            </w:r>
          </w:p>
        </w:tc>
        <w:tc>
          <w:tcPr>
            <w:tcW w:w="425" w:type="dxa"/>
            <w:shd w:val="solid" w:color="FFFFFF" w:fill="auto"/>
          </w:tcPr>
          <w:p w:rsidR="003A0270" w:rsidRPr="00C17953" w:rsidRDefault="003A0270" w:rsidP="00872499">
            <w:pPr>
              <w:pStyle w:val="TAL"/>
              <w:keepNext w:val="0"/>
              <w:rPr>
                <w:sz w:val="16"/>
                <w:szCs w:val="16"/>
                <w:lang w:val="en-GB"/>
                <w:rPrChange w:id="9425" w:author="Draft version 2" w:date="2020-04-08T10:09:00Z">
                  <w:rPr>
                    <w:sz w:val="16"/>
                    <w:szCs w:val="16"/>
                    <w:lang w:val="en-GB"/>
                  </w:rPr>
                </w:rPrChange>
              </w:rPr>
            </w:pPr>
            <w:r w:rsidRPr="00C17953">
              <w:rPr>
                <w:sz w:val="16"/>
                <w:szCs w:val="16"/>
                <w:lang w:val="en-GB"/>
                <w:rPrChange w:id="9426" w:author="Draft version 2" w:date="2020-04-08T10:09:00Z">
                  <w:rPr>
                    <w:sz w:val="16"/>
                    <w:szCs w:val="16"/>
                    <w:lang w:val="en-GB"/>
                  </w:rPr>
                </w:rPrChange>
              </w:rPr>
              <w:t>B</w:t>
            </w:r>
          </w:p>
        </w:tc>
        <w:tc>
          <w:tcPr>
            <w:tcW w:w="5341" w:type="dxa"/>
            <w:shd w:val="solid" w:color="FFFFFF" w:fill="auto"/>
          </w:tcPr>
          <w:p w:rsidR="003A0270" w:rsidRPr="00C17953" w:rsidRDefault="003A0270" w:rsidP="00872499">
            <w:pPr>
              <w:pStyle w:val="TAL"/>
              <w:keepNext w:val="0"/>
              <w:rPr>
                <w:sz w:val="16"/>
                <w:szCs w:val="16"/>
                <w:lang w:val="en-GB"/>
                <w:rPrChange w:id="9427" w:author="Draft version 2" w:date="2020-04-08T10:09:00Z">
                  <w:rPr>
                    <w:sz w:val="16"/>
                    <w:szCs w:val="16"/>
                    <w:lang w:val="en-GB"/>
                  </w:rPr>
                </w:rPrChange>
              </w:rPr>
            </w:pPr>
            <w:r w:rsidRPr="00C17953">
              <w:rPr>
                <w:sz w:val="16"/>
                <w:szCs w:val="16"/>
                <w:lang w:val="en-GB"/>
                <w:rPrChange w:id="9428" w:author="Draft version 2" w:date="2020-04-08T10:09:00Z">
                  <w:rPr>
                    <w:sz w:val="16"/>
                    <w:szCs w:val="16"/>
                    <w:lang w:val="en-GB"/>
                  </w:rPr>
                </w:rPrChange>
              </w:rPr>
              <w:t>Introduction of V2X duplication to TS 36.323</w:t>
            </w:r>
          </w:p>
        </w:tc>
        <w:tc>
          <w:tcPr>
            <w:tcW w:w="754" w:type="dxa"/>
            <w:shd w:val="solid" w:color="FFFFFF" w:fill="auto"/>
          </w:tcPr>
          <w:p w:rsidR="003A0270" w:rsidRPr="00C17953" w:rsidRDefault="003A0270" w:rsidP="00872499">
            <w:pPr>
              <w:pStyle w:val="TAL"/>
              <w:keepNext w:val="0"/>
              <w:rPr>
                <w:sz w:val="16"/>
                <w:szCs w:val="16"/>
                <w:lang w:val="en-GB"/>
                <w:rPrChange w:id="9429" w:author="Draft version 2" w:date="2020-04-08T10:09:00Z">
                  <w:rPr>
                    <w:sz w:val="16"/>
                    <w:szCs w:val="16"/>
                    <w:lang w:val="en-GB"/>
                  </w:rPr>
                </w:rPrChange>
              </w:rPr>
            </w:pPr>
            <w:r w:rsidRPr="00C17953">
              <w:rPr>
                <w:sz w:val="16"/>
                <w:szCs w:val="16"/>
                <w:lang w:val="en-GB"/>
                <w:rPrChange w:id="9430" w:author="Draft version 2" w:date="2020-04-08T10:09:00Z">
                  <w:rPr>
                    <w:sz w:val="16"/>
                    <w:szCs w:val="16"/>
                    <w:lang w:val="en-GB"/>
                  </w:rPr>
                </w:rPrChange>
              </w:rPr>
              <w:t>15.0.0</w:t>
            </w:r>
          </w:p>
        </w:tc>
      </w:tr>
      <w:tr w:rsidR="00C17953" w:rsidRPr="00C17953" w:rsidTr="0008503F">
        <w:tc>
          <w:tcPr>
            <w:tcW w:w="709" w:type="dxa"/>
            <w:shd w:val="solid" w:color="FFFFFF" w:fill="auto"/>
          </w:tcPr>
          <w:p w:rsidR="00B363A8" w:rsidRPr="00C17953" w:rsidRDefault="00B363A8" w:rsidP="00872499">
            <w:pPr>
              <w:pStyle w:val="TAL"/>
              <w:keepNext w:val="0"/>
              <w:rPr>
                <w:sz w:val="16"/>
                <w:szCs w:val="16"/>
                <w:lang w:val="en-GB"/>
                <w:rPrChange w:id="9431" w:author="Draft version 2" w:date="2020-04-08T10:09:00Z">
                  <w:rPr>
                    <w:sz w:val="16"/>
                    <w:szCs w:val="16"/>
                    <w:lang w:val="en-GB"/>
                  </w:rPr>
                </w:rPrChange>
              </w:rPr>
            </w:pPr>
          </w:p>
        </w:tc>
        <w:tc>
          <w:tcPr>
            <w:tcW w:w="567" w:type="dxa"/>
            <w:shd w:val="solid" w:color="FFFFFF" w:fill="auto"/>
          </w:tcPr>
          <w:p w:rsidR="00B363A8" w:rsidRPr="00C17953" w:rsidRDefault="00B363A8" w:rsidP="00872499">
            <w:pPr>
              <w:pStyle w:val="TAL"/>
              <w:keepNext w:val="0"/>
              <w:rPr>
                <w:sz w:val="16"/>
                <w:szCs w:val="16"/>
                <w:lang w:val="en-GB"/>
                <w:rPrChange w:id="9432" w:author="Draft version 2" w:date="2020-04-08T10:09:00Z">
                  <w:rPr>
                    <w:sz w:val="16"/>
                    <w:szCs w:val="16"/>
                    <w:lang w:val="en-GB"/>
                  </w:rPr>
                </w:rPrChange>
              </w:rPr>
            </w:pPr>
            <w:r w:rsidRPr="00C17953">
              <w:rPr>
                <w:sz w:val="16"/>
                <w:szCs w:val="16"/>
                <w:lang w:val="en-GB"/>
                <w:rPrChange w:id="9433" w:author="Draft version 2" w:date="2020-04-08T10:09:00Z">
                  <w:rPr>
                    <w:sz w:val="16"/>
                    <w:szCs w:val="16"/>
                    <w:lang w:val="en-GB"/>
                  </w:rPr>
                </w:rPrChange>
              </w:rPr>
              <w:t>RP-80</w:t>
            </w:r>
          </w:p>
        </w:tc>
        <w:tc>
          <w:tcPr>
            <w:tcW w:w="992" w:type="dxa"/>
            <w:shd w:val="solid" w:color="FFFFFF" w:fill="auto"/>
          </w:tcPr>
          <w:p w:rsidR="00B363A8" w:rsidRPr="00C17953" w:rsidRDefault="00B363A8" w:rsidP="00872499">
            <w:pPr>
              <w:pStyle w:val="TAL"/>
              <w:keepNext w:val="0"/>
              <w:rPr>
                <w:sz w:val="16"/>
                <w:szCs w:val="16"/>
                <w:lang w:val="en-GB"/>
                <w:rPrChange w:id="9434" w:author="Draft version 2" w:date="2020-04-08T10:09:00Z">
                  <w:rPr>
                    <w:sz w:val="16"/>
                    <w:szCs w:val="16"/>
                    <w:lang w:val="en-GB"/>
                  </w:rPr>
                </w:rPrChange>
              </w:rPr>
            </w:pPr>
            <w:r w:rsidRPr="00C17953">
              <w:rPr>
                <w:sz w:val="16"/>
                <w:szCs w:val="16"/>
                <w:lang w:val="en-GB"/>
                <w:rPrChange w:id="9435" w:author="Draft version 2" w:date="2020-04-08T10:09:00Z">
                  <w:rPr>
                    <w:sz w:val="16"/>
                    <w:szCs w:val="16"/>
                    <w:lang w:val="en-GB"/>
                  </w:rPr>
                </w:rPrChange>
              </w:rPr>
              <w:t>RP-1812</w:t>
            </w:r>
            <w:r w:rsidR="00F87F7F" w:rsidRPr="00C17953">
              <w:rPr>
                <w:sz w:val="16"/>
                <w:szCs w:val="16"/>
                <w:lang w:val="en-GB"/>
                <w:rPrChange w:id="9436" w:author="Draft version 2" w:date="2020-04-08T10:09:00Z">
                  <w:rPr>
                    <w:sz w:val="16"/>
                    <w:szCs w:val="16"/>
                    <w:lang w:val="en-GB"/>
                  </w:rPr>
                </w:rPrChange>
              </w:rPr>
              <w:t>47</w:t>
            </w:r>
          </w:p>
        </w:tc>
        <w:tc>
          <w:tcPr>
            <w:tcW w:w="567" w:type="dxa"/>
            <w:shd w:val="solid" w:color="FFFFFF" w:fill="auto"/>
          </w:tcPr>
          <w:p w:rsidR="00B363A8" w:rsidRPr="00C17953" w:rsidRDefault="00B363A8" w:rsidP="00872499">
            <w:pPr>
              <w:pStyle w:val="TAL"/>
              <w:keepNext w:val="0"/>
              <w:rPr>
                <w:sz w:val="16"/>
                <w:szCs w:val="16"/>
                <w:lang w:val="en-GB"/>
                <w:rPrChange w:id="9437" w:author="Draft version 2" w:date="2020-04-08T10:09:00Z">
                  <w:rPr>
                    <w:sz w:val="16"/>
                    <w:szCs w:val="16"/>
                    <w:lang w:val="en-GB"/>
                  </w:rPr>
                </w:rPrChange>
              </w:rPr>
            </w:pPr>
            <w:r w:rsidRPr="00C17953">
              <w:rPr>
                <w:sz w:val="16"/>
                <w:szCs w:val="16"/>
                <w:lang w:val="en-GB"/>
                <w:rPrChange w:id="9438" w:author="Draft version 2" w:date="2020-04-08T10:09:00Z">
                  <w:rPr>
                    <w:sz w:val="16"/>
                    <w:szCs w:val="16"/>
                    <w:lang w:val="en-GB"/>
                  </w:rPr>
                </w:rPrChange>
              </w:rPr>
              <w:t>0235</w:t>
            </w:r>
          </w:p>
        </w:tc>
        <w:tc>
          <w:tcPr>
            <w:tcW w:w="426" w:type="dxa"/>
            <w:shd w:val="solid" w:color="FFFFFF" w:fill="auto"/>
          </w:tcPr>
          <w:p w:rsidR="00B363A8" w:rsidRPr="00C17953" w:rsidRDefault="00B363A8" w:rsidP="00872499">
            <w:pPr>
              <w:pStyle w:val="TAL"/>
              <w:keepNext w:val="0"/>
              <w:rPr>
                <w:sz w:val="16"/>
                <w:szCs w:val="16"/>
                <w:lang w:val="en-GB"/>
                <w:rPrChange w:id="9439" w:author="Draft version 2" w:date="2020-04-08T10:09:00Z">
                  <w:rPr>
                    <w:sz w:val="16"/>
                    <w:szCs w:val="16"/>
                    <w:lang w:val="en-GB"/>
                  </w:rPr>
                </w:rPrChange>
              </w:rPr>
            </w:pPr>
            <w:r w:rsidRPr="00C17953">
              <w:rPr>
                <w:sz w:val="16"/>
                <w:szCs w:val="16"/>
                <w:lang w:val="en-GB"/>
                <w:rPrChange w:id="9440" w:author="Draft version 2" w:date="2020-04-08T10:09:00Z">
                  <w:rPr>
                    <w:sz w:val="16"/>
                    <w:szCs w:val="16"/>
                    <w:lang w:val="en-GB"/>
                  </w:rPr>
                </w:rPrChange>
              </w:rPr>
              <w:t>-</w:t>
            </w:r>
          </w:p>
        </w:tc>
        <w:tc>
          <w:tcPr>
            <w:tcW w:w="425" w:type="dxa"/>
            <w:shd w:val="solid" w:color="FFFFFF" w:fill="auto"/>
          </w:tcPr>
          <w:p w:rsidR="00B363A8" w:rsidRPr="00C17953" w:rsidRDefault="00B363A8" w:rsidP="00872499">
            <w:pPr>
              <w:pStyle w:val="TAL"/>
              <w:keepNext w:val="0"/>
              <w:rPr>
                <w:sz w:val="16"/>
                <w:szCs w:val="16"/>
                <w:lang w:val="en-GB"/>
                <w:rPrChange w:id="9441" w:author="Draft version 2" w:date="2020-04-08T10:09:00Z">
                  <w:rPr>
                    <w:sz w:val="16"/>
                    <w:szCs w:val="16"/>
                    <w:lang w:val="en-GB"/>
                  </w:rPr>
                </w:rPrChange>
              </w:rPr>
            </w:pPr>
            <w:r w:rsidRPr="00C17953">
              <w:rPr>
                <w:sz w:val="16"/>
                <w:szCs w:val="16"/>
                <w:lang w:val="en-GB"/>
                <w:rPrChange w:id="9442" w:author="Draft version 2" w:date="2020-04-08T10:09:00Z">
                  <w:rPr>
                    <w:sz w:val="16"/>
                    <w:szCs w:val="16"/>
                    <w:lang w:val="en-GB"/>
                  </w:rPr>
                </w:rPrChange>
              </w:rPr>
              <w:t>B</w:t>
            </w:r>
          </w:p>
        </w:tc>
        <w:tc>
          <w:tcPr>
            <w:tcW w:w="5341" w:type="dxa"/>
            <w:shd w:val="solid" w:color="FFFFFF" w:fill="auto"/>
          </w:tcPr>
          <w:p w:rsidR="00B363A8" w:rsidRPr="00C17953" w:rsidRDefault="00B363A8" w:rsidP="00872499">
            <w:pPr>
              <w:pStyle w:val="TAL"/>
              <w:keepNext w:val="0"/>
              <w:rPr>
                <w:sz w:val="16"/>
                <w:szCs w:val="16"/>
                <w:lang w:val="en-GB"/>
                <w:rPrChange w:id="9443" w:author="Draft version 2" w:date="2020-04-08T10:09:00Z">
                  <w:rPr>
                    <w:sz w:val="16"/>
                    <w:szCs w:val="16"/>
                    <w:lang w:val="en-GB"/>
                  </w:rPr>
                </w:rPrChange>
              </w:rPr>
            </w:pPr>
            <w:r w:rsidRPr="00C17953">
              <w:rPr>
                <w:sz w:val="16"/>
                <w:szCs w:val="16"/>
                <w:lang w:val="en-GB"/>
                <w:rPrChange w:id="9444" w:author="Draft version 2" w:date="2020-04-08T10:09:00Z">
                  <w:rPr>
                    <w:sz w:val="16"/>
                    <w:szCs w:val="16"/>
                    <w:lang w:val="en-GB"/>
                  </w:rPr>
                </w:rPrChange>
              </w:rPr>
              <w:t>Introduction of Ultra Reliable Low Latency Communication for LTE</w:t>
            </w:r>
          </w:p>
        </w:tc>
        <w:tc>
          <w:tcPr>
            <w:tcW w:w="754" w:type="dxa"/>
            <w:shd w:val="solid" w:color="FFFFFF" w:fill="auto"/>
          </w:tcPr>
          <w:p w:rsidR="00B363A8" w:rsidRPr="00C17953" w:rsidRDefault="00B363A8" w:rsidP="00872499">
            <w:pPr>
              <w:pStyle w:val="TAL"/>
              <w:keepNext w:val="0"/>
              <w:rPr>
                <w:sz w:val="16"/>
                <w:szCs w:val="16"/>
                <w:lang w:val="en-GB"/>
                <w:rPrChange w:id="9445" w:author="Draft version 2" w:date="2020-04-08T10:09:00Z">
                  <w:rPr>
                    <w:sz w:val="16"/>
                    <w:szCs w:val="16"/>
                    <w:lang w:val="en-GB"/>
                  </w:rPr>
                </w:rPrChange>
              </w:rPr>
            </w:pPr>
            <w:r w:rsidRPr="00C17953">
              <w:rPr>
                <w:sz w:val="16"/>
                <w:szCs w:val="16"/>
                <w:lang w:val="en-GB"/>
                <w:rPrChange w:id="9446" w:author="Draft version 2" w:date="2020-04-08T10:09:00Z">
                  <w:rPr>
                    <w:sz w:val="16"/>
                    <w:szCs w:val="16"/>
                    <w:lang w:val="en-GB"/>
                  </w:rPr>
                </w:rPrChange>
              </w:rPr>
              <w:t>15.0.0</w:t>
            </w:r>
          </w:p>
        </w:tc>
      </w:tr>
      <w:tr w:rsidR="00C17953" w:rsidRPr="00C17953" w:rsidTr="0008503F">
        <w:tc>
          <w:tcPr>
            <w:tcW w:w="709" w:type="dxa"/>
            <w:shd w:val="solid" w:color="FFFFFF" w:fill="auto"/>
          </w:tcPr>
          <w:p w:rsidR="009C7C8E" w:rsidRPr="00C17953" w:rsidRDefault="009C7C8E" w:rsidP="00872499">
            <w:pPr>
              <w:pStyle w:val="TAL"/>
              <w:keepNext w:val="0"/>
              <w:rPr>
                <w:sz w:val="16"/>
                <w:szCs w:val="16"/>
                <w:lang w:val="en-GB"/>
                <w:rPrChange w:id="9447" w:author="Draft version 2" w:date="2020-04-08T10:09:00Z">
                  <w:rPr>
                    <w:sz w:val="16"/>
                    <w:szCs w:val="16"/>
                    <w:lang w:val="en-GB"/>
                  </w:rPr>
                </w:rPrChange>
              </w:rPr>
            </w:pPr>
            <w:r w:rsidRPr="00C17953">
              <w:rPr>
                <w:sz w:val="16"/>
                <w:szCs w:val="16"/>
                <w:lang w:val="en-GB"/>
                <w:rPrChange w:id="9448" w:author="Draft version 2" w:date="2020-04-08T10:09:00Z">
                  <w:rPr>
                    <w:sz w:val="16"/>
                    <w:szCs w:val="16"/>
                    <w:lang w:val="en-GB"/>
                  </w:rPr>
                </w:rPrChange>
              </w:rPr>
              <w:t>2018-09</w:t>
            </w:r>
          </w:p>
        </w:tc>
        <w:tc>
          <w:tcPr>
            <w:tcW w:w="567" w:type="dxa"/>
            <w:shd w:val="solid" w:color="FFFFFF" w:fill="auto"/>
          </w:tcPr>
          <w:p w:rsidR="009C7C8E" w:rsidRPr="00C17953" w:rsidRDefault="009C7C8E" w:rsidP="00872499">
            <w:pPr>
              <w:pStyle w:val="TAL"/>
              <w:keepNext w:val="0"/>
              <w:rPr>
                <w:sz w:val="16"/>
                <w:szCs w:val="16"/>
                <w:lang w:val="en-GB"/>
                <w:rPrChange w:id="9449" w:author="Draft version 2" w:date="2020-04-08T10:09:00Z">
                  <w:rPr>
                    <w:sz w:val="16"/>
                    <w:szCs w:val="16"/>
                    <w:lang w:val="en-GB"/>
                  </w:rPr>
                </w:rPrChange>
              </w:rPr>
            </w:pPr>
            <w:r w:rsidRPr="00C17953">
              <w:rPr>
                <w:sz w:val="16"/>
                <w:szCs w:val="16"/>
                <w:lang w:val="en-GB"/>
                <w:rPrChange w:id="9450" w:author="Draft version 2" w:date="2020-04-08T10:09:00Z">
                  <w:rPr>
                    <w:sz w:val="16"/>
                    <w:szCs w:val="16"/>
                    <w:lang w:val="en-GB"/>
                  </w:rPr>
                </w:rPrChange>
              </w:rPr>
              <w:t>RP-81</w:t>
            </w:r>
          </w:p>
        </w:tc>
        <w:tc>
          <w:tcPr>
            <w:tcW w:w="992" w:type="dxa"/>
            <w:shd w:val="solid" w:color="FFFFFF" w:fill="auto"/>
          </w:tcPr>
          <w:p w:rsidR="009C7C8E" w:rsidRPr="00C17953" w:rsidRDefault="009C7C8E" w:rsidP="00872499">
            <w:pPr>
              <w:pStyle w:val="TAL"/>
              <w:keepNext w:val="0"/>
              <w:rPr>
                <w:sz w:val="16"/>
                <w:szCs w:val="16"/>
                <w:lang w:val="en-GB"/>
                <w:rPrChange w:id="9451" w:author="Draft version 2" w:date="2020-04-08T10:09:00Z">
                  <w:rPr>
                    <w:sz w:val="16"/>
                    <w:szCs w:val="16"/>
                    <w:lang w:val="en-GB"/>
                  </w:rPr>
                </w:rPrChange>
              </w:rPr>
            </w:pPr>
            <w:r w:rsidRPr="00C17953">
              <w:rPr>
                <w:sz w:val="16"/>
                <w:szCs w:val="16"/>
                <w:lang w:val="en-GB"/>
                <w:rPrChange w:id="9452" w:author="Draft version 2" w:date="2020-04-08T10:09:00Z">
                  <w:rPr>
                    <w:sz w:val="16"/>
                    <w:szCs w:val="16"/>
                    <w:lang w:val="en-GB"/>
                  </w:rPr>
                </w:rPrChange>
              </w:rPr>
              <w:t>RP-181955</w:t>
            </w:r>
          </w:p>
        </w:tc>
        <w:tc>
          <w:tcPr>
            <w:tcW w:w="567" w:type="dxa"/>
            <w:shd w:val="solid" w:color="FFFFFF" w:fill="auto"/>
          </w:tcPr>
          <w:p w:rsidR="009C7C8E" w:rsidRPr="00C17953" w:rsidRDefault="009C7C8E" w:rsidP="00872499">
            <w:pPr>
              <w:pStyle w:val="TAL"/>
              <w:keepNext w:val="0"/>
              <w:rPr>
                <w:sz w:val="16"/>
                <w:szCs w:val="16"/>
                <w:lang w:val="en-GB"/>
                <w:rPrChange w:id="9453" w:author="Draft version 2" w:date="2020-04-08T10:09:00Z">
                  <w:rPr>
                    <w:sz w:val="16"/>
                    <w:szCs w:val="16"/>
                    <w:lang w:val="en-GB"/>
                  </w:rPr>
                </w:rPrChange>
              </w:rPr>
            </w:pPr>
            <w:r w:rsidRPr="00C17953">
              <w:rPr>
                <w:sz w:val="16"/>
                <w:szCs w:val="16"/>
                <w:lang w:val="en-GB"/>
                <w:rPrChange w:id="9454" w:author="Draft version 2" w:date="2020-04-08T10:09:00Z">
                  <w:rPr>
                    <w:sz w:val="16"/>
                    <w:szCs w:val="16"/>
                    <w:lang w:val="en-GB"/>
                  </w:rPr>
                </w:rPrChange>
              </w:rPr>
              <w:t>0237</w:t>
            </w:r>
          </w:p>
        </w:tc>
        <w:tc>
          <w:tcPr>
            <w:tcW w:w="426" w:type="dxa"/>
            <w:shd w:val="solid" w:color="FFFFFF" w:fill="auto"/>
          </w:tcPr>
          <w:p w:rsidR="009C7C8E" w:rsidRPr="00C17953" w:rsidRDefault="009C7C8E" w:rsidP="00872499">
            <w:pPr>
              <w:pStyle w:val="TAL"/>
              <w:keepNext w:val="0"/>
              <w:rPr>
                <w:sz w:val="16"/>
                <w:szCs w:val="16"/>
                <w:lang w:val="en-GB"/>
                <w:rPrChange w:id="9455" w:author="Draft version 2" w:date="2020-04-08T10:09:00Z">
                  <w:rPr>
                    <w:sz w:val="16"/>
                    <w:szCs w:val="16"/>
                    <w:lang w:val="en-GB"/>
                  </w:rPr>
                </w:rPrChange>
              </w:rPr>
            </w:pPr>
            <w:r w:rsidRPr="00C17953">
              <w:rPr>
                <w:sz w:val="16"/>
                <w:szCs w:val="16"/>
                <w:lang w:val="en-GB"/>
                <w:rPrChange w:id="9456" w:author="Draft version 2" w:date="2020-04-08T10:09:00Z">
                  <w:rPr>
                    <w:sz w:val="16"/>
                    <w:szCs w:val="16"/>
                    <w:lang w:val="en-GB"/>
                  </w:rPr>
                </w:rPrChange>
              </w:rPr>
              <w:t>1</w:t>
            </w:r>
          </w:p>
        </w:tc>
        <w:tc>
          <w:tcPr>
            <w:tcW w:w="425" w:type="dxa"/>
            <w:shd w:val="solid" w:color="FFFFFF" w:fill="auto"/>
          </w:tcPr>
          <w:p w:rsidR="009C7C8E" w:rsidRPr="00C17953" w:rsidRDefault="009C7C8E" w:rsidP="00872499">
            <w:pPr>
              <w:pStyle w:val="TAL"/>
              <w:keepNext w:val="0"/>
              <w:rPr>
                <w:sz w:val="16"/>
                <w:szCs w:val="16"/>
                <w:lang w:val="en-GB"/>
                <w:rPrChange w:id="9457" w:author="Draft version 2" w:date="2020-04-08T10:09:00Z">
                  <w:rPr>
                    <w:sz w:val="16"/>
                    <w:szCs w:val="16"/>
                    <w:lang w:val="en-GB"/>
                  </w:rPr>
                </w:rPrChange>
              </w:rPr>
            </w:pPr>
            <w:r w:rsidRPr="00C17953">
              <w:rPr>
                <w:sz w:val="16"/>
                <w:szCs w:val="16"/>
                <w:lang w:val="en-GB"/>
                <w:rPrChange w:id="9458" w:author="Draft version 2" w:date="2020-04-08T10:09:00Z">
                  <w:rPr>
                    <w:sz w:val="16"/>
                    <w:szCs w:val="16"/>
                    <w:lang w:val="en-GB"/>
                  </w:rPr>
                </w:rPrChange>
              </w:rPr>
              <w:t>F</w:t>
            </w:r>
          </w:p>
        </w:tc>
        <w:tc>
          <w:tcPr>
            <w:tcW w:w="5341" w:type="dxa"/>
            <w:shd w:val="solid" w:color="FFFFFF" w:fill="auto"/>
          </w:tcPr>
          <w:p w:rsidR="009C7C8E" w:rsidRPr="00C17953" w:rsidRDefault="009C7C8E" w:rsidP="00872499">
            <w:pPr>
              <w:pStyle w:val="TAL"/>
              <w:keepNext w:val="0"/>
              <w:rPr>
                <w:sz w:val="16"/>
                <w:szCs w:val="16"/>
                <w:lang w:val="en-GB"/>
                <w:rPrChange w:id="9459" w:author="Draft version 2" w:date="2020-04-08T10:09:00Z">
                  <w:rPr>
                    <w:sz w:val="16"/>
                    <w:szCs w:val="16"/>
                    <w:lang w:val="en-GB"/>
                  </w:rPr>
                </w:rPrChange>
              </w:rPr>
            </w:pPr>
            <w:r w:rsidRPr="00C17953">
              <w:rPr>
                <w:sz w:val="16"/>
                <w:szCs w:val="16"/>
                <w:lang w:val="en-GB"/>
                <w:rPrChange w:id="9460" w:author="Draft version 2" w:date="2020-04-08T10:09:00Z">
                  <w:rPr>
                    <w:sz w:val="16"/>
                    <w:szCs w:val="16"/>
                    <w:lang w:val="en-GB"/>
                  </w:rPr>
                </w:rPrChange>
              </w:rPr>
              <w:t>Calculation of checksum</w:t>
            </w:r>
          </w:p>
        </w:tc>
        <w:tc>
          <w:tcPr>
            <w:tcW w:w="754" w:type="dxa"/>
            <w:shd w:val="solid" w:color="FFFFFF" w:fill="auto"/>
          </w:tcPr>
          <w:p w:rsidR="009C7C8E" w:rsidRPr="00C17953" w:rsidRDefault="009C7C8E" w:rsidP="00872499">
            <w:pPr>
              <w:pStyle w:val="TAL"/>
              <w:keepNext w:val="0"/>
              <w:rPr>
                <w:sz w:val="16"/>
                <w:szCs w:val="16"/>
                <w:lang w:val="en-GB"/>
                <w:rPrChange w:id="9461" w:author="Draft version 2" w:date="2020-04-08T10:09:00Z">
                  <w:rPr>
                    <w:sz w:val="16"/>
                    <w:szCs w:val="16"/>
                    <w:lang w:val="en-GB"/>
                  </w:rPr>
                </w:rPrChange>
              </w:rPr>
            </w:pPr>
            <w:r w:rsidRPr="00C17953">
              <w:rPr>
                <w:sz w:val="16"/>
                <w:szCs w:val="16"/>
                <w:lang w:val="en-GB"/>
                <w:rPrChange w:id="9462" w:author="Draft version 2" w:date="2020-04-08T10:09:00Z">
                  <w:rPr>
                    <w:sz w:val="16"/>
                    <w:szCs w:val="16"/>
                    <w:lang w:val="en-GB"/>
                  </w:rPr>
                </w:rPrChange>
              </w:rPr>
              <w:t>15.1.0</w:t>
            </w:r>
          </w:p>
        </w:tc>
      </w:tr>
      <w:tr w:rsidR="00C17953" w:rsidRPr="00C17953" w:rsidTr="0008503F">
        <w:tc>
          <w:tcPr>
            <w:tcW w:w="709" w:type="dxa"/>
            <w:shd w:val="solid" w:color="FFFFFF" w:fill="auto"/>
          </w:tcPr>
          <w:p w:rsidR="009C7C8E" w:rsidRPr="00C17953" w:rsidRDefault="009C7C8E" w:rsidP="00872499">
            <w:pPr>
              <w:pStyle w:val="TAL"/>
              <w:keepNext w:val="0"/>
              <w:rPr>
                <w:sz w:val="16"/>
                <w:szCs w:val="16"/>
                <w:lang w:val="en-GB"/>
                <w:rPrChange w:id="9463" w:author="Draft version 2" w:date="2020-04-08T10:09:00Z">
                  <w:rPr>
                    <w:sz w:val="16"/>
                    <w:szCs w:val="16"/>
                    <w:lang w:val="en-GB"/>
                  </w:rPr>
                </w:rPrChange>
              </w:rPr>
            </w:pPr>
          </w:p>
        </w:tc>
        <w:tc>
          <w:tcPr>
            <w:tcW w:w="567" w:type="dxa"/>
            <w:shd w:val="solid" w:color="FFFFFF" w:fill="auto"/>
          </w:tcPr>
          <w:p w:rsidR="009C7C8E" w:rsidRPr="00C17953" w:rsidRDefault="009C7C8E" w:rsidP="00872499">
            <w:pPr>
              <w:pStyle w:val="TAL"/>
              <w:keepNext w:val="0"/>
              <w:rPr>
                <w:sz w:val="16"/>
                <w:szCs w:val="16"/>
                <w:lang w:val="en-GB"/>
                <w:rPrChange w:id="9464" w:author="Draft version 2" w:date="2020-04-08T10:09:00Z">
                  <w:rPr>
                    <w:sz w:val="16"/>
                    <w:szCs w:val="16"/>
                    <w:lang w:val="en-GB"/>
                  </w:rPr>
                </w:rPrChange>
              </w:rPr>
            </w:pPr>
            <w:r w:rsidRPr="00C17953">
              <w:rPr>
                <w:sz w:val="16"/>
                <w:szCs w:val="16"/>
                <w:lang w:val="en-GB"/>
                <w:rPrChange w:id="9465" w:author="Draft version 2" w:date="2020-04-08T10:09:00Z">
                  <w:rPr>
                    <w:sz w:val="16"/>
                    <w:szCs w:val="16"/>
                    <w:lang w:val="en-GB"/>
                  </w:rPr>
                </w:rPrChange>
              </w:rPr>
              <w:t>RP-81</w:t>
            </w:r>
          </w:p>
        </w:tc>
        <w:tc>
          <w:tcPr>
            <w:tcW w:w="992" w:type="dxa"/>
            <w:shd w:val="solid" w:color="FFFFFF" w:fill="auto"/>
          </w:tcPr>
          <w:p w:rsidR="009C7C8E" w:rsidRPr="00C17953" w:rsidRDefault="009C7C8E" w:rsidP="00872499">
            <w:pPr>
              <w:pStyle w:val="TAL"/>
              <w:keepNext w:val="0"/>
              <w:rPr>
                <w:sz w:val="16"/>
                <w:szCs w:val="16"/>
                <w:lang w:val="en-GB"/>
                <w:rPrChange w:id="9466" w:author="Draft version 2" w:date="2020-04-08T10:09:00Z">
                  <w:rPr>
                    <w:sz w:val="16"/>
                    <w:szCs w:val="16"/>
                    <w:lang w:val="en-GB"/>
                  </w:rPr>
                </w:rPrChange>
              </w:rPr>
            </w:pPr>
            <w:r w:rsidRPr="00C17953">
              <w:rPr>
                <w:sz w:val="16"/>
                <w:szCs w:val="16"/>
                <w:lang w:val="en-GB"/>
                <w:rPrChange w:id="9467" w:author="Draft version 2" w:date="2020-04-08T10:09:00Z">
                  <w:rPr>
                    <w:sz w:val="16"/>
                    <w:szCs w:val="16"/>
                    <w:lang w:val="en-GB"/>
                  </w:rPr>
                </w:rPrChange>
              </w:rPr>
              <w:t>RP-181955</w:t>
            </w:r>
          </w:p>
        </w:tc>
        <w:tc>
          <w:tcPr>
            <w:tcW w:w="567" w:type="dxa"/>
            <w:shd w:val="solid" w:color="FFFFFF" w:fill="auto"/>
          </w:tcPr>
          <w:p w:rsidR="009C7C8E" w:rsidRPr="00C17953" w:rsidRDefault="009C7C8E" w:rsidP="00872499">
            <w:pPr>
              <w:pStyle w:val="TAL"/>
              <w:keepNext w:val="0"/>
              <w:rPr>
                <w:sz w:val="16"/>
                <w:szCs w:val="16"/>
                <w:lang w:val="en-GB"/>
                <w:rPrChange w:id="9468" w:author="Draft version 2" w:date="2020-04-08T10:09:00Z">
                  <w:rPr>
                    <w:sz w:val="16"/>
                    <w:szCs w:val="16"/>
                    <w:lang w:val="en-GB"/>
                  </w:rPr>
                </w:rPrChange>
              </w:rPr>
            </w:pPr>
            <w:r w:rsidRPr="00C17953">
              <w:rPr>
                <w:sz w:val="16"/>
                <w:szCs w:val="16"/>
                <w:lang w:val="en-GB"/>
                <w:rPrChange w:id="9469" w:author="Draft version 2" w:date="2020-04-08T10:09:00Z">
                  <w:rPr>
                    <w:sz w:val="16"/>
                    <w:szCs w:val="16"/>
                    <w:lang w:val="en-GB"/>
                  </w:rPr>
                </w:rPrChange>
              </w:rPr>
              <w:t>0238</w:t>
            </w:r>
          </w:p>
        </w:tc>
        <w:tc>
          <w:tcPr>
            <w:tcW w:w="426" w:type="dxa"/>
            <w:shd w:val="solid" w:color="FFFFFF" w:fill="auto"/>
          </w:tcPr>
          <w:p w:rsidR="009C7C8E" w:rsidRPr="00C17953" w:rsidRDefault="009C7C8E" w:rsidP="00872499">
            <w:pPr>
              <w:pStyle w:val="TAL"/>
              <w:keepNext w:val="0"/>
              <w:rPr>
                <w:sz w:val="16"/>
                <w:szCs w:val="16"/>
                <w:lang w:val="en-GB"/>
                <w:rPrChange w:id="9470" w:author="Draft version 2" w:date="2020-04-08T10:09:00Z">
                  <w:rPr>
                    <w:sz w:val="16"/>
                    <w:szCs w:val="16"/>
                    <w:lang w:val="en-GB"/>
                  </w:rPr>
                </w:rPrChange>
              </w:rPr>
            </w:pPr>
            <w:r w:rsidRPr="00C17953">
              <w:rPr>
                <w:sz w:val="16"/>
                <w:szCs w:val="16"/>
                <w:lang w:val="en-GB"/>
                <w:rPrChange w:id="9471" w:author="Draft version 2" w:date="2020-04-08T10:09:00Z">
                  <w:rPr>
                    <w:sz w:val="16"/>
                    <w:szCs w:val="16"/>
                    <w:lang w:val="en-GB"/>
                  </w:rPr>
                </w:rPrChange>
              </w:rPr>
              <w:t>-</w:t>
            </w:r>
          </w:p>
        </w:tc>
        <w:tc>
          <w:tcPr>
            <w:tcW w:w="425" w:type="dxa"/>
            <w:shd w:val="solid" w:color="FFFFFF" w:fill="auto"/>
          </w:tcPr>
          <w:p w:rsidR="009C7C8E" w:rsidRPr="00C17953" w:rsidRDefault="009C7C8E" w:rsidP="00872499">
            <w:pPr>
              <w:pStyle w:val="TAL"/>
              <w:keepNext w:val="0"/>
              <w:rPr>
                <w:sz w:val="16"/>
                <w:szCs w:val="16"/>
                <w:lang w:val="en-GB"/>
                <w:rPrChange w:id="9472" w:author="Draft version 2" w:date="2020-04-08T10:09:00Z">
                  <w:rPr>
                    <w:sz w:val="16"/>
                    <w:szCs w:val="16"/>
                    <w:lang w:val="en-GB"/>
                  </w:rPr>
                </w:rPrChange>
              </w:rPr>
            </w:pPr>
            <w:r w:rsidRPr="00C17953">
              <w:rPr>
                <w:sz w:val="16"/>
                <w:szCs w:val="16"/>
                <w:lang w:val="en-GB"/>
                <w:rPrChange w:id="9473" w:author="Draft version 2" w:date="2020-04-08T10:09:00Z">
                  <w:rPr>
                    <w:sz w:val="16"/>
                    <w:szCs w:val="16"/>
                    <w:lang w:val="en-GB"/>
                  </w:rPr>
                </w:rPrChange>
              </w:rPr>
              <w:t>F</w:t>
            </w:r>
          </w:p>
        </w:tc>
        <w:tc>
          <w:tcPr>
            <w:tcW w:w="5341" w:type="dxa"/>
            <w:shd w:val="solid" w:color="FFFFFF" w:fill="auto"/>
          </w:tcPr>
          <w:p w:rsidR="009C7C8E" w:rsidRPr="00C17953" w:rsidRDefault="009C7C8E" w:rsidP="00872499">
            <w:pPr>
              <w:pStyle w:val="TAL"/>
              <w:keepNext w:val="0"/>
              <w:rPr>
                <w:sz w:val="16"/>
                <w:szCs w:val="16"/>
                <w:lang w:val="en-GB"/>
                <w:rPrChange w:id="9474" w:author="Draft version 2" w:date="2020-04-08T10:09:00Z">
                  <w:rPr>
                    <w:sz w:val="16"/>
                    <w:szCs w:val="16"/>
                    <w:lang w:val="en-GB"/>
                  </w:rPr>
                </w:rPrChange>
              </w:rPr>
            </w:pPr>
            <w:r w:rsidRPr="00C17953">
              <w:rPr>
                <w:sz w:val="16"/>
                <w:szCs w:val="16"/>
                <w:lang w:val="en-GB"/>
                <w:rPrChange w:id="9475" w:author="Draft version 2" w:date="2020-04-08T10:09:00Z">
                  <w:rPr>
                    <w:sz w:val="16"/>
                    <w:szCs w:val="16"/>
                    <w:lang w:val="en-GB"/>
                  </w:rPr>
                </w:rPrChange>
              </w:rPr>
              <w:t>Correction to description for UDC-only PDU</w:t>
            </w:r>
          </w:p>
        </w:tc>
        <w:tc>
          <w:tcPr>
            <w:tcW w:w="754" w:type="dxa"/>
            <w:shd w:val="solid" w:color="FFFFFF" w:fill="auto"/>
          </w:tcPr>
          <w:p w:rsidR="009C7C8E" w:rsidRPr="00C17953" w:rsidRDefault="009C7C8E" w:rsidP="00872499">
            <w:pPr>
              <w:pStyle w:val="TAL"/>
              <w:keepNext w:val="0"/>
              <w:rPr>
                <w:sz w:val="16"/>
                <w:szCs w:val="16"/>
                <w:lang w:val="en-GB"/>
                <w:rPrChange w:id="9476" w:author="Draft version 2" w:date="2020-04-08T10:09:00Z">
                  <w:rPr>
                    <w:sz w:val="16"/>
                    <w:szCs w:val="16"/>
                    <w:lang w:val="en-GB"/>
                  </w:rPr>
                </w:rPrChange>
              </w:rPr>
            </w:pPr>
            <w:r w:rsidRPr="00C17953">
              <w:rPr>
                <w:sz w:val="16"/>
                <w:szCs w:val="16"/>
                <w:lang w:val="en-GB"/>
                <w:rPrChange w:id="9477" w:author="Draft version 2" w:date="2020-04-08T10:09:00Z">
                  <w:rPr>
                    <w:sz w:val="16"/>
                    <w:szCs w:val="16"/>
                    <w:lang w:val="en-GB"/>
                  </w:rPr>
                </w:rPrChange>
              </w:rPr>
              <w:t>15.1.0</w:t>
            </w:r>
          </w:p>
        </w:tc>
      </w:tr>
      <w:tr w:rsidR="00C17953" w:rsidRPr="00C17953" w:rsidTr="0008503F">
        <w:tc>
          <w:tcPr>
            <w:tcW w:w="709" w:type="dxa"/>
            <w:shd w:val="solid" w:color="FFFFFF" w:fill="auto"/>
          </w:tcPr>
          <w:p w:rsidR="009C7C8E" w:rsidRPr="00C17953" w:rsidRDefault="009C7C8E" w:rsidP="00872499">
            <w:pPr>
              <w:pStyle w:val="TAL"/>
              <w:keepNext w:val="0"/>
              <w:rPr>
                <w:sz w:val="16"/>
                <w:szCs w:val="16"/>
                <w:lang w:val="en-GB"/>
                <w:rPrChange w:id="9478" w:author="Draft version 2" w:date="2020-04-08T10:09:00Z">
                  <w:rPr>
                    <w:sz w:val="16"/>
                    <w:szCs w:val="16"/>
                    <w:lang w:val="en-GB"/>
                  </w:rPr>
                </w:rPrChange>
              </w:rPr>
            </w:pPr>
          </w:p>
        </w:tc>
        <w:tc>
          <w:tcPr>
            <w:tcW w:w="567" w:type="dxa"/>
            <w:shd w:val="solid" w:color="FFFFFF" w:fill="auto"/>
          </w:tcPr>
          <w:p w:rsidR="009C7C8E" w:rsidRPr="00C17953" w:rsidRDefault="009C7C8E" w:rsidP="00872499">
            <w:pPr>
              <w:pStyle w:val="TAL"/>
              <w:keepNext w:val="0"/>
              <w:rPr>
                <w:sz w:val="16"/>
                <w:szCs w:val="16"/>
                <w:lang w:val="en-GB"/>
                <w:rPrChange w:id="9479" w:author="Draft version 2" w:date="2020-04-08T10:09:00Z">
                  <w:rPr>
                    <w:sz w:val="16"/>
                    <w:szCs w:val="16"/>
                    <w:lang w:val="en-GB"/>
                  </w:rPr>
                </w:rPrChange>
              </w:rPr>
            </w:pPr>
            <w:r w:rsidRPr="00C17953">
              <w:rPr>
                <w:sz w:val="16"/>
                <w:szCs w:val="16"/>
                <w:lang w:val="en-GB"/>
                <w:rPrChange w:id="9480" w:author="Draft version 2" w:date="2020-04-08T10:09:00Z">
                  <w:rPr>
                    <w:sz w:val="16"/>
                    <w:szCs w:val="16"/>
                    <w:lang w:val="en-GB"/>
                  </w:rPr>
                </w:rPrChange>
              </w:rPr>
              <w:t>RP-81</w:t>
            </w:r>
          </w:p>
        </w:tc>
        <w:tc>
          <w:tcPr>
            <w:tcW w:w="992" w:type="dxa"/>
            <w:shd w:val="solid" w:color="FFFFFF" w:fill="auto"/>
          </w:tcPr>
          <w:p w:rsidR="009C7C8E" w:rsidRPr="00C17953" w:rsidRDefault="009C7C8E" w:rsidP="00872499">
            <w:pPr>
              <w:pStyle w:val="TAL"/>
              <w:keepNext w:val="0"/>
              <w:rPr>
                <w:sz w:val="16"/>
                <w:szCs w:val="16"/>
                <w:lang w:val="en-GB"/>
                <w:rPrChange w:id="9481" w:author="Draft version 2" w:date="2020-04-08T10:09:00Z">
                  <w:rPr>
                    <w:sz w:val="16"/>
                    <w:szCs w:val="16"/>
                    <w:lang w:val="en-GB"/>
                  </w:rPr>
                </w:rPrChange>
              </w:rPr>
            </w:pPr>
            <w:r w:rsidRPr="00C17953">
              <w:rPr>
                <w:sz w:val="16"/>
                <w:szCs w:val="16"/>
                <w:lang w:val="en-GB"/>
                <w:rPrChange w:id="9482" w:author="Draft version 2" w:date="2020-04-08T10:09:00Z">
                  <w:rPr>
                    <w:sz w:val="16"/>
                    <w:szCs w:val="16"/>
                    <w:lang w:val="en-GB"/>
                  </w:rPr>
                </w:rPrChange>
              </w:rPr>
              <w:t>RP-181949</w:t>
            </w:r>
          </w:p>
        </w:tc>
        <w:tc>
          <w:tcPr>
            <w:tcW w:w="567" w:type="dxa"/>
            <w:shd w:val="solid" w:color="FFFFFF" w:fill="auto"/>
          </w:tcPr>
          <w:p w:rsidR="009C7C8E" w:rsidRPr="00C17953" w:rsidRDefault="009C7C8E" w:rsidP="00872499">
            <w:pPr>
              <w:pStyle w:val="TAL"/>
              <w:keepNext w:val="0"/>
              <w:rPr>
                <w:sz w:val="16"/>
                <w:szCs w:val="16"/>
                <w:lang w:val="en-GB"/>
                <w:rPrChange w:id="9483" w:author="Draft version 2" w:date="2020-04-08T10:09:00Z">
                  <w:rPr>
                    <w:sz w:val="16"/>
                    <w:szCs w:val="16"/>
                    <w:lang w:val="en-GB"/>
                  </w:rPr>
                </w:rPrChange>
              </w:rPr>
            </w:pPr>
            <w:r w:rsidRPr="00C17953">
              <w:rPr>
                <w:sz w:val="16"/>
                <w:szCs w:val="16"/>
                <w:lang w:val="en-GB"/>
                <w:rPrChange w:id="9484" w:author="Draft version 2" w:date="2020-04-08T10:09:00Z">
                  <w:rPr>
                    <w:sz w:val="16"/>
                    <w:szCs w:val="16"/>
                    <w:lang w:val="en-GB"/>
                  </w:rPr>
                </w:rPrChange>
              </w:rPr>
              <w:t>0241</w:t>
            </w:r>
          </w:p>
        </w:tc>
        <w:tc>
          <w:tcPr>
            <w:tcW w:w="426" w:type="dxa"/>
            <w:shd w:val="solid" w:color="FFFFFF" w:fill="auto"/>
          </w:tcPr>
          <w:p w:rsidR="009C7C8E" w:rsidRPr="00C17953" w:rsidRDefault="009C7C8E" w:rsidP="00872499">
            <w:pPr>
              <w:pStyle w:val="TAL"/>
              <w:keepNext w:val="0"/>
              <w:rPr>
                <w:sz w:val="16"/>
                <w:szCs w:val="16"/>
                <w:lang w:val="en-GB"/>
                <w:rPrChange w:id="9485" w:author="Draft version 2" w:date="2020-04-08T10:09:00Z">
                  <w:rPr>
                    <w:sz w:val="16"/>
                    <w:szCs w:val="16"/>
                    <w:lang w:val="en-GB"/>
                  </w:rPr>
                </w:rPrChange>
              </w:rPr>
            </w:pPr>
            <w:r w:rsidRPr="00C17953">
              <w:rPr>
                <w:sz w:val="16"/>
                <w:szCs w:val="16"/>
                <w:lang w:val="en-GB"/>
                <w:rPrChange w:id="9486" w:author="Draft version 2" w:date="2020-04-08T10:09:00Z">
                  <w:rPr>
                    <w:sz w:val="16"/>
                    <w:szCs w:val="16"/>
                    <w:lang w:val="en-GB"/>
                  </w:rPr>
                </w:rPrChange>
              </w:rPr>
              <w:t>-</w:t>
            </w:r>
          </w:p>
        </w:tc>
        <w:tc>
          <w:tcPr>
            <w:tcW w:w="425" w:type="dxa"/>
            <w:shd w:val="solid" w:color="FFFFFF" w:fill="auto"/>
          </w:tcPr>
          <w:p w:rsidR="009C7C8E" w:rsidRPr="00C17953" w:rsidRDefault="009C7C8E" w:rsidP="00872499">
            <w:pPr>
              <w:pStyle w:val="TAL"/>
              <w:keepNext w:val="0"/>
              <w:rPr>
                <w:sz w:val="16"/>
                <w:szCs w:val="16"/>
                <w:lang w:val="en-GB"/>
                <w:rPrChange w:id="9487" w:author="Draft version 2" w:date="2020-04-08T10:09:00Z">
                  <w:rPr>
                    <w:sz w:val="16"/>
                    <w:szCs w:val="16"/>
                    <w:lang w:val="en-GB"/>
                  </w:rPr>
                </w:rPrChange>
              </w:rPr>
            </w:pPr>
            <w:r w:rsidRPr="00C17953">
              <w:rPr>
                <w:sz w:val="16"/>
                <w:szCs w:val="16"/>
                <w:lang w:val="en-GB"/>
                <w:rPrChange w:id="9488" w:author="Draft version 2" w:date="2020-04-08T10:09:00Z">
                  <w:rPr>
                    <w:sz w:val="16"/>
                    <w:szCs w:val="16"/>
                    <w:lang w:val="en-GB"/>
                  </w:rPr>
                </w:rPrChange>
              </w:rPr>
              <w:t>F</w:t>
            </w:r>
          </w:p>
        </w:tc>
        <w:tc>
          <w:tcPr>
            <w:tcW w:w="5341" w:type="dxa"/>
            <w:shd w:val="solid" w:color="FFFFFF" w:fill="auto"/>
          </w:tcPr>
          <w:p w:rsidR="009C7C8E" w:rsidRPr="00C17953" w:rsidRDefault="009C7C8E" w:rsidP="00872499">
            <w:pPr>
              <w:pStyle w:val="TAL"/>
              <w:keepNext w:val="0"/>
              <w:rPr>
                <w:sz w:val="16"/>
                <w:szCs w:val="16"/>
                <w:lang w:val="en-GB"/>
                <w:rPrChange w:id="9489" w:author="Draft version 2" w:date="2020-04-08T10:09:00Z">
                  <w:rPr>
                    <w:sz w:val="16"/>
                    <w:szCs w:val="16"/>
                    <w:lang w:val="en-GB"/>
                  </w:rPr>
                </w:rPrChange>
              </w:rPr>
            </w:pPr>
            <w:r w:rsidRPr="00C17953">
              <w:rPr>
                <w:sz w:val="16"/>
                <w:szCs w:val="16"/>
                <w:lang w:val="en-GB"/>
                <w:rPrChange w:id="9490" w:author="Draft version 2" w:date="2020-04-08T10:09:00Z">
                  <w:rPr>
                    <w:sz w:val="16"/>
                    <w:szCs w:val="16"/>
                    <w:lang w:val="en-GB"/>
                  </w:rPr>
                </w:rPrChange>
              </w:rPr>
              <w:t>Deliver stored PDCP SDUs for UM DRB at PDCP re-establishment</w:t>
            </w:r>
          </w:p>
        </w:tc>
        <w:tc>
          <w:tcPr>
            <w:tcW w:w="754" w:type="dxa"/>
            <w:shd w:val="solid" w:color="FFFFFF" w:fill="auto"/>
          </w:tcPr>
          <w:p w:rsidR="009C7C8E" w:rsidRPr="00C17953" w:rsidRDefault="009C7C8E" w:rsidP="00872499">
            <w:pPr>
              <w:pStyle w:val="TAL"/>
              <w:keepNext w:val="0"/>
              <w:rPr>
                <w:sz w:val="16"/>
                <w:szCs w:val="16"/>
                <w:lang w:val="en-GB"/>
                <w:rPrChange w:id="9491" w:author="Draft version 2" w:date="2020-04-08T10:09:00Z">
                  <w:rPr>
                    <w:sz w:val="16"/>
                    <w:szCs w:val="16"/>
                    <w:lang w:val="en-GB"/>
                  </w:rPr>
                </w:rPrChange>
              </w:rPr>
            </w:pPr>
            <w:r w:rsidRPr="00C17953">
              <w:rPr>
                <w:sz w:val="16"/>
                <w:szCs w:val="16"/>
                <w:lang w:val="en-GB"/>
                <w:rPrChange w:id="9492" w:author="Draft version 2" w:date="2020-04-08T10:09:00Z">
                  <w:rPr>
                    <w:sz w:val="16"/>
                    <w:szCs w:val="16"/>
                    <w:lang w:val="en-GB"/>
                  </w:rPr>
                </w:rPrChange>
              </w:rPr>
              <w:t>15.1.0</w:t>
            </w:r>
          </w:p>
        </w:tc>
      </w:tr>
      <w:tr w:rsidR="00C17953" w:rsidRPr="00C17953" w:rsidTr="0008503F">
        <w:tc>
          <w:tcPr>
            <w:tcW w:w="709" w:type="dxa"/>
            <w:shd w:val="solid" w:color="FFFFFF" w:fill="auto"/>
          </w:tcPr>
          <w:p w:rsidR="00027D61" w:rsidRPr="00C17953" w:rsidRDefault="00027D61" w:rsidP="00872499">
            <w:pPr>
              <w:pStyle w:val="TAL"/>
              <w:keepNext w:val="0"/>
              <w:rPr>
                <w:sz w:val="16"/>
                <w:szCs w:val="16"/>
                <w:lang w:val="en-GB"/>
                <w:rPrChange w:id="9493" w:author="Draft version 2" w:date="2020-04-08T10:09:00Z">
                  <w:rPr>
                    <w:sz w:val="16"/>
                    <w:szCs w:val="16"/>
                    <w:lang w:val="en-GB"/>
                  </w:rPr>
                </w:rPrChange>
              </w:rPr>
            </w:pPr>
            <w:r w:rsidRPr="00C17953">
              <w:rPr>
                <w:sz w:val="16"/>
                <w:szCs w:val="16"/>
                <w:lang w:val="en-GB"/>
                <w:rPrChange w:id="9494" w:author="Draft version 2" w:date="2020-04-08T10:09:00Z">
                  <w:rPr>
                    <w:sz w:val="16"/>
                    <w:szCs w:val="16"/>
                    <w:lang w:val="en-GB"/>
                  </w:rPr>
                </w:rPrChange>
              </w:rPr>
              <w:t>2018-12</w:t>
            </w:r>
          </w:p>
        </w:tc>
        <w:tc>
          <w:tcPr>
            <w:tcW w:w="567" w:type="dxa"/>
            <w:shd w:val="solid" w:color="FFFFFF" w:fill="auto"/>
          </w:tcPr>
          <w:p w:rsidR="00027D61" w:rsidRPr="00C17953" w:rsidRDefault="00027D61" w:rsidP="00872499">
            <w:pPr>
              <w:pStyle w:val="TAL"/>
              <w:keepNext w:val="0"/>
              <w:rPr>
                <w:sz w:val="16"/>
                <w:szCs w:val="16"/>
                <w:lang w:val="en-GB"/>
                <w:rPrChange w:id="9495" w:author="Draft version 2" w:date="2020-04-08T10:09:00Z">
                  <w:rPr>
                    <w:sz w:val="16"/>
                    <w:szCs w:val="16"/>
                    <w:lang w:val="en-GB"/>
                  </w:rPr>
                </w:rPrChange>
              </w:rPr>
            </w:pPr>
            <w:r w:rsidRPr="00C17953">
              <w:rPr>
                <w:sz w:val="16"/>
                <w:szCs w:val="16"/>
                <w:lang w:val="en-GB"/>
                <w:rPrChange w:id="9496" w:author="Draft version 2" w:date="2020-04-08T10:09:00Z">
                  <w:rPr>
                    <w:sz w:val="16"/>
                    <w:szCs w:val="16"/>
                    <w:lang w:val="en-GB"/>
                  </w:rPr>
                </w:rPrChange>
              </w:rPr>
              <w:t>RP-82</w:t>
            </w:r>
          </w:p>
        </w:tc>
        <w:tc>
          <w:tcPr>
            <w:tcW w:w="992" w:type="dxa"/>
            <w:shd w:val="solid" w:color="FFFFFF" w:fill="auto"/>
          </w:tcPr>
          <w:p w:rsidR="00027D61" w:rsidRPr="00C17953" w:rsidRDefault="00027D61" w:rsidP="00872499">
            <w:pPr>
              <w:pStyle w:val="TAL"/>
              <w:keepNext w:val="0"/>
              <w:rPr>
                <w:sz w:val="16"/>
                <w:szCs w:val="16"/>
                <w:lang w:val="en-GB"/>
                <w:rPrChange w:id="9497" w:author="Draft version 2" w:date="2020-04-08T10:09:00Z">
                  <w:rPr>
                    <w:sz w:val="16"/>
                    <w:szCs w:val="16"/>
                    <w:lang w:val="en-GB"/>
                  </w:rPr>
                </w:rPrChange>
              </w:rPr>
            </w:pPr>
            <w:r w:rsidRPr="00C17953">
              <w:rPr>
                <w:sz w:val="16"/>
                <w:szCs w:val="16"/>
                <w:lang w:val="en-GB"/>
                <w:rPrChange w:id="9498" w:author="Draft version 2" w:date="2020-04-08T10:09:00Z">
                  <w:rPr>
                    <w:sz w:val="16"/>
                    <w:szCs w:val="16"/>
                    <w:lang w:val="en-GB"/>
                  </w:rPr>
                </w:rPrChange>
              </w:rPr>
              <w:t>RP-182678</w:t>
            </w:r>
          </w:p>
        </w:tc>
        <w:tc>
          <w:tcPr>
            <w:tcW w:w="567" w:type="dxa"/>
            <w:shd w:val="solid" w:color="FFFFFF" w:fill="auto"/>
          </w:tcPr>
          <w:p w:rsidR="00027D61" w:rsidRPr="00C17953" w:rsidRDefault="00027D61" w:rsidP="00872499">
            <w:pPr>
              <w:pStyle w:val="TAL"/>
              <w:keepNext w:val="0"/>
              <w:rPr>
                <w:sz w:val="16"/>
                <w:szCs w:val="16"/>
                <w:lang w:val="en-GB"/>
                <w:rPrChange w:id="9499" w:author="Draft version 2" w:date="2020-04-08T10:09:00Z">
                  <w:rPr>
                    <w:sz w:val="16"/>
                    <w:szCs w:val="16"/>
                    <w:lang w:val="en-GB"/>
                  </w:rPr>
                </w:rPrChange>
              </w:rPr>
            </w:pPr>
            <w:r w:rsidRPr="00C17953">
              <w:rPr>
                <w:sz w:val="16"/>
                <w:szCs w:val="16"/>
                <w:lang w:val="en-GB"/>
                <w:rPrChange w:id="9500" w:author="Draft version 2" w:date="2020-04-08T10:09:00Z">
                  <w:rPr>
                    <w:sz w:val="16"/>
                    <w:szCs w:val="16"/>
                    <w:lang w:val="en-GB"/>
                  </w:rPr>
                </w:rPrChange>
              </w:rPr>
              <w:t>0243</w:t>
            </w:r>
          </w:p>
        </w:tc>
        <w:tc>
          <w:tcPr>
            <w:tcW w:w="426" w:type="dxa"/>
            <w:shd w:val="solid" w:color="FFFFFF" w:fill="auto"/>
          </w:tcPr>
          <w:p w:rsidR="00027D61" w:rsidRPr="00C17953" w:rsidRDefault="00027D61" w:rsidP="00872499">
            <w:pPr>
              <w:pStyle w:val="TAL"/>
              <w:keepNext w:val="0"/>
              <w:rPr>
                <w:sz w:val="16"/>
                <w:szCs w:val="16"/>
                <w:lang w:val="en-GB"/>
                <w:rPrChange w:id="9501" w:author="Draft version 2" w:date="2020-04-08T10:09:00Z">
                  <w:rPr>
                    <w:sz w:val="16"/>
                    <w:szCs w:val="16"/>
                    <w:lang w:val="en-GB"/>
                  </w:rPr>
                </w:rPrChange>
              </w:rPr>
            </w:pPr>
            <w:r w:rsidRPr="00C17953">
              <w:rPr>
                <w:sz w:val="16"/>
                <w:szCs w:val="16"/>
                <w:lang w:val="en-GB"/>
                <w:rPrChange w:id="9502" w:author="Draft version 2" w:date="2020-04-08T10:09:00Z">
                  <w:rPr>
                    <w:sz w:val="16"/>
                    <w:szCs w:val="16"/>
                    <w:lang w:val="en-GB"/>
                  </w:rPr>
                </w:rPrChange>
              </w:rPr>
              <w:t>2</w:t>
            </w:r>
          </w:p>
        </w:tc>
        <w:tc>
          <w:tcPr>
            <w:tcW w:w="425" w:type="dxa"/>
            <w:shd w:val="solid" w:color="FFFFFF" w:fill="auto"/>
          </w:tcPr>
          <w:p w:rsidR="00027D61" w:rsidRPr="00C17953" w:rsidRDefault="00027D61" w:rsidP="00872499">
            <w:pPr>
              <w:pStyle w:val="TAL"/>
              <w:keepNext w:val="0"/>
              <w:rPr>
                <w:sz w:val="16"/>
                <w:szCs w:val="16"/>
                <w:lang w:val="en-GB"/>
                <w:rPrChange w:id="9503" w:author="Draft version 2" w:date="2020-04-08T10:09:00Z">
                  <w:rPr>
                    <w:sz w:val="16"/>
                    <w:szCs w:val="16"/>
                    <w:lang w:val="en-GB"/>
                  </w:rPr>
                </w:rPrChange>
              </w:rPr>
            </w:pPr>
            <w:r w:rsidRPr="00C17953">
              <w:rPr>
                <w:sz w:val="16"/>
                <w:szCs w:val="16"/>
                <w:lang w:val="en-GB"/>
                <w:rPrChange w:id="9504" w:author="Draft version 2" w:date="2020-04-08T10:09:00Z">
                  <w:rPr>
                    <w:sz w:val="16"/>
                    <w:szCs w:val="16"/>
                    <w:lang w:val="en-GB"/>
                  </w:rPr>
                </w:rPrChange>
              </w:rPr>
              <w:t>F</w:t>
            </w:r>
          </w:p>
        </w:tc>
        <w:tc>
          <w:tcPr>
            <w:tcW w:w="5341" w:type="dxa"/>
            <w:shd w:val="solid" w:color="FFFFFF" w:fill="auto"/>
          </w:tcPr>
          <w:p w:rsidR="00027D61" w:rsidRPr="00C17953" w:rsidRDefault="00027D61" w:rsidP="00872499">
            <w:pPr>
              <w:pStyle w:val="TAL"/>
              <w:keepNext w:val="0"/>
              <w:rPr>
                <w:sz w:val="16"/>
                <w:szCs w:val="16"/>
                <w:lang w:val="en-GB"/>
                <w:rPrChange w:id="9505" w:author="Draft version 2" w:date="2020-04-08T10:09:00Z">
                  <w:rPr>
                    <w:sz w:val="16"/>
                    <w:szCs w:val="16"/>
                    <w:lang w:val="en-GB"/>
                  </w:rPr>
                </w:rPrChange>
              </w:rPr>
            </w:pPr>
            <w:r w:rsidRPr="00C17953">
              <w:rPr>
                <w:sz w:val="16"/>
                <w:szCs w:val="16"/>
                <w:lang w:val="en-GB"/>
                <w:rPrChange w:id="9506" w:author="Draft version 2" w:date="2020-04-08T10:09:00Z">
                  <w:rPr>
                    <w:sz w:val="16"/>
                    <w:szCs w:val="16"/>
                    <w:lang w:val="en-GB"/>
                  </w:rPr>
                </w:rPrChange>
              </w:rPr>
              <w:t>CR on supporting of the ROHC for PDCP duplication</w:t>
            </w:r>
          </w:p>
        </w:tc>
        <w:tc>
          <w:tcPr>
            <w:tcW w:w="754" w:type="dxa"/>
            <w:shd w:val="solid" w:color="FFFFFF" w:fill="auto"/>
          </w:tcPr>
          <w:p w:rsidR="00027D61" w:rsidRPr="00C17953" w:rsidRDefault="00027D61" w:rsidP="00872499">
            <w:pPr>
              <w:pStyle w:val="TAL"/>
              <w:keepNext w:val="0"/>
              <w:rPr>
                <w:sz w:val="16"/>
                <w:szCs w:val="16"/>
                <w:lang w:val="en-GB"/>
                <w:rPrChange w:id="9507" w:author="Draft version 2" w:date="2020-04-08T10:09:00Z">
                  <w:rPr>
                    <w:sz w:val="16"/>
                    <w:szCs w:val="16"/>
                    <w:lang w:val="en-GB"/>
                  </w:rPr>
                </w:rPrChange>
              </w:rPr>
            </w:pPr>
            <w:r w:rsidRPr="00C17953">
              <w:rPr>
                <w:sz w:val="16"/>
                <w:szCs w:val="16"/>
                <w:lang w:val="en-GB"/>
                <w:rPrChange w:id="9508" w:author="Draft version 2" w:date="2020-04-08T10:09:00Z">
                  <w:rPr>
                    <w:sz w:val="16"/>
                    <w:szCs w:val="16"/>
                    <w:lang w:val="en-GB"/>
                  </w:rPr>
                </w:rPrChange>
              </w:rPr>
              <w:t>15.2.0</w:t>
            </w:r>
          </w:p>
        </w:tc>
      </w:tr>
      <w:tr w:rsidR="00C17953" w:rsidRPr="00C17953" w:rsidTr="0008503F">
        <w:tc>
          <w:tcPr>
            <w:tcW w:w="709" w:type="dxa"/>
            <w:shd w:val="solid" w:color="FFFFFF" w:fill="auto"/>
          </w:tcPr>
          <w:p w:rsidR="003827F4" w:rsidRPr="00C17953" w:rsidRDefault="003827F4" w:rsidP="00872499">
            <w:pPr>
              <w:pStyle w:val="TAL"/>
              <w:keepNext w:val="0"/>
              <w:rPr>
                <w:sz w:val="16"/>
                <w:szCs w:val="16"/>
                <w:lang w:val="en-GB"/>
                <w:rPrChange w:id="9509" w:author="Draft version 2" w:date="2020-04-08T10:09:00Z">
                  <w:rPr>
                    <w:sz w:val="16"/>
                    <w:szCs w:val="16"/>
                    <w:lang w:val="en-GB"/>
                  </w:rPr>
                </w:rPrChange>
              </w:rPr>
            </w:pPr>
          </w:p>
        </w:tc>
        <w:tc>
          <w:tcPr>
            <w:tcW w:w="567" w:type="dxa"/>
            <w:shd w:val="solid" w:color="FFFFFF" w:fill="auto"/>
          </w:tcPr>
          <w:p w:rsidR="003827F4" w:rsidRPr="00C17953" w:rsidRDefault="003827F4" w:rsidP="00872499">
            <w:pPr>
              <w:pStyle w:val="TAL"/>
              <w:keepNext w:val="0"/>
              <w:rPr>
                <w:sz w:val="16"/>
                <w:szCs w:val="16"/>
                <w:lang w:val="en-GB"/>
                <w:rPrChange w:id="9510" w:author="Draft version 2" w:date="2020-04-08T10:09:00Z">
                  <w:rPr>
                    <w:sz w:val="16"/>
                    <w:szCs w:val="16"/>
                    <w:lang w:val="en-GB"/>
                  </w:rPr>
                </w:rPrChange>
              </w:rPr>
            </w:pPr>
            <w:r w:rsidRPr="00C17953">
              <w:rPr>
                <w:sz w:val="16"/>
                <w:szCs w:val="16"/>
                <w:lang w:val="en-GB"/>
                <w:rPrChange w:id="9511" w:author="Draft version 2" w:date="2020-04-08T10:09:00Z">
                  <w:rPr>
                    <w:sz w:val="16"/>
                    <w:szCs w:val="16"/>
                    <w:lang w:val="en-GB"/>
                  </w:rPr>
                </w:rPrChange>
              </w:rPr>
              <w:t>RP-82</w:t>
            </w:r>
          </w:p>
        </w:tc>
        <w:tc>
          <w:tcPr>
            <w:tcW w:w="992" w:type="dxa"/>
            <w:shd w:val="solid" w:color="FFFFFF" w:fill="auto"/>
          </w:tcPr>
          <w:p w:rsidR="003827F4" w:rsidRPr="00C17953" w:rsidRDefault="003827F4" w:rsidP="00872499">
            <w:pPr>
              <w:pStyle w:val="TAL"/>
              <w:keepNext w:val="0"/>
              <w:rPr>
                <w:sz w:val="16"/>
                <w:szCs w:val="16"/>
                <w:lang w:val="en-GB"/>
                <w:rPrChange w:id="9512" w:author="Draft version 2" w:date="2020-04-08T10:09:00Z">
                  <w:rPr>
                    <w:sz w:val="16"/>
                    <w:szCs w:val="16"/>
                    <w:lang w:val="en-GB"/>
                  </w:rPr>
                </w:rPrChange>
              </w:rPr>
            </w:pPr>
            <w:r w:rsidRPr="00C17953">
              <w:rPr>
                <w:sz w:val="16"/>
                <w:szCs w:val="16"/>
                <w:lang w:val="en-GB"/>
                <w:rPrChange w:id="9513" w:author="Draft version 2" w:date="2020-04-08T10:09:00Z">
                  <w:rPr>
                    <w:sz w:val="16"/>
                    <w:szCs w:val="16"/>
                    <w:lang w:val="en-GB"/>
                  </w:rPr>
                </w:rPrChange>
              </w:rPr>
              <w:t>RP-182678</w:t>
            </w:r>
          </w:p>
        </w:tc>
        <w:tc>
          <w:tcPr>
            <w:tcW w:w="567" w:type="dxa"/>
            <w:shd w:val="solid" w:color="FFFFFF" w:fill="auto"/>
          </w:tcPr>
          <w:p w:rsidR="003827F4" w:rsidRPr="00C17953" w:rsidRDefault="003827F4" w:rsidP="00872499">
            <w:pPr>
              <w:pStyle w:val="TAL"/>
              <w:keepNext w:val="0"/>
              <w:rPr>
                <w:sz w:val="16"/>
                <w:szCs w:val="16"/>
                <w:lang w:val="en-GB"/>
                <w:rPrChange w:id="9514" w:author="Draft version 2" w:date="2020-04-08T10:09:00Z">
                  <w:rPr>
                    <w:sz w:val="16"/>
                    <w:szCs w:val="16"/>
                    <w:lang w:val="en-GB"/>
                  </w:rPr>
                </w:rPrChange>
              </w:rPr>
            </w:pPr>
            <w:r w:rsidRPr="00C17953">
              <w:rPr>
                <w:sz w:val="16"/>
                <w:szCs w:val="16"/>
                <w:lang w:val="en-GB"/>
                <w:rPrChange w:id="9515" w:author="Draft version 2" w:date="2020-04-08T10:09:00Z">
                  <w:rPr>
                    <w:sz w:val="16"/>
                    <w:szCs w:val="16"/>
                    <w:lang w:val="en-GB"/>
                  </w:rPr>
                </w:rPrChange>
              </w:rPr>
              <w:t>0249</w:t>
            </w:r>
          </w:p>
        </w:tc>
        <w:tc>
          <w:tcPr>
            <w:tcW w:w="426" w:type="dxa"/>
            <w:shd w:val="solid" w:color="FFFFFF" w:fill="auto"/>
          </w:tcPr>
          <w:p w:rsidR="003827F4" w:rsidRPr="00C17953" w:rsidRDefault="003827F4" w:rsidP="00872499">
            <w:pPr>
              <w:pStyle w:val="TAL"/>
              <w:keepNext w:val="0"/>
              <w:rPr>
                <w:sz w:val="16"/>
                <w:szCs w:val="16"/>
                <w:lang w:val="en-GB"/>
                <w:rPrChange w:id="9516" w:author="Draft version 2" w:date="2020-04-08T10:09:00Z">
                  <w:rPr>
                    <w:sz w:val="16"/>
                    <w:szCs w:val="16"/>
                    <w:lang w:val="en-GB"/>
                  </w:rPr>
                </w:rPrChange>
              </w:rPr>
            </w:pPr>
            <w:r w:rsidRPr="00C17953">
              <w:rPr>
                <w:sz w:val="16"/>
                <w:szCs w:val="16"/>
                <w:lang w:val="en-GB"/>
                <w:rPrChange w:id="9517" w:author="Draft version 2" w:date="2020-04-08T10:09:00Z">
                  <w:rPr>
                    <w:sz w:val="16"/>
                    <w:szCs w:val="16"/>
                    <w:lang w:val="en-GB"/>
                  </w:rPr>
                </w:rPrChange>
              </w:rPr>
              <w:t>3</w:t>
            </w:r>
          </w:p>
        </w:tc>
        <w:tc>
          <w:tcPr>
            <w:tcW w:w="425" w:type="dxa"/>
            <w:shd w:val="solid" w:color="FFFFFF" w:fill="auto"/>
          </w:tcPr>
          <w:p w:rsidR="003827F4" w:rsidRPr="00C17953" w:rsidRDefault="003827F4" w:rsidP="00872499">
            <w:pPr>
              <w:pStyle w:val="TAL"/>
              <w:keepNext w:val="0"/>
              <w:rPr>
                <w:sz w:val="16"/>
                <w:szCs w:val="16"/>
                <w:lang w:val="en-GB"/>
                <w:rPrChange w:id="9518" w:author="Draft version 2" w:date="2020-04-08T10:09:00Z">
                  <w:rPr>
                    <w:sz w:val="16"/>
                    <w:szCs w:val="16"/>
                    <w:lang w:val="en-GB"/>
                  </w:rPr>
                </w:rPrChange>
              </w:rPr>
            </w:pPr>
            <w:r w:rsidRPr="00C17953">
              <w:rPr>
                <w:sz w:val="16"/>
                <w:szCs w:val="16"/>
                <w:lang w:val="en-GB"/>
                <w:rPrChange w:id="9519" w:author="Draft version 2" w:date="2020-04-08T10:09:00Z">
                  <w:rPr>
                    <w:sz w:val="16"/>
                    <w:szCs w:val="16"/>
                    <w:lang w:val="en-GB"/>
                  </w:rPr>
                </w:rPrChange>
              </w:rPr>
              <w:t>F</w:t>
            </w:r>
          </w:p>
        </w:tc>
        <w:tc>
          <w:tcPr>
            <w:tcW w:w="5341" w:type="dxa"/>
            <w:shd w:val="solid" w:color="FFFFFF" w:fill="auto"/>
          </w:tcPr>
          <w:p w:rsidR="003827F4" w:rsidRPr="00C17953" w:rsidRDefault="003827F4" w:rsidP="00872499">
            <w:pPr>
              <w:pStyle w:val="TAL"/>
              <w:keepNext w:val="0"/>
              <w:rPr>
                <w:sz w:val="16"/>
                <w:szCs w:val="16"/>
                <w:lang w:val="en-GB"/>
                <w:rPrChange w:id="9520" w:author="Draft version 2" w:date="2020-04-08T10:09:00Z">
                  <w:rPr>
                    <w:sz w:val="16"/>
                    <w:szCs w:val="16"/>
                    <w:lang w:val="en-GB"/>
                  </w:rPr>
                </w:rPrChange>
              </w:rPr>
            </w:pPr>
            <w:r w:rsidRPr="00C17953">
              <w:rPr>
                <w:sz w:val="16"/>
                <w:szCs w:val="16"/>
                <w:lang w:val="en-GB"/>
                <w:rPrChange w:id="9521" w:author="Draft version 2" w:date="2020-04-08T10:09:00Z">
                  <w:rPr>
                    <w:sz w:val="16"/>
                    <w:szCs w:val="16"/>
                    <w:lang w:val="en-GB"/>
                  </w:rPr>
                </w:rPrChange>
              </w:rPr>
              <w:t>Correction on PDCP for eV2X</w:t>
            </w:r>
          </w:p>
        </w:tc>
        <w:tc>
          <w:tcPr>
            <w:tcW w:w="754" w:type="dxa"/>
            <w:shd w:val="solid" w:color="FFFFFF" w:fill="auto"/>
          </w:tcPr>
          <w:p w:rsidR="003827F4" w:rsidRPr="00C17953" w:rsidRDefault="003827F4" w:rsidP="00872499">
            <w:pPr>
              <w:pStyle w:val="TAL"/>
              <w:keepNext w:val="0"/>
              <w:rPr>
                <w:sz w:val="16"/>
                <w:szCs w:val="16"/>
                <w:lang w:val="en-GB"/>
                <w:rPrChange w:id="9522" w:author="Draft version 2" w:date="2020-04-08T10:09:00Z">
                  <w:rPr>
                    <w:sz w:val="16"/>
                    <w:szCs w:val="16"/>
                    <w:lang w:val="en-GB"/>
                  </w:rPr>
                </w:rPrChange>
              </w:rPr>
            </w:pPr>
            <w:r w:rsidRPr="00C17953">
              <w:rPr>
                <w:sz w:val="16"/>
                <w:szCs w:val="16"/>
                <w:lang w:val="en-GB"/>
                <w:rPrChange w:id="9523" w:author="Draft version 2" w:date="2020-04-08T10:09:00Z">
                  <w:rPr>
                    <w:sz w:val="16"/>
                    <w:szCs w:val="16"/>
                    <w:lang w:val="en-GB"/>
                  </w:rPr>
                </w:rPrChange>
              </w:rPr>
              <w:t>15.2.0</w:t>
            </w:r>
          </w:p>
        </w:tc>
      </w:tr>
      <w:tr w:rsidR="00C17953" w:rsidRPr="00C17953" w:rsidTr="0008503F">
        <w:tc>
          <w:tcPr>
            <w:tcW w:w="709" w:type="dxa"/>
            <w:shd w:val="solid" w:color="FFFFFF" w:fill="auto"/>
          </w:tcPr>
          <w:p w:rsidR="00A0502A" w:rsidRPr="00C17953" w:rsidRDefault="00A0502A" w:rsidP="00872499">
            <w:pPr>
              <w:pStyle w:val="TAL"/>
              <w:keepNext w:val="0"/>
              <w:rPr>
                <w:sz w:val="16"/>
                <w:szCs w:val="16"/>
                <w:lang w:val="en-GB"/>
                <w:rPrChange w:id="9524" w:author="Draft version 2" w:date="2020-04-08T10:09:00Z">
                  <w:rPr>
                    <w:sz w:val="16"/>
                    <w:szCs w:val="16"/>
                    <w:lang w:val="en-GB"/>
                  </w:rPr>
                </w:rPrChange>
              </w:rPr>
            </w:pPr>
          </w:p>
        </w:tc>
        <w:tc>
          <w:tcPr>
            <w:tcW w:w="567" w:type="dxa"/>
            <w:shd w:val="solid" w:color="FFFFFF" w:fill="auto"/>
          </w:tcPr>
          <w:p w:rsidR="00A0502A" w:rsidRPr="00C17953" w:rsidRDefault="00A0502A" w:rsidP="00872499">
            <w:pPr>
              <w:pStyle w:val="TAL"/>
              <w:keepNext w:val="0"/>
              <w:rPr>
                <w:sz w:val="16"/>
                <w:szCs w:val="16"/>
                <w:lang w:val="en-GB"/>
                <w:rPrChange w:id="9525" w:author="Draft version 2" w:date="2020-04-08T10:09:00Z">
                  <w:rPr>
                    <w:sz w:val="16"/>
                    <w:szCs w:val="16"/>
                    <w:lang w:val="en-GB"/>
                  </w:rPr>
                </w:rPrChange>
              </w:rPr>
            </w:pPr>
            <w:r w:rsidRPr="00C17953">
              <w:rPr>
                <w:sz w:val="16"/>
                <w:szCs w:val="16"/>
                <w:lang w:val="en-GB"/>
                <w:rPrChange w:id="9526" w:author="Draft version 2" w:date="2020-04-08T10:09:00Z">
                  <w:rPr>
                    <w:sz w:val="16"/>
                    <w:szCs w:val="16"/>
                    <w:lang w:val="en-GB"/>
                  </w:rPr>
                </w:rPrChange>
              </w:rPr>
              <w:t>RP-82</w:t>
            </w:r>
          </w:p>
        </w:tc>
        <w:tc>
          <w:tcPr>
            <w:tcW w:w="992" w:type="dxa"/>
            <w:shd w:val="solid" w:color="FFFFFF" w:fill="auto"/>
          </w:tcPr>
          <w:p w:rsidR="00A0502A" w:rsidRPr="00C17953" w:rsidRDefault="00A0502A" w:rsidP="00872499">
            <w:pPr>
              <w:pStyle w:val="TAL"/>
              <w:keepNext w:val="0"/>
              <w:rPr>
                <w:sz w:val="16"/>
                <w:szCs w:val="16"/>
                <w:lang w:val="en-GB"/>
                <w:rPrChange w:id="9527" w:author="Draft version 2" w:date="2020-04-08T10:09:00Z">
                  <w:rPr>
                    <w:sz w:val="16"/>
                    <w:szCs w:val="16"/>
                    <w:lang w:val="en-GB"/>
                  </w:rPr>
                </w:rPrChange>
              </w:rPr>
            </w:pPr>
            <w:r w:rsidRPr="00C17953">
              <w:rPr>
                <w:sz w:val="16"/>
                <w:szCs w:val="16"/>
                <w:lang w:val="en-GB"/>
                <w:rPrChange w:id="9528" w:author="Draft version 2" w:date="2020-04-08T10:09:00Z">
                  <w:rPr>
                    <w:sz w:val="16"/>
                    <w:szCs w:val="16"/>
                    <w:lang w:val="en-GB"/>
                  </w:rPr>
                </w:rPrChange>
              </w:rPr>
              <w:t>RP-182679</w:t>
            </w:r>
          </w:p>
        </w:tc>
        <w:tc>
          <w:tcPr>
            <w:tcW w:w="567" w:type="dxa"/>
            <w:shd w:val="solid" w:color="FFFFFF" w:fill="auto"/>
          </w:tcPr>
          <w:p w:rsidR="00A0502A" w:rsidRPr="00C17953" w:rsidRDefault="00A0502A" w:rsidP="00872499">
            <w:pPr>
              <w:pStyle w:val="TAL"/>
              <w:keepNext w:val="0"/>
              <w:rPr>
                <w:sz w:val="16"/>
                <w:szCs w:val="16"/>
                <w:lang w:val="en-GB"/>
                <w:rPrChange w:id="9529" w:author="Draft version 2" w:date="2020-04-08T10:09:00Z">
                  <w:rPr>
                    <w:sz w:val="16"/>
                    <w:szCs w:val="16"/>
                    <w:lang w:val="en-GB"/>
                  </w:rPr>
                </w:rPrChange>
              </w:rPr>
            </w:pPr>
            <w:r w:rsidRPr="00C17953">
              <w:rPr>
                <w:sz w:val="16"/>
                <w:szCs w:val="16"/>
                <w:lang w:val="en-GB"/>
                <w:rPrChange w:id="9530" w:author="Draft version 2" w:date="2020-04-08T10:09:00Z">
                  <w:rPr>
                    <w:sz w:val="16"/>
                    <w:szCs w:val="16"/>
                    <w:lang w:val="en-GB"/>
                  </w:rPr>
                </w:rPrChange>
              </w:rPr>
              <w:t>0255</w:t>
            </w:r>
          </w:p>
        </w:tc>
        <w:tc>
          <w:tcPr>
            <w:tcW w:w="426" w:type="dxa"/>
            <w:shd w:val="solid" w:color="FFFFFF" w:fill="auto"/>
          </w:tcPr>
          <w:p w:rsidR="00A0502A" w:rsidRPr="00C17953" w:rsidRDefault="00A0502A" w:rsidP="00872499">
            <w:pPr>
              <w:pStyle w:val="TAL"/>
              <w:keepNext w:val="0"/>
              <w:rPr>
                <w:sz w:val="16"/>
                <w:szCs w:val="16"/>
                <w:lang w:val="en-GB"/>
                <w:rPrChange w:id="9531" w:author="Draft version 2" w:date="2020-04-08T10:09:00Z">
                  <w:rPr>
                    <w:sz w:val="16"/>
                    <w:szCs w:val="16"/>
                    <w:lang w:val="en-GB"/>
                  </w:rPr>
                </w:rPrChange>
              </w:rPr>
            </w:pPr>
            <w:r w:rsidRPr="00C17953">
              <w:rPr>
                <w:sz w:val="16"/>
                <w:szCs w:val="16"/>
                <w:lang w:val="en-GB"/>
                <w:rPrChange w:id="9532" w:author="Draft version 2" w:date="2020-04-08T10:09:00Z">
                  <w:rPr>
                    <w:sz w:val="16"/>
                    <w:szCs w:val="16"/>
                    <w:lang w:val="en-GB"/>
                  </w:rPr>
                </w:rPrChange>
              </w:rPr>
              <w:t>4</w:t>
            </w:r>
          </w:p>
        </w:tc>
        <w:tc>
          <w:tcPr>
            <w:tcW w:w="425" w:type="dxa"/>
            <w:shd w:val="solid" w:color="FFFFFF" w:fill="auto"/>
          </w:tcPr>
          <w:p w:rsidR="00A0502A" w:rsidRPr="00C17953" w:rsidRDefault="00A0502A" w:rsidP="00872499">
            <w:pPr>
              <w:pStyle w:val="TAL"/>
              <w:keepNext w:val="0"/>
              <w:rPr>
                <w:sz w:val="16"/>
                <w:szCs w:val="16"/>
                <w:lang w:val="en-GB"/>
                <w:rPrChange w:id="9533" w:author="Draft version 2" w:date="2020-04-08T10:09:00Z">
                  <w:rPr>
                    <w:sz w:val="16"/>
                    <w:szCs w:val="16"/>
                    <w:lang w:val="en-GB"/>
                  </w:rPr>
                </w:rPrChange>
              </w:rPr>
            </w:pPr>
            <w:r w:rsidRPr="00C17953">
              <w:rPr>
                <w:sz w:val="16"/>
                <w:szCs w:val="16"/>
                <w:lang w:val="en-GB"/>
                <w:rPrChange w:id="9534" w:author="Draft version 2" w:date="2020-04-08T10:09:00Z">
                  <w:rPr>
                    <w:sz w:val="16"/>
                    <w:szCs w:val="16"/>
                    <w:lang w:val="en-GB"/>
                  </w:rPr>
                </w:rPrChange>
              </w:rPr>
              <w:t>F</w:t>
            </w:r>
          </w:p>
        </w:tc>
        <w:tc>
          <w:tcPr>
            <w:tcW w:w="5341" w:type="dxa"/>
            <w:shd w:val="solid" w:color="FFFFFF" w:fill="auto"/>
          </w:tcPr>
          <w:p w:rsidR="00A0502A" w:rsidRPr="00C17953" w:rsidRDefault="00A0502A" w:rsidP="00872499">
            <w:pPr>
              <w:pStyle w:val="TAL"/>
              <w:keepNext w:val="0"/>
              <w:rPr>
                <w:sz w:val="16"/>
                <w:szCs w:val="16"/>
                <w:lang w:val="en-GB"/>
                <w:rPrChange w:id="9535" w:author="Draft version 2" w:date="2020-04-08T10:09:00Z">
                  <w:rPr>
                    <w:sz w:val="16"/>
                    <w:szCs w:val="16"/>
                    <w:lang w:val="en-GB"/>
                  </w:rPr>
                </w:rPrChange>
              </w:rPr>
            </w:pPr>
            <w:r w:rsidRPr="00C17953">
              <w:rPr>
                <w:sz w:val="16"/>
                <w:szCs w:val="16"/>
                <w:lang w:val="en-GB"/>
                <w:rPrChange w:id="9536" w:author="Draft version 2" w:date="2020-04-08T10:09:00Z">
                  <w:rPr>
                    <w:sz w:val="16"/>
                    <w:szCs w:val="16"/>
                    <w:lang w:val="en-GB"/>
                  </w:rPr>
                </w:rPrChange>
              </w:rPr>
              <w:t>Correction on PDCP duplication</w:t>
            </w:r>
          </w:p>
        </w:tc>
        <w:tc>
          <w:tcPr>
            <w:tcW w:w="754" w:type="dxa"/>
            <w:shd w:val="solid" w:color="FFFFFF" w:fill="auto"/>
          </w:tcPr>
          <w:p w:rsidR="00A0502A" w:rsidRPr="00C17953" w:rsidRDefault="00A0502A" w:rsidP="00872499">
            <w:pPr>
              <w:pStyle w:val="TAL"/>
              <w:keepNext w:val="0"/>
              <w:rPr>
                <w:sz w:val="16"/>
                <w:szCs w:val="16"/>
                <w:lang w:val="en-GB"/>
                <w:rPrChange w:id="9537" w:author="Draft version 2" w:date="2020-04-08T10:09:00Z">
                  <w:rPr>
                    <w:sz w:val="16"/>
                    <w:szCs w:val="16"/>
                    <w:lang w:val="en-GB"/>
                  </w:rPr>
                </w:rPrChange>
              </w:rPr>
            </w:pPr>
            <w:r w:rsidRPr="00C17953">
              <w:rPr>
                <w:sz w:val="16"/>
                <w:szCs w:val="16"/>
                <w:lang w:val="en-GB"/>
                <w:rPrChange w:id="9538" w:author="Draft version 2" w:date="2020-04-08T10:09:00Z">
                  <w:rPr>
                    <w:sz w:val="16"/>
                    <w:szCs w:val="16"/>
                    <w:lang w:val="en-GB"/>
                  </w:rPr>
                </w:rPrChange>
              </w:rPr>
              <w:t>15.2.0</w:t>
            </w:r>
          </w:p>
        </w:tc>
      </w:tr>
      <w:tr w:rsidR="00C17953" w:rsidRPr="00C17953" w:rsidTr="0008503F">
        <w:tc>
          <w:tcPr>
            <w:tcW w:w="709" w:type="dxa"/>
            <w:shd w:val="solid" w:color="FFFFFF" w:fill="auto"/>
          </w:tcPr>
          <w:p w:rsidR="00D66A4F" w:rsidRPr="00C17953" w:rsidRDefault="00D66A4F" w:rsidP="00872499">
            <w:pPr>
              <w:pStyle w:val="TAL"/>
              <w:keepNext w:val="0"/>
              <w:rPr>
                <w:sz w:val="16"/>
                <w:szCs w:val="16"/>
                <w:lang w:val="en-GB"/>
                <w:rPrChange w:id="9539" w:author="Draft version 2" w:date="2020-04-08T10:09:00Z">
                  <w:rPr>
                    <w:sz w:val="16"/>
                    <w:szCs w:val="16"/>
                    <w:lang w:val="en-GB"/>
                  </w:rPr>
                </w:rPrChange>
              </w:rPr>
            </w:pPr>
          </w:p>
        </w:tc>
        <w:tc>
          <w:tcPr>
            <w:tcW w:w="567" w:type="dxa"/>
            <w:shd w:val="solid" w:color="FFFFFF" w:fill="auto"/>
          </w:tcPr>
          <w:p w:rsidR="00D66A4F" w:rsidRPr="00C17953" w:rsidRDefault="00D66A4F" w:rsidP="00872499">
            <w:pPr>
              <w:pStyle w:val="TAL"/>
              <w:keepNext w:val="0"/>
              <w:rPr>
                <w:sz w:val="16"/>
                <w:szCs w:val="16"/>
                <w:lang w:val="en-GB"/>
                <w:rPrChange w:id="9540" w:author="Draft version 2" w:date="2020-04-08T10:09:00Z">
                  <w:rPr>
                    <w:sz w:val="16"/>
                    <w:szCs w:val="16"/>
                    <w:lang w:val="en-GB"/>
                  </w:rPr>
                </w:rPrChange>
              </w:rPr>
            </w:pPr>
            <w:r w:rsidRPr="00C17953">
              <w:rPr>
                <w:sz w:val="16"/>
                <w:szCs w:val="16"/>
                <w:lang w:val="en-GB"/>
                <w:rPrChange w:id="9541" w:author="Draft version 2" w:date="2020-04-08T10:09:00Z">
                  <w:rPr>
                    <w:sz w:val="16"/>
                    <w:szCs w:val="16"/>
                    <w:lang w:val="en-GB"/>
                  </w:rPr>
                </w:rPrChange>
              </w:rPr>
              <w:t>RP-82</w:t>
            </w:r>
          </w:p>
        </w:tc>
        <w:tc>
          <w:tcPr>
            <w:tcW w:w="992" w:type="dxa"/>
            <w:shd w:val="solid" w:color="FFFFFF" w:fill="auto"/>
          </w:tcPr>
          <w:p w:rsidR="00D66A4F" w:rsidRPr="00C17953" w:rsidRDefault="00D66A4F" w:rsidP="00872499">
            <w:pPr>
              <w:pStyle w:val="TAL"/>
              <w:keepNext w:val="0"/>
              <w:rPr>
                <w:sz w:val="16"/>
                <w:szCs w:val="16"/>
                <w:lang w:val="en-GB"/>
                <w:rPrChange w:id="9542" w:author="Draft version 2" w:date="2020-04-08T10:09:00Z">
                  <w:rPr>
                    <w:sz w:val="16"/>
                    <w:szCs w:val="16"/>
                    <w:lang w:val="en-GB"/>
                  </w:rPr>
                </w:rPrChange>
              </w:rPr>
            </w:pPr>
            <w:r w:rsidRPr="00C17953">
              <w:rPr>
                <w:sz w:val="16"/>
                <w:szCs w:val="16"/>
                <w:lang w:val="en-GB"/>
                <w:rPrChange w:id="9543" w:author="Draft version 2" w:date="2020-04-08T10:09:00Z">
                  <w:rPr>
                    <w:sz w:val="16"/>
                    <w:szCs w:val="16"/>
                    <w:lang w:val="en-GB"/>
                  </w:rPr>
                </w:rPrChange>
              </w:rPr>
              <w:t>RP-182678</w:t>
            </w:r>
          </w:p>
        </w:tc>
        <w:tc>
          <w:tcPr>
            <w:tcW w:w="567" w:type="dxa"/>
            <w:shd w:val="solid" w:color="FFFFFF" w:fill="auto"/>
          </w:tcPr>
          <w:p w:rsidR="00D66A4F" w:rsidRPr="00C17953" w:rsidRDefault="00D66A4F" w:rsidP="00872499">
            <w:pPr>
              <w:pStyle w:val="TAL"/>
              <w:keepNext w:val="0"/>
              <w:rPr>
                <w:sz w:val="16"/>
                <w:szCs w:val="16"/>
                <w:lang w:val="en-GB"/>
                <w:rPrChange w:id="9544" w:author="Draft version 2" w:date="2020-04-08T10:09:00Z">
                  <w:rPr>
                    <w:sz w:val="16"/>
                    <w:szCs w:val="16"/>
                    <w:lang w:val="en-GB"/>
                  </w:rPr>
                </w:rPrChange>
              </w:rPr>
            </w:pPr>
            <w:r w:rsidRPr="00C17953">
              <w:rPr>
                <w:sz w:val="16"/>
                <w:szCs w:val="16"/>
                <w:lang w:val="en-GB"/>
                <w:rPrChange w:id="9545" w:author="Draft version 2" w:date="2020-04-08T10:09:00Z">
                  <w:rPr>
                    <w:sz w:val="16"/>
                    <w:szCs w:val="16"/>
                    <w:lang w:val="en-GB"/>
                  </w:rPr>
                </w:rPrChange>
              </w:rPr>
              <w:t>0264</w:t>
            </w:r>
          </w:p>
        </w:tc>
        <w:tc>
          <w:tcPr>
            <w:tcW w:w="426" w:type="dxa"/>
            <w:shd w:val="solid" w:color="FFFFFF" w:fill="auto"/>
          </w:tcPr>
          <w:p w:rsidR="00D66A4F" w:rsidRPr="00C17953" w:rsidRDefault="00D66A4F" w:rsidP="00872499">
            <w:pPr>
              <w:pStyle w:val="TAL"/>
              <w:keepNext w:val="0"/>
              <w:rPr>
                <w:sz w:val="16"/>
                <w:szCs w:val="16"/>
                <w:lang w:val="en-GB"/>
                <w:rPrChange w:id="9546" w:author="Draft version 2" w:date="2020-04-08T10:09:00Z">
                  <w:rPr>
                    <w:sz w:val="16"/>
                    <w:szCs w:val="16"/>
                    <w:lang w:val="en-GB"/>
                  </w:rPr>
                </w:rPrChange>
              </w:rPr>
            </w:pPr>
            <w:r w:rsidRPr="00C17953">
              <w:rPr>
                <w:sz w:val="16"/>
                <w:szCs w:val="16"/>
                <w:lang w:val="en-GB"/>
                <w:rPrChange w:id="9547" w:author="Draft version 2" w:date="2020-04-08T10:09:00Z">
                  <w:rPr>
                    <w:sz w:val="16"/>
                    <w:szCs w:val="16"/>
                    <w:lang w:val="en-GB"/>
                  </w:rPr>
                </w:rPrChange>
              </w:rPr>
              <w:t>1</w:t>
            </w:r>
          </w:p>
        </w:tc>
        <w:tc>
          <w:tcPr>
            <w:tcW w:w="425" w:type="dxa"/>
            <w:shd w:val="solid" w:color="FFFFFF" w:fill="auto"/>
          </w:tcPr>
          <w:p w:rsidR="00D66A4F" w:rsidRPr="00C17953" w:rsidRDefault="00D66A4F" w:rsidP="00872499">
            <w:pPr>
              <w:pStyle w:val="TAL"/>
              <w:keepNext w:val="0"/>
              <w:rPr>
                <w:sz w:val="16"/>
                <w:szCs w:val="16"/>
                <w:lang w:val="en-GB"/>
                <w:rPrChange w:id="9548" w:author="Draft version 2" w:date="2020-04-08T10:09:00Z">
                  <w:rPr>
                    <w:sz w:val="16"/>
                    <w:szCs w:val="16"/>
                    <w:lang w:val="en-GB"/>
                  </w:rPr>
                </w:rPrChange>
              </w:rPr>
            </w:pPr>
            <w:r w:rsidRPr="00C17953">
              <w:rPr>
                <w:sz w:val="16"/>
                <w:szCs w:val="16"/>
                <w:lang w:val="en-GB"/>
                <w:rPrChange w:id="9549" w:author="Draft version 2" w:date="2020-04-08T10:09:00Z">
                  <w:rPr>
                    <w:sz w:val="16"/>
                    <w:szCs w:val="16"/>
                    <w:lang w:val="en-GB"/>
                  </w:rPr>
                </w:rPrChange>
              </w:rPr>
              <w:t>F</w:t>
            </w:r>
          </w:p>
        </w:tc>
        <w:tc>
          <w:tcPr>
            <w:tcW w:w="5341" w:type="dxa"/>
            <w:shd w:val="solid" w:color="FFFFFF" w:fill="auto"/>
          </w:tcPr>
          <w:p w:rsidR="00D66A4F" w:rsidRPr="00C17953" w:rsidRDefault="00D66A4F" w:rsidP="00872499">
            <w:pPr>
              <w:pStyle w:val="TAL"/>
              <w:keepNext w:val="0"/>
              <w:rPr>
                <w:sz w:val="16"/>
                <w:szCs w:val="16"/>
                <w:lang w:val="en-GB"/>
                <w:rPrChange w:id="9550" w:author="Draft version 2" w:date="2020-04-08T10:09:00Z">
                  <w:rPr>
                    <w:sz w:val="16"/>
                    <w:szCs w:val="16"/>
                    <w:lang w:val="en-GB"/>
                  </w:rPr>
                </w:rPrChange>
              </w:rPr>
            </w:pPr>
            <w:r w:rsidRPr="00C17953">
              <w:rPr>
                <w:sz w:val="16"/>
                <w:szCs w:val="16"/>
                <w:lang w:val="en-GB"/>
                <w:rPrChange w:id="9551" w:author="Draft version 2" w:date="2020-04-08T10:09:00Z">
                  <w:rPr>
                    <w:sz w:val="16"/>
                    <w:szCs w:val="16"/>
                    <w:lang w:val="en-GB"/>
                  </w:rPr>
                </w:rPrChange>
              </w:rPr>
              <w:t>Correction to SLRB and state variables for sidelink transmission</w:t>
            </w:r>
          </w:p>
        </w:tc>
        <w:tc>
          <w:tcPr>
            <w:tcW w:w="754" w:type="dxa"/>
            <w:shd w:val="solid" w:color="FFFFFF" w:fill="auto"/>
          </w:tcPr>
          <w:p w:rsidR="00D66A4F" w:rsidRPr="00C17953" w:rsidRDefault="00D66A4F" w:rsidP="00872499">
            <w:pPr>
              <w:pStyle w:val="TAL"/>
              <w:keepNext w:val="0"/>
              <w:rPr>
                <w:sz w:val="16"/>
                <w:szCs w:val="16"/>
                <w:lang w:val="en-GB"/>
                <w:rPrChange w:id="9552" w:author="Draft version 2" w:date="2020-04-08T10:09:00Z">
                  <w:rPr>
                    <w:sz w:val="16"/>
                    <w:szCs w:val="16"/>
                    <w:lang w:val="en-GB"/>
                  </w:rPr>
                </w:rPrChange>
              </w:rPr>
            </w:pPr>
            <w:r w:rsidRPr="00C17953">
              <w:rPr>
                <w:sz w:val="16"/>
                <w:szCs w:val="16"/>
                <w:lang w:val="en-GB"/>
                <w:rPrChange w:id="9553" w:author="Draft version 2" w:date="2020-04-08T10:09:00Z">
                  <w:rPr>
                    <w:sz w:val="16"/>
                    <w:szCs w:val="16"/>
                    <w:lang w:val="en-GB"/>
                  </w:rPr>
                </w:rPrChange>
              </w:rPr>
              <w:t>15.2.0</w:t>
            </w:r>
          </w:p>
        </w:tc>
      </w:tr>
      <w:tr w:rsidR="00C17953" w:rsidRPr="00C17953" w:rsidTr="0008503F">
        <w:tc>
          <w:tcPr>
            <w:tcW w:w="709" w:type="dxa"/>
            <w:shd w:val="solid" w:color="FFFFFF" w:fill="auto"/>
          </w:tcPr>
          <w:p w:rsidR="00855CE4" w:rsidRPr="00C17953" w:rsidRDefault="00855CE4" w:rsidP="00872499">
            <w:pPr>
              <w:pStyle w:val="TAL"/>
              <w:keepNext w:val="0"/>
              <w:rPr>
                <w:sz w:val="16"/>
                <w:szCs w:val="16"/>
                <w:lang w:val="en-GB"/>
                <w:rPrChange w:id="9554" w:author="Draft version 2" w:date="2020-04-08T10:09:00Z">
                  <w:rPr>
                    <w:sz w:val="16"/>
                    <w:szCs w:val="16"/>
                    <w:lang w:val="en-GB"/>
                  </w:rPr>
                </w:rPrChange>
              </w:rPr>
            </w:pPr>
          </w:p>
        </w:tc>
        <w:tc>
          <w:tcPr>
            <w:tcW w:w="567" w:type="dxa"/>
            <w:shd w:val="solid" w:color="FFFFFF" w:fill="auto"/>
          </w:tcPr>
          <w:p w:rsidR="00855CE4" w:rsidRPr="00C17953" w:rsidRDefault="00855CE4" w:rsidP="00872499">
            <w:pPr>
              <w:pStyle w:val="TAL"/>
              <w:keepNext w:val="0"/>
              <w:rPr>
                <w:sz w:val="16"/>
                <w:szCs w:val="16"/>
                <w:lang w:val="en-GB"/>
                <w:rPrChange w:id="9555" w:author="Draft version 2" w:date="2020-04-08T10:09:00Z">
                  <w:rPr>
                    <w:sz w:val="16"/>
                    <w:szCs w:val="16"/>
                    <w:lang w:val="en-GB"/>
                  </w:rPr>
                </w:rPrChange>
              </w:rPr>
            </w:pPr>
            <w:r w:rsidRPr="00C17953">
              <w:rPr>
                <w:sz w:val="16"/>
                <w:szCs w:val="16"/>
                <w:lang w:val="en-GB"/>
                <w:rPrChange w:id="9556" w:author="Draft version 2" w:date="2020-04-08T10:09:00Z">
                  <w:rPr>
                    <w:sz w:val="16"/>
                    <w:szCs w:val="16"/>
                    <w:lang w:val="en-GB"/>
                  </w:rPr>
                </w:rPrChange>
              </w:rPr>
              <w:t>RP-82</w:t>
            </w:r>
          </w:p>
        </w:tc>
        <w:tc>
          <w:tcPr>
            <w:tcW w:w="992" w:type="dxa"/>
            <w:shd w:val="solid" w:color="FFFFFF" w:fill="auto"/>
          </w:tcPr>
          <w:p w:rsidR="00855CE4" w:rsidRPr="00C17953" w:rsidRDefault="00855CE4" w:rsidP="00872499">
            <w:pPr>
              <w:pStyle w:val="TAL"/>
              <w:keepNext w:val="0"/>
              <w:rPr>
                <w:sz w:val="16"/>
                <w:szCs w:val="16"/>
                <w:lang w:val="en-GB"/>
                <w:rPrChange w:id="9557" w:author="Draft version 2" w:date="2020-04-08T10:09:00Z">
                  <w:rPr>
                    <w:sz w:val="16"/>
                    <w:szCs w:val="16"/>
                    <w:lang w:val="en-GB"/>
                  </w:rPr>
                </w:rPrChange>
              </w:rPr>
            </w:pPr>
            <w:r w:rsidRPr="00C17953">
              <w:rPr>
                <w:sz w:val="16"/>
                <w:szCs w:val="16"/>
                <w:lang w:val="en-GB"/>
                <w:rPrChange w:id="9558" w:author="Draft version 2" w:date="2020-04-08T10:09:00Z">
                  <w:rPr>
                    <w:sz w:val="16"/>
                    <w:szCs w:val="16"/>
                    <w:lang w:val="en-GB"/>
                  </w:rPr>
                </w:rPrChange>
              </w:rPr>
              <w:t>RP-182678</w:t>
            </w:r>
          </w:p>
        </w:tc>
        <w:tc>
          <w:tcPr>
            <w:tcW w:w="567" w:type="dxa"/>
            <w:shd w:val="solid" w:color="FFFFFF" w:fill="auto"/>
          </w:tcPr>
          <w:p w:rsidR="00855CE4" w:rsidRPr="00C17953" w:rsidRDefault="00855CE4" w:rsidP="00872499">
            <w:pPr>
              <w:pStyle w:val="TAL"/>
              <w:keepNext w:val="0"/>
              <w:rPr>
                <w:sz w:val="16"/>
                <w:szCs w:val="16"/>
                <w:lang w:val="en-GB"/>
                <w:rPrChange w:id="9559" w:author="Draft version 2" w:date="2020-04-08T10:09:00Z">
                  <w:rPr>
                    <w:sz w:val="16"/>
                    <w:szCs w:val="16"/>
                    <w:lang w:val="en-GB"/>
                  </w:rPr>
                </w:rPrChange>
              </w:rPr>
            </w:pPr>
            <w:r w:rsidRPr="00C17953">
              <w:rPr>
                <w:sz w:val="16"/>
                <w:szCs w:val="16"/>
                <w:lang w:val="en-GB"/>
                <w:rPrChange w:id="9560" w:author="Draft version 2" w:date="2020-04-08T10:09:00Z">
                  <w:rPr>
                    <w:sz w:val="16"/>
                    <w:szCs w:val="16"/>
                    <w:lang w:val="en-GB"/>
                  </w:rPr>
                </w:rPrChange>
              </w:rPr>
              <w:t>0265</w:t>
            </w:r>
          </w:p>
        </w:tc>
        <w:tc>
          <w:tcPr>
            <w:tcW w:w="426" w:type="dxa"/>
            <w:shd w:val="solid" w:color="FFFFFF" w:fill="auto"/>
          </w:tcPr>
          <w:p w:rsidR="00855CE4" w:rsidRPr="00C17953" w:rsidRDefault="00855CE4" w:rsidP="00872499">
            <w:pPr>
              <w:pStyle w:val="TAL"/>
              <w:keepNext w:val="0"/>
              <w:rPr>
                <w:sz w:val="16"/>
                <w:szCs w:val="16"/>
                <w:lang w:val="en-GB"/>
                <w:rPrChange w:id="9561" w:author="Draft version 2" w:date="2020-04-08T10:09:00Z">
                  <w:rPr>
                    <w:sz w:val="16"/>
                    <w:szCs w:val="16"/>
                    <w:lang w:val="en-GB"/>
                  </w:rPr>
                </w:rPrChange>
              </w:rPr>
            </w:pPr>
            <w:r w:rsidRPr="00C17953">
              <w:rPr>
                <w:sz w:val="16"/>
                <w:szCs w:val="16"/>
                <w:lang w:val="en-GB"/>
                <w:rPrChange w:id="9562" w:author="Draft version 2" w:date="2020-04-08T10:09:00Z">
                  <w:rPr>
                    <w:sz w:val="16"/>
                    <w:szCs w:val="16"/>
                    <w:lang w:val="en-GB"/>
                  </w:rPr>
                </w:rPrChange>
              </w:rPr>
              <w:t>-</w:t>
            </w:r>
          </w:p>
        </w:tc>
        <w:tc>
          <w:tcPr>
            <w:tcW w:w="425" w:type="dxa"/>
            <w:shd w:val="solid" w:color="FFFFFF" w:fill="auto"/>
          </w:tcPr>
          <w:p w:rsidR="00855CE4" w:rsidRPr="00C17953" w:rsidRDefault="00855CE4" w:rsidP="00872499">
            <w:pPr>
              <w:pStyle w:val="TAL"/>
              <w:keepNext w:val="0"/>
              <w:rPr>
                <w:sz w:val="16"/>
                <w:szCs w:val="16"/>
                <w:lang w:val="en-GB"/>
                <w:rPrChange w:id="9563" w:author="Draft version 2" w:date="2020-04-08T10:09:00Z">
                  <w:rPr>
                    <w:sz w:val="16"/>
                    <w:szCs w:val="16"/>
                    <w:lang w:val="en-GB"/>
                  </w:rPr>
                </w:rPrChange>
              </w:rPr>
            </w:pPr>
            <w:r w:rsidRPr="00C17953">
              <w:rPr>
                <w:sz w:val="16"/>
                <w:szCs w:val="16"/>
                <w:lang w:val="en-GB"/>
                <w:rPrChange w:id="9564" w:author="Draft version 2" w:date="2020-04-08T10:09:00Z">
                  <w:rPr>
                    <w:sz w:val="16"/>
                    <w:szCs w:val="16"/>
                    <w:lang w:val="en-GB"/>
                  </w:rPr>
                </w:rPrChange>
              </w:rPr>
              <w:t>F</w:t>
            </w:r>
          </w:p>
        </w:tc>
        <w:tc>
          <w:tcPr>
            <w:tcW w:w="5341" w:type="dxa"/>
            <w:shd w:val="solid" w:color="FFFFFF" w:fill="auto"/>
          </w:tcPr>
          <w:p w:rsidR="00855CE4" w:rsidRPr="00C17953" w:rsidRDefault="00855CE4" w:rsidP="00872499">
            <w:pPr>
              <w:pStyle w:val="TAL"/>
              <w:keepNext w:val="0"/>
              <w:rPr>
                <w:sz w:val="16"/>
                <w:szCs w:val="16"/>
                <w:lang w:val="en-GB"/>
                <w:rPrChange w:id="9565" w:author="Draft version 2" w:date="2020-04-08T10:09:00Z">
                  <w:rPr>
                    <w:sz w:val="16"/>
                    <w:szCs w:val="16"/>
                    <w:lang w:val="en-GB"/>
                  </w:rPr>
                </w:rPrChange>
              </w:rPr>
            </w:pPr>
            <w:r w:rsidRPr="00C17953">
              <w:rPr>
                <w:sz w:val="16"/>
                <w:szCs w:val="16"/>
                <w:lang w:val="en-GB"/>
                <w:rPrChange w:id="9566" w:author="Draft version 2" w:date="2020-04-08T10:09:00Z">
                  <w:rPr>
                    <w:sz w:val="16"/>
                    <w:szCs w:val="16"/>
                    <w:lang w:val="en-GB"/>
                  </w:rPr>
                </w:rPrChange>
              </w:rPr>
              <w:t>Header Decompression for SLRB</w:t>
            </w:r>
          </w:p>
        </w:tc>
        <w:tc>
          <w:tcPr>
            <w:tcW w:w="754" w:type="dxa"/>
            <w:shd w:val="solid" w:color="FFFFFF" w:fill="auto"/>
          </w:tcPr>
          <w:p w:rsidR="00855CE4" w:rsidRPr="00C17953" w:rsidRDefault="00855CE4" w:rsidP="00872499">
            <w:pPr>
              <w:pStyle w:val="TAL"/>
              <w:keepNext w:val="0"/>
              <w:rPr>
                <w:sz w:val="16"/>
                <w:szCs w:val="16"/>
                <w:lang w:val="en-GB"/>
                <w:rPrChange w:id="9567" w:author="Draft version 2" w:date="2020-04-08T10:09:00Z">
                  <w:rPr>
                    <w:sz w:val="16"/>
                    <w:szCs w:val="16"/>
                    <w:lang w:val="en-GB"/>
                  </w:rPr>
                </w:rPrChange>
              </w:rPr>
            </w:pPr>
            <w:r w:rsidRPr="00C17953">
              <w:rPr>
                <w:sz w:val="16"/>
                <w:szCs w:val="16"/>
                <w:lang w:val="en-GB"/>
                <w:rPrChange w:id="9568" w:author="Draft version 2" w:date="2020-04-08T10:09:00Z">
                  <w:rPr>
                    <w:sz w:val="16"/>
                    <w:szCs w:val="16"/>
                    <w:lang w:val="en-GB"/>
                  </w:rPr>
                </w:rPrChange>
              </w:rPr>
              <w:t>15.2.0</w:t>
            </w:r>
          </w:p>
        </w:tc>
      </w:tr>
      <w:tr w:rsidR="00C17953" w:rsidRPr="00C17953" w:rsidTr="0008503F">
        <w:tc>
          <w:tcPr>
            <w:tcW w:w="709" w:type="dxa"/>
            <w:shd w:val="solid" w:color="FFFFFF" w:fill="auto"/>
          </w:tcPr>
          <w:p w:rsidR="00513CD2" w:rsidRPr="00C17953" w:rsidRDefault="00513CD2" w:rsidP="00872499">
            <w:pPr>
              <w:pStyle w:val="TAL"/>
              <w:keepNext w:val="0"/>
              <w:rPr>
                <w:sz w:val="16"/>
                <w:szCs w:val="16"/>
                <w:lang w:val="en-GB"/>
                <w:rPrChange w:id="9569" w:author="Draft version 2" w:date="2020-04-08T10:09:00Z">
                  <w:rPr>
                    <w:sz w:val="16"/>
                    <w:szCs w:val="16"/>
                    <w:lang w:val="en-GB"/>
                  </w:rPr>
                </w:rPrChange>
              </w:rPr>
            </w:pPr>
            <w:r w:rsidRPr="00C17953">
              <w:rPr>
                <w:sz w:val="16"/>
                <w:szCs w:val="16"/>
                <w:lang w:val="en-GB"/>
                <w:rPrChange w:id="9570" w:author="Draft version 2" w:date="2020-04-08T10:09:00Z">
                  <w:rPr>
                    <w:sz w:val="16"/>
                    <w:szCs w:val="16"/>
                    <w:lang w:val="en-GB"/>
                  </w:rPr>
                </w:rPrChange>
              </w:rPr>
              <w:t>2019-03</w:t>
            </w:r>
          </w:p>
        </w:tc>
        <w:tc>
          <w:tcPr>
            <w:tcW w:w="567" w:type="dxa"/>
            <w:shd w:val="solid" w:color="FFFFFF" w:fill="auto"/>
          </w:tcPr>
          <w:p w:rsidR="00513CD2" w:rsidRPr="00C17953" w:rsidRDefault="00513CD2" w:rsidP="00872499">
            <w:pPr>
              <w:pStyle w:val="TAL"/>
              <w:keepNext w:val="0"/>
              <w:rPr>
                <w:sz w:val="16"/>
                <w:szCs w:val="16"/>
                <w:lang w:val="en-GB"/>
                <w:rPrChange w:id="9571" w:author="Draft version 2" w:date="2020-04-08T10:09:00Z">
                  <w:rPr>
                    <w:sz w:val="16"/>
                    <w:szCs w:val="16"/>
                    <w:lang w:val="en-GB"/>
                  </w:rPr>
                </w:rPrChange>
              </w:rPr>
            </w:pPr>
            <w:r w:rsidRPr="00C17953">
              <w:rPr>
                <w:sz w:val="16"/>
                <w:szCs w:val="16"/>
                <w:lang w:val="en-GB"/>
                <w:rPrChange w:id="9572" w:author="Draft version 2" w:date="2020-04-08T10:09:00Z">
                  <w:rPr>
                    <w:sz w:val="16"/>
                    <w:szCs w:val="16"/>
                    <w:lang w:val="en-GB"/>
                  </w:rPr>
                </w:rPrChange>
              </w:rPr>
              <w:t>RP-83</w:t>
            </w:r>
          </w:p>
        </w:tc>
        <w:tc>
          <w:tcPr>
            <w:tcW w:w="992" w:type="dxa"/>
            <w:shd w:val="solid" w:color="FFFFFF" w:fill="auto"/>
          </w:tcPr>
          <w:p w:rsidR="00513CD2" w:rsidRPr="00C17953" w:rsidRDefault="00513CD2" w:rsidP="00872499">
            <w:pPr>
              <w:pStyle w:val="TAL"/>
              <w:keepNext w:val="0"/>
              <w:rPr>
                <w:sz w:val="16"/>
                <w:szCs w:val="16"/>
                <w:lang w:val="en-GB"/>
                <w:rPrChange w:id="9573" w:author="Draft version 2" w:date="2020-04-08T10:09:00Z">
                  <w:rPr>
                    <w:sz w:val="16"/>
                    <w:szCs w:val="16"/>
                    <w:lang w:val="en-GB"/>
                  </w:rPr>
                </w:rPrChange>
              </w:rPr>
            </w:pPr>
            <w:r w:rsidRPr="00C17953">
              <w:rPr>
                <w:sz w:val="16"/>
                <w:szCs w:val="16"/>
                <w:lang w:val="en-GB"/>
                <w:rPrChange w:id="9574" w:author="Draft version 2" w:date="2020-04-08T10:09:00Z">
                  <w:rPr>
                    <w:sz w:val="16"/>
                    <w:szCs w:val="16"/>
                    <w:lang w:val="en-GB"/>
                  </w:rPr>
                </w:rPrChange>
              </w:rPr>
              <w:t>RP-190552</w:t>
            </w:r>
          </w:p>
        </w:tc>
        <w:tc>
          <w:tcPr>
            <w:tcW w:w="567" w:type="dxa"/>
            <w:shd w:val="solid" w:color="FFFFFF" w:fill="auto"/>
          </w:tcPr>
          <w:p w:rsidR="00513CD2" w:rsidRPr="00C17953" w:rsidRDefault="00513CD2" w:rsidP="00872499">
            <w:pPr>
              <w:pStyle w:val="TAL"/>
              <w:keepNext w:val="0"/>
              <w:rPr>
                <w:sz w:val="16"/>
                <w:szCs w:val="16"/>
                <w:lang w:val="en-GB"/>
                <w:rPrChange w:id="9575" w:author="Draft version 2" w:date="2020-04-08T10:09:00Z">
                  <w:rPr>
                    <w:sz w:val="16"/>
                    <w:szCs w:val="16"/>
                    <w:lang w:val="en-GB"/>
                  </w:rPr>
                </w:rPrChange>
              </w:rPr>
            </w:pPr>
            <w:r w:rsidRPr="00C17953">
              <w:rPr>
                <w:sz w:val="16"/>
                <w:szCs w:val="16"/>
                <w:lang w:val="en-GB"/>
                <w:rPrChange w:id="9576" w:author="Draft version 2" w:date="2020-04-08T10:09:00Z">
                  <w:rPr>
                    <w:sz w:val="16"/>
                    <w:szCs w:val="16"/>
                    <w:lang w:val="en-GB"/>
                  </w:rPr>
                </w:rPrChange>
              </w:rPr>
              <w:t>0266</w:t>
            </w:r>
          </w:p>
        </w:tc>
        <w:tc>
          <w:tcPr>
            <w:tcW w:w="426" w:type="dxa"/>
            <w:shd w:val="solid" w:color="FFFFFF" w:fill="auto"/>
          </w:tcPr>
          <w:p w:rsidR="00513CD2" w:rsidRPr="00C17953" w:rsidRDefault="00513CD2" w:rsidP="00872499">
            <w:pPr>
              <w:pStyle w:val="TAL"/>
              <w:keepNext w:val="0"/>
              <w:rPr>
                <w:sz w:val="16"/>
                <w:szCs w:val="16"/>
                <w:lang w:val="en-GB"/>
                <w:rPrChange w:id="9577" w:author="Draft version 2" w:date="2020-04-08T10:09:00Z">
                  <w:rPr>
                    <w:sz w:val="16"/>
                    <w:szCs w:val="16"/>
                    <w:lang w:val="en-GB"/>
                  </w:rPr>
                </w:rPrChange>
              </w:rPr>
            </w:pPr>
            <w:r w:rsidRPr="00C17953">
              <w:rPr>
                <w:sz w:val="16"/>
                <w:szCs w:val="16"/>
                <w:lang w:val="en-GB"/>
                <w:rPrChange w:id="9578" w:author="Draft version 2" w:date="2020-04-08T10:09:00Z">
                  <w:rPr>
                    <w:sz w:val="16"/>
                    <w:szCs w:val="16"/>
                    <w:lang w:val="en-GB"/>
                  </w:rPr>
                </w:rPrChange>
              </w:rPr>
              <w:t>1</w:t>
            </w:r>
          </w:p>
        </w:tc>
        <w:tc>
          <w:tcPr>
            <w:tcW w:w="425" w:type="dxa"/>
            <w:shd w:val="solid" w:color="FFFFFF" w:fill="auto"/>
          </w:tcPr>
          <w:p w:rsidR="00513CD2" w:rsidRPr="00C17953" w:rsidRDefault="00513CD2" w:rsidP="00872499">
            <w:pPr>
              <w:pStyle w:val="TAL"/>
              <w:keepNext w:val="0"/>
              <w:rPr>
                <w:sz w:val="16"/>
                <w:szCs w:val="16"/>
                <w:lang w:val="en-GB"/>
                <w:rPrChange w:id="9579" w:author="Draft version 2" w:date="2020-04-08T10:09:00Z">
                  <w:rPr>
                    <w:sz w:val="16"/>
                    <w:szCs w:val="16"/>
                    <w:lang w:val="en-GB"/>
                  </w:rPr>
                </w:rPrChange>
              </w:rPr>
            </w:pPr>
            <w:r w:rsidRPr="00C17953">
              <w:rPr>
                <w:sz w:val="16"/>
                <w:szCs w:val="16"/>
                <w:lang w:val="en-GB"/>
                <w:rPrChange w:id="9580" w:author="Draft version 2" w:date="2020-04-08T10:09:00Z">
                  <w:rPr>
                    <w:sz w:val="16"/>
                    <w:szCs w:val="16"/>
                    <w:lang w:val="en-GB"/>
                  </w:rPr>
                </w:rPrChange>
              </w:rPr>
              <w:t>F</w:t>
            </w:r>
          </w:p>
        </w:tc>
        <w:tc>
          <w:tcPr>
            <w:tcW w:w="5341" w:type="dxa"/>
            <w:shd w:val="solid" w:color="FFFFFF" w:fill="auto"/>
          </w:tcPr>
          <w:p w:rsidR="00513CD2" w:rsidRPr="00C17953" w:rsidRDefault="00513CD2" w:rsidP="00872499">
            <w:pPr>
              <w:pStyle w:val="TAL"/>
              <w:keepNext w:val="0"/>
              <w:rPr>
                <w:sz w:val="16"/>
                <w:szCs w:val="16"/>
                <w:lang w:val="en-GB"/>
                <w:rPrChange w:id="9581" w:author="Draft version 2" w:date="2020-04-08T10:09:00Z">
                  <w:rPr>
                    <w:sz w:val="16"/>
                    <w:szCs w:val="16"/>
                    <w:lang w:val="en-GB"/>
                  </w:rPr>
                </w:rPrChange>
              </w:rPr>
            </w:pPr>
            <w:r w:rsidRPr="00C17953">
              <w:rPr>
                <w:sz w:val="16"/>
                <w:szCs w:val="16"/>
                <w:lang w:val="en-GB"/>
                <w:rPrChange w:id="9582" w:author="Draft version 2" w:date="2020-04-08T10:09:00Z">
                  <w:rPr>
                    <w:sz w:val="16"/>
                    <w:szCs w:val="16"/>
                    <w:lang w:val="en-GB"/>
                  </w:rPr>
                </w:rPrChange>
              </w:rPr>
              <w:t>Correction on UDC data format</w:t>
            </w:r>
          </w:p>
        </w:tc>
        <w:tc>
          <w:tcPr>
            <w:tcW w:w="754" w:type="dxa"/>
            <w:shd w:val="solid" w:color="FFFFFF" w:fill="auto"/>
          </w:tcPr>
          <w:p w:rsidR="00513CD2" w:rsidRPr="00C17953" w:rsidRDefault="00513CD2" w:rsidP="00872499">
            <w:pPr>
              <w:pStyle w:val="TAL"/>
              <w:keepNext w:val="0"/>
              <w:rPr>
                <w:sz w:val="16"/>
                <w:szCs w:val="16"/>
                <w:lang w:val="en-GB"/>
                <w:rPrChange w:id="9583" w:author="Draft version 2" w:date="2020-04-08T10:09:00Z">
                  <w:rPr>
                    <w:sz w:val="16"/>
                    <w:szCs w:val="16"/>
                    <w:lang w:val="en-GB"/>
                  </w:rPr>
                </w:rPrChange>
              </w:rPr>
            </w:pPr>
            <w:r w:rsidRPr="00C17953">
              <w:rPr>
                <w:sz w:val="16"/>
                <w:szCs w:val="16"/>
                <w:lang w:val="en-GB"/>
                <w:rPrChange w:id="9584" w:author="Draft version 2" w:date="2020-04-08T10:09:00Z">
                  <w:rPr>
                    <w:sz w:val="16"/>
                    <w:szCs w:val="16"/>
                    <w:lang w:val="en-GB"/>
                  </w:rPr>
                </w:rPrChange>
              </w:rPr>
              <w:t>15.3.0</w:t>
            </w:r>
          </w:p>
        </w:tc>
      </w:tr>
      <w:tr w:rsidR="00C17953" w:rsidRPr="00C17953" w:rsidTr="0008503F">
        <w:tc>
          <w:tcPr>
            <w:tcW w:w="709" w:type="dxa"/>
            <w:shd w:val="solid" w:color="FFFFFF" w:fill="auto"/>
          </w:tcPr>
          <w:p w:rsidR="00EC46F5" w:rsidRPr="00C17953" w:rsidRDefault="00EC46F5" w:rsidP="00872499">
            <w:pPr>
              <w:pStyle w:val="TAL"/>
              <w:keepNext w:val="0"/>
              <w:rPr>
                <w:sz w:val="16"/>
                <w:szCs w:val="16"/>
                <w:lang w:val="en-GB"/>
                <w:rPrChange w:id="9585" w:author="Draft version 2" w:date="2020-04-08T10:09:00Z">
                  <w:rPr>
                    <w:sz w:val="16"/>
                    <w:szCs w:val="16"/>
                    <w:lang w:val="en-GB"/>
                  </w:rPr>
                </w:rPrChange>
              </w:rPr>
            </w:pPr>
          </w:p>
        </w:tc>
        <w:tc>
          <w:tcPr>
            <w:tcW w:w="567" w:type="dxa"/>
            <w:shd w:val="solid" w:color="FFFFFF" w:fill="auto"/>
          </w:tcPr>
          <w:p w:rsidR="00EC46F5" w:rsidRPr="00C17953" w:rsidRDefault="00EC46F5" w:rsidP="00872499">
            <w:pPr>
              <w:pStyle w:val="TAL"/>
              <w:keepNext w:val="0"/>
              <w:rPr>
                <w:sz w:val="16"/>
                <w:szCs w:val="16"/>
                <w:lang w:val="en-GB"/>
                <w:rPrChange w:id="9586" w:author="Draft version 2" w:date="2020-04-08T10:09:00Z">
                  <w:rPr>
                    <w:sz w:val="16"/>
                    <w:szCs w:val="16"/>
                    <w:lang w:val="en-GB"/>
                  </w:rPr>
                </w:rPrChange>
              </w:rPr>
            </w:pPr>
            <w:r w:rsidRPr="00C17953">
              <w:rPr>
                <w:sz w:val="16"/>
                <w:szCs w:val="16"/>
                <w:lang w:val="en-GB"/>
                <w:rPrChange w:id="9587" w:author="Draft version 2" w:date="2020-04-08T10:09:00Z">
                  <w:rPr>
                    <w:sz w:val="16"/>
                    <w:szCs w:val="16"/>
                    <w:lang w:val="en-GB"/>
                  </w:rPr>
                </w:rPrChange>
              </w:rPr>
              <w:t>RP-83</w:t>
            </w:r>
          </w:p>
        </w:tc>
        <w:tc>
          <w:tcPr>
            <w:tcW w:w="992" w:type="dxa"/>
            <w:shd w:val="solid" w:color="FFFFFF" w:fill="auto"/>
          </w:tcPr>
          <w:p w:rsidR="00EC46F5" w:rsidRPr="00C17953" w:rsidRDefault="00EC46F5" w:rsidP="00872499">
            <w:pPr>
              <w:pStyle w:val="TAL"/>
              <w:keepNext w:val="0"/>
              <w:rPr>
                <w:sz w:val="16"/>
                <w:szCs w:val="16"/>
                <w:lang w:val="en-GB"/>
                <w:rPrChange w:id="9588" w:author="Draft version 2" w:date="2020-04-08T10:09:00Z">
                  <w:rPr>
                    <w:sz w:val="16"/>
                    <w:szCs w:val="16"/>
                    <w:lang w:val="en-GB"/>
                  </w:rPr>
                </w:rPrChange>
              </w:rPr>
            </w:pPr>
            <w:r w:rsidRPr="00C17953">
              <w:rPr>
                <w:sz w:val="16"/>
                <w:szCs w:val="16"/>
                <w:lang w:val="en-GB"/>
                <w:rPrChange w:id="9589" w:author="Draft version 2" w:date="2020-04-08T10:09:00Z">
                  <w:rPr>
                    <w:sz w:val="16"/>
                    <w:szCs w:val="16"/>
                    <w:lang w:val="en-GB"/>
                  </w:rPr>
                </w:rPrChange>
              </w:rPr>
              <w:t>RP-190551</w:t>
            </w:r>
          </w:p>
        </w:tc>
        <w:tc>
          <w:tcPr>
            <w:tcW w:w="567" w:type="dxa"/>
            <w:shd w:val="solid" w:color="FFFFFF" w:fill="auto"/>
          </w:tcPr>
          <w:p w:rsidR="00EC46F5" w:rsidRPr="00C17953" w:rsidRDefault="00EC46F5" w:rsidP="00872499">
            <w:pPr>
              <w:pStyle w:val="TAL"/>
              <w:keepNext w:val="0"/>
              <w:rPr>
                <w:sz w:val="16"/>
                <w:szCs w:val="16"/>
                <w:lang w:val="en-GB"/>
                <w:rPrChange w:id="9590" w:author="Draft version 2" w:date="2020-04-08T10:09:00Z">
                  <w:rPr>
                    <w:sz w:val="16"/>
                    <w:szCs w:val="16"/>
                    <w:lang w:val="en-GB"/>
                  </w:rPr>
                </w:rPrChange>
              </w:rPr>
            </w:pPr>
            <w:r w:rsidRPr="00C17953">
              <w:rPr>
                <w:sz w:val="16"/>
                <w:szCs w:val="16"/>
                <w:lang w:val="en-GB"/>
                <w:rPrChange w:id="9591" w:author="Draft version 2" w:date="2020-04-08T10:09:00Z">
                  <w:rPr>
                    <w:sz w:val="16"/>
                    <w:szCs w:val="16"/>
                    <w:lang w:val="en-GB"/>
                  </w:rPr>
                </w:rPrChange>
              </w:rPr>
              <w:t>0270</w:t>
            </w:r>
          </w:p>
        </w:tc>
        <w:tc>
          <w:tcPr>
            <w:tcW w:w="426" w:type="dxa"/>
            <w:shd w:val="solid" w:color="FFFFFF" w:fill="auto"/>
          </w:tcPr>
          <w:p w:rsidR="00EC46F5" w:rsidRPr="00C17953" w:rsidRDefault="00EC46F5" w:rsidP="00872499">
            <w:pPr>
              <w:pStyle w:val="TAL"/>
              <w:keepNext w:val="0"/>
              <w:rPr>
                <w:sz w:val="16"/>
                <w:szCs w:val="16"/>
                <w:lang w:val="en-GB"/>
                <w:rPrChange w:id="9592" w:author="Draft version 2" w:date="2020-04-08T10:09:00Z">
                  <w:rPr>
                    <w:sz w:val="16"/>
                    <w:szCs w:val="16"/>
                    <w:lang w:val="en-GB"/>
                  </w:rPr>
                </w:rPrChange>
              </w:rPr>
            </w:pPr>
            <w:r w:rsidRPr="00C17953">
              <w:rPr>
                <w:sz w:val="16"/>
                <w:szCs w:val="16"/>
                <w:lang w:val="en-GB"/>
                <w:rPrChange w:id="9593" w:author="Draft version 2" w:date="2020-04-08T10:09:00Z">
                  <w:rPr>
                    <w:sz w:val="16"/>
                    <w:szCs w:val="16"/>
                    <w:lang w:val="en-GB"/>
                  </w:rPr>
                </w:rPrChange>
              </w:rPr>
              <w:t>1</w:t>
            </w:r>
          </w:p>
        </w:tc>
        <w:tc>
          <w:tcPr>
            <w:tcW w:w="425" w:type="dxa"/>
            <w:shd w:val="solid" w:color="FFFFFF" w:fill="auto"/>
          </w:tcPr>
          <w:p w:rsidR="00EC46F5" w:rsidRPr="00C17953" w:rsidRDefault="00EC46F5" w:rsidP="00872499">
            <w:pPr>
              <w:pStyle w:val="TAL"/>
              <w:keepNext w:val="0"/>
              <w:rPr>
                <w:sz w:val="16"/>
                <w:szCs w:val="16"/>
                <w:lang w:val="en-GB"/>
                <w:rPrChange w:id="9594" w:author="Draft version 2" w:date="2020-04-08T10:09:00Z">
                  <w:rPr>
                    <w:sz w:val="16"/>
                    <w:szCs w:val="16"/>
                    <w:lang w:val="en-GB"/>
                  </w:rPr>
                </w:rPrChange>
              </w:rPr>
            </w:pPr>
            <w:r w:rsidRPr="00C17953">
              <w:rPr>
                <w:sz w:val="16"/>
                <w:szCs w:val="16"/>
                <w:lang w:val="en-GB"/>
                <w:rPrChange w:id="9595" w:author="Draft version 2" w:date="2020-04-08T10:09:00Z">
                  <w:rPr>
                    <w:sz w:val="16"/>
                    <w:szCs w:val="16"/>
                    <w:lang w:val="en-GB"/>
                  </w:rPr>
                </w:rPrChange>
              </w:rPr>
              <w:t>F</w:t>
            </w:r>
          </w:p>
        </w:tc>
        <w:tc>
          <w:tcPr>
            <w:tcW w:w="5341" w:type="dxa"/>
            <w:shd w:val="solid" w:color="FFFFFF" w:fill="auto"/>
          </w:tcPr>
          <w:p w:rsidR="00EC46F5" w:rsidRPr="00C17953" w:rsidRDefault="00EC46F5" w:rsidP="00872499">
            <w:pPr>
              <w:pStyle w:val="TAL"/>
              <w:keepNext w:val="0"/>
              <w:rPr>
                <w:sz w:val="16"/>
                <w:szCs w:val="16"/>
                <w:lang w:val="en-GB"/>
                <w:rPrChange w:id="9596" w:author="Draft version 2" w:date="2020-04-08T10:09:00Z">
                  <w:rPr>
                    <w:sz w:val="16"/>
                    <w:szCs w:val="16"/>
                    <w:lang w:val="en-GB"/>
                  </w:rPr>
                </w:rPrChange>
              </w:rPr>
            </w:pPr>
            <w:r w:rsidRPr="00C17953">
              <w:rPr>
                <w:sz w:val="16"/>
                <w:szCs w:val="16"/>
                <w:lang w:val="en-GB"/>
                <w:rPrChange w:id="9597" w:author="Draft version 2" w:date="2020-04-08T10:09:00Z">
                  <w:rPr>
                    <w:sz w:val="16"/>
                    <w:szCs w:val="16"/>
                    <w:lang w:val="en-GB"/>
                  </w:rPr>
                </w:rPrChange>
              </w:rPr>
              <w:t>CR on ROHC for V2X</w:t>
            </w:r>
          </w:p>
        </w:tc>
        <w:tc>
          <w:tcPr>
            <w:tcW w:w="754" w:type="dxa"/>
            <w:shd w:val="solid" w:color="FFFFFF" w:fill="auto"/>
          </w:tcPr>
          <w:p w:rsidR="00EC46F5" w:rsidRPr="00C17953" w:rsidRDefault="00EC46F5" w:rsidP="00872499">
            <w:pPr>
              <w:pStyle w:val="TAL"/>
              <w:keepNext w:val="0"/>
              <w:rPr>
                <w:sz w:val="16"/>
                <w:szCs w:val="16"/>
                <w:lang w:val="en-GB"/>
                <w:rPrChange w:id="9598" w:author="Draft version 2" w:date="2020-04-08T10:09:00Z">
                  <w:rPr>
                    <w:sz w:val="16"/>
                    <w:szCs w:val="16"/>
                    <w:lang w:val="en-GB"/>
                  </w:rPr>
                </w:rPrChange>
              </w:rPr>
            </w:pPr>
            <w:r w:rsidRPr="00C17953">
              <w:rPr>
                <w:sz w:val="16"/>
                <w:szCs w:val="16"/>
                <w:lang w:val="en-GB"/>
                <w:rPrChange w:id="9599" w:author="Draft version 2" w:date="2020-04-08T10:09:00Z">
                  <w:rPr>
                    <w:sz w:val="16"/>
                    <w:szCs w:val="16"/>
                    <w:lang w:val="en-GB"/>
                  </w:rPr>
                </w:rPrChange>
              </w:rPr>
              <w:t>15.3.0</w:t>
            </w:r>
          </w:p>
        </w:tc>
      </w:tr>
      <w:tr w:rsidR="00C17953" w:rsidRPr="00C17953" w:rsidTr="0008503F">
        <w:tc>
          <w:tcPr>
            <w:tcW w:w="709" w:type="dxa"/>
            <w:shd w:val="solid" w:color="FFFFFF" w:fill="auto"/>
          </w:tcPr>
          <w:p w:rsidR="003240E6" w:rsidRPr="00C17953" w:rsidRDefault="003240E6" w:rsidP="00872499">
            <w:pPr>
              <w:pStyle w:val="TAL"/>
              <w:keepNext w:val="0"/>
              <w:rPr>
                <w:sz w:val="16"/>
                <w:szCs w:val="16"/>
                <w:lang w:val="en-GB"/>
                <w:rPrChange w:id="9600" w:author="Draft version 2" w:date="2020-04-08T10:09:00Z">
                  <w:rPr>
                    <w:sz w:val="16"/>
                    <w:szCs w:val="16"/>
                    <w:lang w:val="en-GB"/>
                  </w:rPr>
                </w:rPrChange>
              </w:rPr>
            </w:pPr>
          </w:p>
        </w:tc>
        <w:tc>
          <w:tcPr>
            <w:tcW w:w="567" w:type="dxa"/>
            <w:shd w:val="solid" w:color="FFFFFF" w:fill="auto"/>
          </w:tcPr>
          <w:p w:rsidR="003240E6" w:rsidRPr="00C17953" w:rsidRDefault="003240E6" w:rsidP="00872499">
            <w:pPr>
              <w:pStyle w:val="TAL"/>
              <w:keepNext w:val="0"/>
              <w:rPr>
                <w:sz w:val="16"/>
                <w:szCs w:val="16"/>
                <w:lang w:val="en-GB"/>
                <w:rPrChange w:id="9601" w:author="Draft version 2" w:date="2020-04-08T10:09:00Z">
                  <w:rPr>
                    <w:sz w:val="16"/>
                    <w:szCs w:val="16"/>
                    <w:lang w:val="en-GB"/>
                  </w:rPr>
                </w:rPrChange>
              </w:rPr>
            </w:pPr>
            <w:r w:rsidRPr="00C17953">
              <w:rPr>
                <w:sz w:val="16"/>
                <w:szCs w:val="16"/>
                <w:lang w:val="en-GB"/>
                <w:rPrChange w:id="9602" w:author="Draft version 2" w:date="2020-04-08T10:09:00Z">
                  <w:rPr>
                    <w:sz w:val="16"/>
                    <w:szCs w:val="16"/>
                    <w:lang w:val="en-GB"/>
                  </w:rPr>
                </w:rPrChange>
              </w:rPr>
              <w:t>RP-83</w:t>
            </w:r>
          </w:p>
        </w:tc>
        <w:tc>
          <w:tcPr>
            <w:tcW w:w="992" w:type="dxa"/>
            <w:shd w:val="solid" w:color="FFFFFF" w:fill="auto"/>
          </w:tcPr>
          <w:p w:rsidR="003240E6" w:rsidRPr="00C17953" w:rsidRDefault="003240E6" w:rsidP="00872499">
            <w:pPr>
              <w:pStyle w:val="TAL"/>
              <w:keepNext w:val="0"/>
              <w:rPr>
                <w:sz w:val="16"/>
                <w:szCs w:val="16"/>
                <w:lang w:val="en-GB"/>
                <w:rPrChange w:id="9603" w:author="Draft version 2" w:date="2020-04-08T10:09:00Z">
                  <w:rPr>
                    <w:sz w:val="16"/>
                    <w:szCs w:val="16"/>
                    <w:lang w:val="en-GB"/>
                  </w:rPr>
                </w:rPrChange>
              </w:rPr>
            </w:pPr>
            <w:r w:rsidRPr="00C17953">
              <w:rPr>
                <w:sz w:val="16"/>
                <w:szCs w:val="16"/>
                <w:lang w:val="en-GB"/>
                <w:rPrChange w:id="9604" w:author="Draft version 2" w:date="2020-04-08T10:09:00Z">
                  <w:rPr>
                    <w:sz w:val="16"/>
                    <w:szCs w:val="16"/>
                    <w:lang w:val="en-GB"/>
                  </w:rPr>
                </w:rPrChange>
              </w:rPr>
              <w:t>RP-190552</w:t>
            </w:r>
          </w:p>
        </w:tc>
        <w:tc>
          <w:tcPr>
            <w:tcW w:w="567" w:type="dxa"/>
            <w:shd w:val="solid" w:color="FFFFFF" w:fill="auto"/>
          </w:tcPr>
          <w:p w:rsidR="003240E6" w:rsidRPr="00C17953" w:rsidRDefault="003240E6" w:rsidP="00872499">
            <w:pPr>
              <w:pStyle w:val="TAL"/>
              <w:keepNext w:val="0"/>
              <w:rPr>
                <w:sz w:val="16"/>
                <w:szCs w:val="16"/>
                <w:lang w:val="en-GB"/>
                <w:rPrChange w:id="9605" w:author="Draft version 2" w:date="2020-04-08T10:09:00Z">
                  <w:rPr>
                    <w:sz w:val="16"/>
                    <w:szCs w:val="16"/>
                    <w:lang w:val="en-GB"/>
                  </w:rPr>
                </w:rPrChange>
              </w:rPr>
            </w:pPr>
            <w:r w:rsidRPr="00C17953">
              <w:rPr>
                <w:sz w:val="16"/>
                <w:szCs w:val="16"/>
                <w:lang w:val="en-GB"/>
                <w:rPrChange w:id="9606" w:author="Draft version 2" w:date="2020-04-08T10:09:00Z">
                  <w:rPr>
                    <w:sz w:val="16"/>
                    <w:szCs w:val="16"/>
                    <w:lang w:val="en-GB"/>
                  </w:rPr>
                </w:rPrChange>
              </w:rPr>
              <w:t>0271</w:t>
            </w:r>
          </w:p>
        </w:tc>
        <w:tc>
          <w:tcPr>
            <w:tcW w:w="426" w:type="dxa"/>
            <w:shd w:val="solid" w:color="FFFFFF" w:fill="auto"/>
          </w:tcPr>
          <w:p w:rsidR="003240E6" w:rsidRPr="00C17953" w:rsidRDefault="003240E6" w:rsidP="00872499">
            <w:pPr>
              <w:pStyle w:val="TAL"/>
              <w:keepNext w:val="0"/>
              <w:rPr>
                <w:sz w:val="16"/>
                <w:szCs w:val="16"/>
                <w:lang w:val="en-GB"/>
                <w:rPrChange w:id="9607" w:author="Draft version 2" w:date="2020-04-08T10:09:00Z">
                  <w:rPr>
                    <w:sz w:val="16"/>
                    <w:szCs w:val="16"/>
                    <w:lang w:val="en-GB"/>
                  </w:rPr>
                </w:rPrChange>
              </w:rPr>
            </w:pPr>
            <w:r w:rsidRPr="00C17953">
              <w:rPr>
                <w:sz w:val="16"/>
                <w:szCs w:val="16"/>
                <w:lang w:val="en-GB"/>
                <w:rPrChange w:id="9608" w:author="Draft version 2" w:date="2020-04-08T10:09:00Z">
                  <w:rPr>
                    <w:sz w:val="16"/>
                    <w:szCs w:val="16"/>
                    <w:lang w:val="en-GB"/>
                  </w:rPr>
                </w:rPrChange>
              </w:rPr>
              <w:t>1</w:t>
            </w:r>
          </w:p>
        </w:tc>
        <w:tc>
          <w:tcPr>
            <w:tcW w:w="425" w:type="dxa"/>
            <w:shd w:val="solid" w:color="FFFFFF" w:fill="auto"/>
          </w:tcPr>
          <w:p w:rsidR="003240E6" w:rsidRPr="00C17953" w:rsidRDefault="003240E6" w:rsidP="00872499">
            <w:pPr>
              <w:pStyle w:val="TAL"/>
              <w:keepNext w:val="0"/>
              <w:rPr>
                <w:sz w:val="16"/>
                <w:szCs w:val="16"/>
                <w:lang w:val="en-GB"/>
                <w:rPrChange w:id="9609" w:author="Draft version 2" w:date="2020-04-08T10:09:00Z">
                  <w:rPr>
                    <w:sz w:val="16"/>
                    <w:szCs w:val="16"/>
                    <w:lang w:val="en-GB"/>
                  </w:rPr>
                </w:rPrChange>
              </w:rPr>
            </w:pPr>
            <w:r w:rsidRPr="00C17953">
              <w:rPr>
                <w:sz w:val="16"/>
                <w:szCs w:val="16"/>
                <w:lang w:val="en-GB"/>
                <w:rPrChange w:id="9610" w:author="Draft version 2" w:date="2020-04-08T10:09:00Z">
                  <w:rPr>
                    <w:sz w:val="16"/>
                    <w:szCs w:val="16"/>
                    <w:lang w:val="en-GB"/>
                  </w:rPr>
                </w:rPrChange>
              </w:rPr>
              <w:t>F</w:t>
            </w:r>
          </w:p>
        </w:tc>
        <w:tc>
          <w:tcPr>
            <w:tcW w:w="5341" w:type="dxa"/>
            <w:shd w:val="solid" w:color="FFFFFF" w:fill="auto"/>
          </w:tcPr>
          <w:p w:rsidR="003240E6" w:rsidRPr="00C17953" w:rsidRDefault="003240E6" w:rsidP="00872499">
            <w:pPr>
              <w:pStyle w:val="TAL"/>
              <w:keepNext w:val="0"/>
              <w:rPr>
                <w:sz w:val="16"/>
                <w:szCs w:val="16"/>
                <w:lang w:val="en-GB"/>
                <w:rPrChange w:id="9611" w:author="Draft version 2" w:date="2020-04-08T10:09:00Z">
                  <w:rPr>
                    <w:sz w:val="16"/>
                    <w:szCs w:val="16"/>
                    <w:lang w:val="en-GB"/>
                  </w:rPr>
                </w:rPrChange>
              </w:rPr>
            </w:pPr>
            <w:r w:rsidRPr="00C17953">
              <w:rPr>
                <w:sz w:val="16"/>
                <w:szCs w:val="16"/>
                <w:lang w:val="en-GB"/>
                <w:rPrChange w:id="9612" w:author="Draft version 2" w:date="2020-04-08T10:09:00Z">
                  <w:rPr>
                    <w:sz w:val="16"/>
                    <w:szCs w:val="16"/>
                    <w:lang w:val="en-GB"/>
                  </w:rPr>
                </w:rPrChange>
              </w:rPr>
              <w:t>CR on PDCP structure for split bearer and LWA bearer</w:t>
            </w:r>
          </w:p>
        </w:tc>
        <w:tc>
          <w:tcPr>
            <w:tcW w:w="754" w:type="dxa"/>
            <w:shd w:val="solid" w:color="FFFFFF" w:fill="auto"/>
          </w:tcPr>
          <w:p w:rsidR="003240E6" w:rsidRPr="00C17953" w:rsidRDefault="003240E6" w:rsidP="00872499">
            <w:pPr>
              <w:pStyle w:val="TAL"/>
              <w:keepNext w:val="0"/>
              <w:rPr>
                <w:sz w:val="16"/>
                <w:szCs w:val="16"/>
                <w:lang w:val="en-GB"/>
                <w:rPrChange w:id="9613" w:author="Draft version 2" w:date="2020-04-08T10:09:00Z">
                  <w:rPr>
                    <w:sz w:val="16"/>
                    <w:szCs w:val="16"/>
                    <w:lang w:val="en-GB"/>
                  </w:rPr>
                </w:rPrChange>
              </w:rPr>
            </w:pPr>
            <w:r w:rsidRPr="00C17953">
              <w:rPr>
                <w:sz w:val="16"/>
                <w:szCs w:val="16"/>
                <w:lang w:val="en-GB"/>
                <w:rPrChange w:id="9614" w:author="Draft version 2" w:date="2020-04-08T10:09:00Z">
                  <w:rPr>
                    <w:sz w:val="16"/>
                    <w:szCs w:val="16"/>
                    <w:lang w:val="en-GB"/>
                  </w:rPr>
                </w:rPrChange>
              </w:rPr>
              <w:t>15.3.0</w:t>
            </w:r>
          </w:p>
        </w:tc>
      </w:tr>
      <w:tr w:rsidR="00C17953" w:rsidRPr="00C17953" w:rsidTr="0008503F">
        <w:tc>
          <w:tcPr>
            <w:tcW w:w="709" w:type="dxa"/>
            <w:shd w:val="solid" w:color="FFFFFF" w:fill="auto"/>
          </w:tcPr>
          <w:p w:rsidR="000E0943" w:rsidRPr="00C17953" w:rsidRDefault="000E0943" w:rsidP="00872499">
            <w:pPr>
              <w:pStyle w:val="TAL"/>
              <w:keepNext w:val="0"/>
              <w:rPr>
                <w:sz w:val="16"/>
                <w:szCs w:val="16"/>
                <w:lang w:val="en-GB"/>
                <w:rPrChange w:id="9615" w:author="Draft version 2" w:date="2020-04-08T10:09:00Z">
                  <w:rPr>
                    <w:sz w:val="16"/>
                    <w:szCs w:val="16"/>
                    <w:lang w:val="en-GB"/>
                  </w:rPr>
                </w:rPrChange>
              </w:rPr>
            </w:pPr>
            <w:r w:rsidRPr="00C17953">
              <w:rPr>
                <w:sz w:val="16"/>
                <w:szCs w:val="16"/>
                <w:lang w:val="en-GB"/>
                <w:rPrChange w:id="9616" w:author="Draft version 2" w:date="2020-04-08T10:09:00Z">
                  <w:rPr>
                    <w:sz w:val="16"/>
                    <w:szCs w:val="16"/>
                    <w:lang w:val="en-GB"/>
                  </w:rPr>
                </w:rPrChange>
              </w:rPr>
              <w:t>2019-06</w:t>
            </w:r>
          </w:p>
        </w:tc>
        <w:tc>
          <w:tcPr>
            <w:tcW w:w="567" w:type="dxa"/>
            <w:shd w:val="solid" w:color="FFFFFF" w:fill="auto"/>
          </w:tcPr>
          <w:p w:rsidR="000E0943" w:rsidRPr="00C17953" w:rsidRDefault="000E0943" w:rsidP="00872499">
            <w:pPr>
              <w:pStyle w:val="TAL"/>
              <w:keepNext w:val="0"/>
              <w:rPr>
                <w:sz w:val="16"/>
                <w:szCs w:val="16"/>
                <w:lang w:val="en-GB"/>
                <w:rPrChange w:id="9617" w:author="Draft version 2" w:date="2020-04-08T10:09:00Z">
                  <w:rPr>
                    <w:sz w:val="16"/>
                    <w:szCs w:val="16"/>
                    <w:lang w:val="en-GB"/>
                  </w:rPr>
                </w:rPrChange>
              </w:rPr>
            </w:pPr>
            <w:r w:rsidRPr="00C17953">
              <w:rPr>
                <w:sz w:val="16"/>
                <w:szCs w:val="16"/>
                <w:lang w:val="en-GB"/>
                <w:rPrChange w:id="9618" w:author="Draft version 2" w:date="2020-04-08T10:09:00Z">
                  <w:rPr>
                    <w:sz w:val="16"/>
                    <w:szCs w:val="16"/>
                    <w:lang w:val="en-GB"/>
                  </w:rPr>
                </w:rPrChange>
              </w:rPr>
              <w:t>RP-84</w:t>
            </w:r>
          </w:p>
        </w:tc>
        <w:tc>
          <w:tcPr>
            <w:tcW w:w="992" w:type="dxa"/>
            <w:shd w:val="solid" w:color="FFFFFF" w:fill="auto"/>
          </w:tcPr>
          <w:p w:rsidR="000E0943" w:rsidRPr="00C17953" w:rsidRDefault="000E0943" w:rsidP="00872499">
            <w:pPr>
              <w:pStyle w:val="TAL"/>
              <w:keepNext w:val="0"/>
              <w:rPr>
                <w:sz w:val="16"/>
                <w:szCs w:val="16"/>
                <w:lang w:val="en-GB"/>
                <w:rPrChange w:id="9619" w:author="Draft version 2" w:date="2020-04-08T10:09:00Z">
                  <w:rPr>
                    <w:sz w:val="16"/>
                    <w:szCs w:val="16"/>
                    <w:lang w:val="en-GB"/>
                  </w:rPr>
                </w:rPrChange>
              </w:rPr>
            </w:pPr>
            <w:r w:rsidRPr="00C17953">
              <w:rPr>
                <w:sz w:val="16"/>
                <w:szCs w:val="16"/>
                <w:lang w:val="en-GB"/>
                <w:rPrChange w:id="9620" w:author="Draft version 2" w:date="2020-04-08T10:09:00Z">
                  <w:rPr>
                    <w:sz w:val="16"/>
                    <w:szCs w:val="16"/>
                    <w:lang w:val="en-GB"/>
                  </w:rPr>
                </w:rPrChange>
              </w:rPr>
              <w:t>RP-1913</w:t>
            </w:r>
            <w:r w:rsidR="00265AF8" w:rsidRPr="00C17953">
              <w:rPr>
                <w:sz w:val="16"/>
                <w:szCs w:val="16"/>
                <w:lang w:val="en-GB"/>
                <w:rPrChange w:id="9621" w:author="Draft version 2" w:date="2020-04-08T10:09:00Z">
                  <w:rPr>
                    <w:sz w:val="16"/>
                    <w:szCs w:val="16"/>
                    <w:lang w:val="en-GB"/>
                  </w:rPr>
                </w:rPrChange>
              </w:rPr>
              <w:t>85</w:t>
            </w:r>
          </w:p>
        </w:tc>
        <w:tc>
          <w:tcPr>
            <w:tcW w:w="567" w:type="dxa"/>
            <w:shd w:val="solid" w:color="FFFFFF" w:fill="auto"/>
          </w:tcPr>
          <w:p w:rsidR="000E0943" w:rsidRPr="00C17953" w:rsidRDefault="000E0943" w:rsidP="00872499">
            <w:pPr>
              <w:pStyle w:val="TAL"/>
              <w:keepNext w:val="0"/>
              <w:rPr>
                <w:sz w:val="16"/>
                <w:szCs w:val="16"/>
                <w:lang w:val="en-GB"/>
                <w:rPrChange w:id="9622" w:author="Draft version 2" w:date="2020-04-08T10:09:00Z">
                  <w:rPr>
                    <w:sz w:val="16"/>
                    <w:szCs w:val="16"/>
                    <w:lang w:val="en-GB"/>
                  </w:rPr>
                </w:rPrChange>
              </w:rPr>
            </w:pPr>
            <w:r w:rsidRPr="00C17953">
              <w:rPr>
                <w:sz w:val="16"/>
                <w:szCs w:val="16"/>
                <w:lang w:val="en-GB"/>
                <w:rPrChange w:id="9623" w:author="Draft version 2" w:date="2020-04-08T10:09:00Z">
                  <w:rPr>
                    <w:sz w:val="16"/>
                    <w:szCs w:val="16"/>
                    <w:lang w:val="en-GB"/>
                  </w:rPr>
                </w:rPrChange>
              </w:rPr>
              <w:t>0272</w:t>
            </w:r>
          </w:p>
        </w:tc>
        <w:tc>
          <w:tcPr>
            <w:tcW w:w="426" w:type="dxa"/>
            <w:shd w:val="solid" w:color="FFFFFF" w:fill="auto"/>
          </w:tcPr>
          <w:p w:rsidR="000E0943" w:rsidRPr="00C17953" w:rsidRDefault="000E0943" w:rsidP="00872499">
            <w:pPr>
              <w:pStyle w:val="TAL"/>
              <w:keepNext w:val="0"/>
              <w:rPr>
                <w:sz w:val="16"/>
                <w:szCs w:val="16"/>
                <w:lang w:val="en-GB"/>
                <w:rPrChange w:id="9624" w:author="Draft version 2" w:date="2020-04-08T10:09:00Z">
                  <w:rPr>
                    <w:sz w:val="16"/>
                    <w:szCs w:val="16"/>
                    <w:lang w:val="en-GB"/>
                  </w:rPr>
                </w:rPrChange>
              </w:rPr>
            </w:pPr>
            <w:r w:rsidRPr="00C17953">
              <w:rPr>
                <w:sz w:val="16"/>
                <w:szCs w:val="16"/>
                <w:lang w:val="en-GB"/>
                <w:rPrChange w:id="9625" w:author="Draft version 2" w:date="2020-04-08T10:09:00Z">
                  <w:rPr>
                    <w:sz w:val="16"/>
                    <w:szCs w:val="16"/>
                    <w:lang w:val="en-GB"/>
                  </w:rPr>
                </w:rPrChange>
              </w:rPr>
              <w:t>1</w:t>
            </w:r>
          </w:p>
        </w:tc>
        <w:tc>
          <w:tcPr>
            <w:tcW w:w="425" w:type="dxa"/>
            <w:shd w:val="solid" w:color="FFFFFF" w:fill="auto"/>
          </w:tcPr>
          <w:p w:rsidR="000E0943" w:rsidRPr="00C17953" w:rsidRDefault="000E0943" w:rsidP="00872499">
            <w:pPr>
              <w:pStyle w:val="TAL"/>
              <w:keepNext w:val="0"/>
              <w:rPr>
                <w:sz w:val="16"/>
                <w:szCs w:val="16"/>
                <w:lang w:val="en-GB"/>
                <w:rPrChange w:id="9626" w:author="Draft version 2" w:date="2020-04-08T10:09:00Z">
                  <w:rPr>
                    <w:sz w:val="16"/>
                    <w:szCs w:val="16"/>
                    <w:lang w:val="en-GB"/>
                  </w:rPr>
                </w:rPrChange>
              </w:rPr>
            </w:pPr>
            <w:r w:rsidRPr="00C17953">
              <w:rPr>
                <w:sz w:val="16"/>
                <w:szCs w:val="16"/>
                <w:lang w:val="en-GB"/>
                <w:rPrChange w:id="9627" w:author="Draft version 2" w:date="2020-04-08T10:09:00Z">
                  <w:rPr>
                    <w:sz w:val="16"/>
                    <w:szCs w:val="16"/>
                    <w:lang w:val="en-GB"/>
                  </w:rPr>
                </w:rPrChange>
              </w:rPr>
              <w:t>F</w:t>
            </w:r>
          </w:p>
        </w:tc>
        <w:tc>
          <w:tcPr>
            <w:tcW w:w="5341" w:type="dxa"/>
            <w:shd w:val="solid" w:color="FFFFFF" w:fill="auto"/>
          </w:tcPr>
          <w:p w:rsidR="000E0943" w:rsidRPr="00C17953" w:rsidRDefault="000E0943" w:rsidP="00872499">
            <w:pPr>
              <w:pStyle w:val="TAL"/>
              <w:keepNext w:val="0"/>
              <w:rPr>
                <w:sz w:val="16"/>
                <w:szCs w:val="16"/>
                <w:lang w:val="en-GB"/>
                <w:rPrChange w:id="9628" w:author="Draft version 2" w:date="2020-04-08T10:09:00Z">
                  <w:rPr>
                    <w:sz w:val="16"/>
                    <w:szCs w:val="16"/>
                    <w:lang w:val="en-GB"/>
                  </w:rPr>
                </w:rPrChange>
              </w:rPr>
            </w:pPr>
            <w:r w:rsidRPr="00C17953">
              <w:rPr>
                <w:sz w:val="16"/>
                <w:szCs w:val="16"/>
                <w:lang w:val="en-GB"/>
                <w:rPrChange w:id="9629" w:author="Draft version 2" w:date="2020-04-08T10:09:00Z">
                  <w:rPr>
                    <w:sz w:val="16"/>
                    <w:szCs w:val="16"/>
                    <w:lang w:val="en-GB"/>
                  </w:rPr>
                </w:rPrChange>
              </w:rPr>
              <w:t>CR on HFN maintainance</w:t>
            </w:r>
          </w:p>
        </w:tc>
        <w:tc>
          <w:tcPr>
            <w:tcW w:w="754" w:type="dxa"/>
            <w:shd w:val="solid" w:color="FFFFFF" w:fill="auto"/>
          </w:tcPr>
          <w:p w:rsidR="000E0943" w:rsidRPr="00C17953" w:rsidRDefault="000E0943" w:rsidP="00872499">
            <w:pPr>
              <w:pStyle w:val="TAL"/>
              <w:keepNext w:val="0"/>
              <w:rPr>
                <w:sz w:val="16"/>
                <w:szCs w:val="16"/>
                <w:lang w:val="en-GB"/>
                <w:rPrChange w:id="9630" w:author="Draft version 2" w:date="2020-04-08T10:09:00Z">
                  <w:rPr>
                    <w:sz w:val="16"/>
                    <w:szCs w:val="16"/>
                    <w:lang w:val="en-GB"/>
                  </w:rPr>
                </w:rPrChange>
              </w:rPr>
            </w:pPr>
            <w:r w:rsidRPr="00C17953">
              <w:rPr>
                <w:sz w:val="16"/>
                <w:szCs w:val="16"/>
                <w:lang w:val="en-GB"/>
                <w:rPrChange w:id="9631" w:author="Draft version 2" w:date="2020-04-08T10:09:00Z">
                  <w:rPr>
                    <w:sz w:val="16"/>
                    <w:szCs w:val="16"/>
                    <w:lang w:val="en-GB"/>
                  </w:rPr>
                </w:rPrChange>
              </w:rPr>
              <w:t>15.4.0</w:t>
            </w:r>
          </w:p>
        </w:tc>
      </w:tr>
      <w:tr w:rsidR="00C17953" w:rsidRPr="00C17953" w:rsidTr="0008503F">
        <w:tc>
          <w:tcPr>
            <w:tcW w:w="709" w:type="dxa"/>
            <w:shd w:val="solid" w:color="FFFFFF" w:fill="auto"/>
          </w:tcPr>
          <w:p w:rsidR="006D0086" w:rsidRPr="00C17953" w:rsidRDefault="006D0086" w:rsidP="00872499">
            <w:pPr>
              <w:pStyle w:val="TAL"/>
              <w:keepNext w:val="0"/>
              <w:rPr>
                <w:sz w:val="16"/>
                <w:szCs w:val="16"/>
                <w:lang w:val="en-GB"/>
                <w:rPrChange w:id="9632" w:author="Draft version 2" w:date="2020-04-08T10:09:00Z">
                  <w:rPr>
                    <w:sz w:val="16"/>
                    <w:szCs w:val="16"/>
                    <w:lang w:val="en-GB"/>
                  </w:rPr>
                </w:rPrChange>
              </w:rPr>
            </w:pPr>
          </w:p>
        </w:tc>
        <w:tc>
          <w:tcPr>
            <w:tcW w:w="567" w:type="dxa"/>
            <w:shd w:val="solid" w:color="FFFFFF" w:fill="auto"/>
          </w:tcPr>
          <w:p w:rsidR="006D0086" w:rsidRPr="00C17953" w:rsidRDefault="006D0086" w:rsidP="00872499">
            <w:pPr>
              <w:pStyle w:val="TAL"/>
              <w:keepNext w:val="0"/>
              <w:rPr>
                <w:sz w:val="16"/>
                <w:szCs w:val="16"/>
                <w:lang w:val="en-GB"/>
                <w:rPrChange w:id="9633" w:author="Draft version 2" w:date="2020-04-08T10:09:00Z">
                  <w:rPr>
                    <w:sz w:val="16"/>
                    <w:szCs w:val="16"/>
                    <w:lang w:val="en-GB"/>
                  </w:rPr>
                </w:rPrChange>
              </w:rPr>
            </w:pPr>
            <w:r w:rsidRPr="00C17953">
              <w:rPr>
                <w:sz w:val="16"/>
                <w:szCs w:val="16"/>
                <w:lang w:val="en-GB"/>
                <w:rPrChange w:id="9634" w:author="Draft version 2" w:date="2020-04-08T10:09:00Z">
                  <w:rPr>
                    <w:sz w:val="16"/>
                    <w:szCs w:val="16"/>
                    <w:lang w:val="en-GB"/>
                  </w:rPr>
                </w:rPrChange>
              </w:rPr>
              <w:t>RP-84</w:t>
            </w:r>
          </w:p>
        </w:tc>
        <w:tc>
          <w:tcPr>
            <w:tcW w:w="992" w:type="dxa"/>
            <w:shd w:val="solid" w:color="FFFFFF" w:fill="auto"/>
          </w:tcPr>
          <w:p w:rsidR="006D0086" w:rsidRPr="00C17953" w:rsidRDefault="006D0086" w:rsidP="00872499">
            <w:pPr>
              <w:pStyle w:val="TAL"/>
              <w:keepNext w:val="0"/>
              <w:rPr>
                <w:sz w:val="16"/>
                <w:szCs w:val="16"/>
                <w:lang w:val="en-GB"/>
                <w:rPrChange w:id="9635" w:author="Draft version 2" w:date="2020-04-08T10:09:00Z">
                  <w:rPr>
                    <w:sz w:val="16"/>
                    <w:szCs w:val="16"/>
                    <w:lang w:val="en-GB"/>
                  </w:rPr>
                </w:rPrChange>
              </w:rPr>
            </w:pPr>
            <w:r w:rsidRPr="00C17953">
              <w:rPr>
                <w:sz w:val="16"/>
                <w:szCs w:val="16"/>
                <w:lang w:val="en-GB"/>
                <w:rPrChange w:id="9636" w:author="Draft version 2" w:date="2020-04-08T10:09:00Z">
                  <w:rPr>
                    <w:sz w:val="16"/>
                    <w:szCs w:val="16"/>
                    <w:lang w:val="en-GB"/>
                  </w:rPr>
                </w:rPrChange>
              </w:rPr>
              <w:t>RP-191387</w:t>
            </w:r>
          </w:p>
        </w:tc>
        <w:tc>
          <w:tcPr>
            <w:tcW w:w="567" w:type="dxa"/>
            <w:shd w:val="solid" w:color="FFFFFF" w:fill="auto"/>
          </w:tcPr>
          <w:p w:rsidR="006D0086" w:rsidRPr="00C17953" w:rsidRDefault="006D0086" w:rsidP="00872499">
            <w:pPr>
              <w:pStyle w:val="TAL"/>
              <w:keepNext w:val="0"/>
              <w:rPr>
                <w:sz w:val="16"/>
                <w:szCs w:val="16"/>
                <w:lang w:val="en-GB"/>
                <w:rPrChange w:id="9637" w:author="Draft version 2" w:date="2020-04-08T10:09:00Z">
                  <w:rPr>
                    <w:sz w:val="16"/>
                    <w:szCs w:val="16"/>
                    <w:lang w:val="en-GB"/>
                  </w:rPr>
                </w:rPrChange>
              </w:rPr>
            </w:pPr>
            <w:r w:rsidRPr="00C17953">
              <w:rPr>
                <w:sz w:val="16"/>
                <w:szCs w:val="16"/>
                <w:lang w:val="en-GB"/>
                <w:rPrChange w:id="9638" w:author="Draft version 2" w:date="2020-04-08T10:09:00Z">
                  <w:rPr>
                    <w:sz w:val="16"/>
                    <w:szCs w:val="16"/>
                    <w:lang w:val="en-GB"/>
                  </w:rPr>
                </w:rPrChange>
              </w:rPr>
              <w:t>0273</w:t>
            </w:r>
          </w:p>
        </w:tc>
        <w:tc>
          <w:tcPr>
            <w:tcW w:w="426" w:type="dxa"/>
            <w:shd w:val="solid" w:color="FFFFFF" w:fill="auto"/>
          </w:tcPr>
          <w:p w:rsidR="006D0086" w:rsidRPr="00C17953" w:rsidRDefault="006D0086" w:rsidP="00872499">
            <w:pPr>
              <w:pStyle w:val="TAL"/>
              <w:keepNext w:val="0"/>
              <w:rPr>
                <w:sz w:val="16"/>
                <w:szCs w:val="16"/>
                <w:lang w:val="en-GB"/>
                <w:rPrChange w:id="9639" w:author="Draft version 2" w:date="2020-04-08T10:09:00Z">
                  <w:rPr>
                    <w:sz w:val="16"/>
                    <w:szCs w:val="16"/>
                    <w:lang w:val="en-GB"/>
                  </w:rPr>
                </w:rPrChange>
              </w:rPr>
            </w:pPr>
            <w:r w:rsidRPr="00C17953">
              <w:rPr>
                <w:sz w:val="16"/>
                <w:szCs w:val="16"/>
                <w:lang w:val="en-GB"/>
                <w:rPrChange w:id="9640" w:author="Draft version 2" w:date="2020-04-08T10:09:00Z">
                  <w:rPr>
                    <w:sz w:val="16"/>
                    <w:szCs w:val="16"/>
                    <w:lang w:val="en-GB"/>
                  </w:rPr>
                </w:rPrChange>
              </w:rPr>
              <w:t>-</w:t>
            </w:r>
          </w:p>
        </w:tc>
        <w:tc>
          <w:tcPr>
            <w:tcW w:w="425" w:type="dxa"/>
            <w:shd w:val="solid" w:color="FFFFFF" w:fill="auto"/>
          </w:tcPr>
          <w:p w:rsidR="006D0086" w:rsidRPr="00C17953" w:rsidRDefault="006D0086" w:rsidP="00872499">
            <w:pPr>
              <w:pStyle w:val="TAL"/>
              <w:keepNext w:val="0"/>
              <w:rPr>
                <w:sz w:val="16"/>
                <w:szCs w:val="16"/>
                <w:lang w:val="en-GB"/>
                <w:rPrChange w:id="9641" w:author="Draft version 2" w:date="2020-04-08T10:09:00Z">
                  <w:rPr>
                    <w:sz w:val="16"/>
                    <w:szCs w:val="16"/>
                    <w:lang w:val="en-GB"/>
                  </w:rPr>
                </w:rPrChange>
              </w:rPr>
            </w:pPr>
            <w:r w:rsidRPr="00C17953">
              <w:rPr>
                <w:sz w:val="16"/>
                <w:szCs w:val="16"/>
                <w:lang w:val="en-GB"/>
                <w:rPrChange w:id="9642" w:author="Draft version 2" w:date="2020-04-08T10:09:00Z">
                  <w:rPr>
                    <w:sz w:val="16"/>
                    <w:szCs w:val="16"/>
                    <w:lang w:val="en-GB"/>
                  </w:rPr>
                </w:rPrChange>
              </w:rPr>
              <w:t>F</w:t>
            </w:r>
          </w:p>
        </w:tc>
        <w:tc>
          <w:tcPr>
            <w:tcW w:w="5341" w:type="dxa"/>
            <w:shd w:val="solid" w:color="FFFFFF" w:fill="auto"/>
          </w:tcPr>
          <w:p w:rsidR="006D0086" w:rsidRPr="00C17953" w:rsidRDefault="006D0086" w:rsidP="00872499">
            <w:pPr>
              <w:pStyle w:val="TAL"/>
              <w:keepNext w:val="0"/>
              <w:rPr>
                <w:sz w:val="16"/>
                <w:szCs w:val="16"/>
                <w:lang w:val="en-GB"/>
                <w:rPrChange w:id="9643" w:author="Draft version 2" w:date="2020-04-08T10:09:00Z">
                  <w:rPr>
                    <w:sz w:val="16"/>
                    <w:szCs w:val="16"/>
                    <w:lang w:val="en-GB"/>
                  </w:rPr>
                </w:rPrChange>
              </w:rPr>
            </w:pPr>
            <w:r w:rsidRPr="00C17953">
              <w:rPr>
                <w:sz w:val="16"/>
                <w:szCs w:val="16"/>
                <w:lang w:val="en-GB"/>
                <w:rPrChange w:id="9644" w:author="Draft version 2" w:date="2020-04-08T10:09:00Z">
                  <w:rPr>
                    <w:sz w:val="16"/>
                    <w:szCs w:val="16"/>
                    <w:lang w:val="en-GB"/>
                  </w:rPr>
                </w:rPrChange>
              </w:rPr>
              <w:t>Clarification of the PDCP structure</w:t>
            </w:r>
          </w:p>
        </w:tc>
        <w:tc>
          <w:tcPr>
            <w:tcW w:w="754" w:type="dxa"/>
            <w:shd w:val="solid" w:color="FFFFFF" w:fill="auto"/>
          </w:tcPr>
          <w:p w:rsidR="006D0086" w:rsidRPr="00C17953" w:rsidRDefault="006D0086" w:rsidP="00872499">
            <w:pPr>
              <w:pStyle w:val="TAL"/>
              <w:keepNext w:val="0"/>
              <w:rPr>
                <w:sz w:val="16"/>
                <w:szCs w:val="16"/>
                <w:lang w:val="en-GB"/>
                <w:rPrChange w:id="9645" w:author="Draft version 2" w:date="2020-04-08T10:09:00Z">
                  <w:rPr>
                    <w:sz w:val="16"/>
                    <w:szCs w:val="16"/>
                    <w:lang w:val="en-GB"/>
                  </w:rPr>
                </w:rPrChange>
              </w:rPr>
            </w:pPr>
            <w:r w:rsidRPr="00C17953">
              <w:rPr>
                <w:sz w:val="16"/>
                <w:szCs w:val="16"/>
                <w:lang w:val="en-GB"/>
                <w:rPrChange w:id="9646" w:author="Draft version 2" w:date="2020-04-08T10:09:00Z">
                  <w:rPr>
                    <w:sz w:val="16"/>
                    <w:szCs w:val="16"/>
                    <w:lang w:val="en-GB"/>
                  </w:rPr>
                </w:rPrChange>
              </w:rPr>
              <w:t>15.4.0</w:t>
            </w:r>
          </w:p>
        </w:tc>
      </w:tr>
      <w:tr w:rsidR="00C17953" w:rsidRPr="00C17953" w:rsidTr="0008503F">
        <w:tc>
          <w:tcPr>
            <w:tcW w:w="709" w:type="dxa"/>
            <w:shd w:val="solid" w:color="FFFFFF" w:fill="auto"/>
          </w:tcPr>
          <w:p w:rsidR="0043459C" w:rsidRPr="00C17953" w:rsidRDefault="0043459C" w:rsidP="00872499">
            <w:pPr>
              <w:pStyle w:val="TAL"/>
              <w:keepNext w:val="0"/>
              <w:rPr>
                <w:sz w:val="16"/>
                <w:szCs w:val="16"/>
                <w:lang w:val="en-GB"/>
                <w:rPrChange w:id="9647" w:author="Draft version 2" w:date="2020-04-08T10:09:00Z">
                  <w:rPr>
                    <w:sz w:val="16"/>
                    <w:szCs w:val="16"/>
                    <w:lang w:val="en-GB"/>
                  </w:rPr>
                </w:rPrChange>
              </w:rPr>
            </w:pPr>
            <w:r w:rsidRPr="00C17953">
              <w:rPr>
                <w:sz w:val="16"/>
                <w:szCs w:val="16"/>
                <w:lang w:val="en-GB"/>
                <w:rPrChange w:id="9648" w:author="Draft version 2" w:date="2020-04-08T10:09:00Z">
                  <w:rPr>
                    <w:sz w:val="16"/>
                    <w:szCs w:val="16"/>
                    <w:lang w:val="en-GB"/>
                  </w:rPr>
                </w:rPrChange>
              </w:rPr>
              <w:t>2019-12</w:t>
            </w:r>
          </w:p>
        </w:tc>
        <w:tc>
          <w:tcPr>
            <w:tcW w:w="567" w:type="dxa"/>
            <w:shd w:val="solid" w:color="FFFFFF" w:fill="auto"/>
          </w:tcPr>
          <w:p w:rsidR="0043459C" w:rsidRPr="00C17953" w:rsidRDefault="0043459C" w:rsidP="00872499">
            <w:pPr>
              <w:pStyle w:val="TAL"/>
              <w:keepNext w:val="0"/>
              <w:rPr>
                <w:sz w:val="16"/>
                <w:szCs w:val="16"/>
                <w:lang w:val="en-GB"/>
                <w:rPrChange w:id="9649" w:author="Draft version 2" w:date="2020-04-08T10:09:00Z">
                  <w:rPr>
                    <w:sz w:val="16"/>
                    <w:szCs w:val="16"/>
                    <w:lang w:val="en-GB"/>
                  </w:rPr>
                </w:rPrChange>
              </w:rPr>
            </w:pPr>
            <w:r w:rsidRPr="00C17953">
              <w:rPr>
                <w:sz w:val="16"/>
                <w:szCs w:val="16"/>
                <w:lang w:val="en-GB"/>
                <w:rPrChange w:id="9650" w:author="Draft version 2" w:date="2020-04-08T10:09:00Z">
                  <w:rPr>
                    <w:sz w:val="16"/>
                    <w:szCs w:val="16"/>
                    <w:lang w:val="en-GB"/>
                  </w:rPr>
                </w:rPrChange>
              </w:rPr>
              <w:t>RP-86</w:t>
            </w:r>
          </w:p>
        </w:tc>
        <w:tc>
          <w:tcPr>
            <w:tcW w:w="992" w:type="dxa"/>
            <w:shd w:val="solid" w:color="FFFFFF" w:fill="auto"/>
          </w:tcPr>
          <w:p w:rsidR="0043459C" w:rsidRPr="00C17953" w:rsidRDefault="0043459C" w:rsidP="00872499">
            <w:pPr>
              <w:pStyle w:val="TAL"/>
              <w:keepNext w:val="0"/>
              <w:rPr>
                <w:sz w:val="16"/>
                <w:szCs w:val="16"/>
                <w:lang w:val="en-GB"/>
                <w:rPrChange w:id="9651" w:author="Draft version 2" w:date="2020-04-08T10:09:00Z">
                  <w:rPr>
                    <w:sz w:val="16"/>
                    <w:szCs w:val="16"/>
                    <w:lang w:val="en-GB"/>
                  </w:rPr>
                </w:rPrChange>
              </w:rPr>
            </w:pPr>
            <w:r w:rsidRPr="00C17953">
              <w:rPr>
                <w:sz w:val="16"/>
                <w:szCs w:val="16"/>
                <w:lang w:val="en-GB"/>
                <w:rPrChange w:id="9652" w:author="Draft version 2" w:date="2020-04-08T10:09:00Z">
                  <w:rPr>
                    <w:sz w:val="16"/>
                    <w:szCs w:val="16"/>
                    <w:lang w:val="en-GB"/>
                  </w:rPr>
                </w:rPrChange>
              </w:rPr>
              <w:t>RP-192941</w:t>
            </w:r>
          </w:p>
        </w:tc>
        <w:tc>
          <w:tcPr>
            <w:tcW w:w="567" w:type="dxa"/>
            <w:shd w:val="solid" w:color="FFFFFF" w:fill="auto"/>
          </w:tcPr>
          <w:p w:rsidR="0043459C" w:rsidRPr="00C17953" w:rsidRDefault="0043459C" w:rsidP="00872499">
            <w:pPr>
              <w:pStyle w:val="TAL"/>
              <w:keepNext w:val="0"/>
              <w:rPr>
                <w:sz w:val="16"/>
                <w:szCs w:val="16"/>
                <w:lang w:val="en-GB"/>
                <w:rPrChange w:id="9653" w:author="Draft version 2" w:date="2020-04-08T10:09:00Z">
                  <w:rPr>
                    <w:sz w:val="16"/>
                    <w:szCs w:val="16"/>
                    <w:lang w:val="en-GB"/>
                  </w:rPr>
                </w:rPrChange>
              </w:rPr>
            </w:pPr>
            <w:r w:rsidRPr="00C17953">
              <w:rPr>
                <w:sz w:val="16"/>
                <w:szCs w:val="16"/>
                <w:lang w:val="en-GB"/>
                <w:rPrChange w:id="9654" w:author="Draft version 2" w:date="2020-04-08T10:09:00Z">
                  <w:rPr>
                    <w:sz w:val="16"/>
                    <w:szCs w:val="16"/>
                    <w:lang w:val="en-GB"/>
                  </w:rPr>
                </w:rPrChange>
              </w:rPr>
              <w:t>0277</w:t>
            </w:r>
          </w:p>
        </w:tc>
        <w:tc>
          <w:tcPr>
            <w:tcW w:w="426" w:type="dxa"/>
            <w:shd w:val="solid" w:color="FFFFFF" w:fill="auto"/>
          </w:tcPr>
          <w:p w:rsidR="0043459C" w:rsidRPr="00C17953" w:rsidRDefault="0043459C" w:rsidP="00872499">
            <w:pPr>
              <w:pStyle w:val="TAL"/>
              <w:keepNext w:val="0"/>
              <w:rPr>
                <w:sz w:val="16"/>
                <w:szCs w:val="16"/>
                <w:lang w:val="en-GB"/>
                <w:rPrChange w:id="9655" w:author="Draft version 2" w:date="2020-04-08T10:09:00Z">
                  <w:rPr>
                    <w:sz w:val="16"/>
                    <w:szCs w:val="16"/>
                    <w:lang w:val="en-GB"/>
                  </w:rPr>
                </w:rPrChange>
              </w:rPr>
            </w:pPr>
            <w:r w:rsidRPr="00C17953">
              <w:rPr>
                <w:sz w:val="16"/>
                <w:szCs w:val="16"/>
                <w:lang w:val="en-GB"/>
                <w:rPrChange w:id="9656" w:author="Draft version 2" w:date="2020-04-08T10:09:00Z">
                  <w:rPr>
                    <w:sz w:val="16"/>
                    <w:szCs w:val="16"/>
                    <w:lang w:val="en-GB"/>
                  </w:rPr>
                </w:rPrChange>
              </w:rPr>
              <w:t>-</w:t>
            </w:r>
          </w:p>
        </w:tc>
        <w:tc>
          <w:tcPr>
            <w:tcW w:w="425" w:type="dxa"/>
            <w:shd w:val="solid" w:color="FFFFFF" w:fill="auto"/>
          </w:tcPr>
          <w:p w:rsidR="0043459C" w:rsidRPr="00C17953" w:rsidRDefault="0043459C" w:rsidP="00872499">
            <w:pPr>
              <w:pStyle w:val="TAL"/>
              <w:keepNext w:val="0"/>
              <w:rPr>
                <w:sz w:val="16"/>
                <w:szCs w:val="16"/>
                <w:lang w:val="en-GB"/>
                <w:rPrChange w:id="9657" w:author="Draft version 2" w:date="2020-04-08T10:09:00Z">
                  <w:rPr>
                    <w:sz w:val="16"/>
                    <w:szCs w:val="16"/>
                    <w:lang w:val="en-GB"/>
                  </w:rPr>
                </w:rPrChange>
              </w:rPr>
            </w:pPr>
            <w:r w:rsidRPr="00C17953">
              <w:rPr>
                <w:sz w:val="16"/>
                <w:szCs w:val="16"/>
                <w:lang w:val="en-GB"/>
                <w:rPrChange w:id="9658" w:author="Draft version 2" w:date="2020-04-08T10:09:00Z">
                  <w:rPr>
                    <w:sz w:val="16"/>
                    <w:szCs w:val="16"/>
                    <w:lang w:val="en-GB"/>
                  </w:rPr>
                </w:rPrChange>
              </w:rPr>
              <w:t>F</w:t>
            </w:r>
          </w:p>
        </w:tc>
        <w:tc>
          <w:tcPr>
            <w:tcW w:w="5341" w:type="dxa"/>
            <w:shd w:val="solid" w:color="FFFFFF" w:fill="auto"/>
          </w:tcPr>
          <w:p w:rsidR="0043459C" w:rsidRPr="00C17953" w:rsidRDefault="0043459C" w:rsidP="00872499">
            <w:pPr>
              <w:pStyle w:val="TAL"/>
              <w:keepNext w:val="0"/>
              <w:rPr>
                <w:sz w:val="16"/>
                <w:szCs w:val="16"/>
                <w:lang w:val="en-GB"/>
                <w:rPrChange w:id="9659" w:author="Draft version 2" w:date="2020-04-08T10:09:00Z">
                  <w:rPr>
                    <w:sz w:val="16"/>
                    <w:szCs w:val="16"/>
                    <w:lang w:val="en-GB"/>
                  </w:rPr>
                </w:rPrChange>
              </w:rPr>
            </w:pPr>
            <w:r w:rsidRPr="00C17953">
              <w:rPr>
                <w:sz w:val="16"/>
                <w:szCs w:val="16"/>
                <w:lang w:val="en-GB"/>
                <w:rPrChange w:id="9660" w:author="Draft version 2" w:date="2020-04-08T10:09:00Z">
                  <w:rPr>
                    <w:sz w:val="16"/>
                    <w:szCs w:val="16"/>
                    <w:lang w:val="en-GB"/>
                  </w:rPr>
                </w:rPrChange>
              </w:rPr>
              <w:t>Specify UDC Header is part of Data Field</w:t>
            </w:r>
          </w:p>
        </w:tc>
        <w:tc>
          <w:tcPr>
            <w:tcW w:w="754" w:type="dxa"/>
            <w:shd w:val="solid" w:color="FFFFFF" w:fill="auto"/>
          </w:tcPr>
          <w:p w:rsidR="0043459C" w:rsidRPr="00C17953" w:rsidRDefault="0043459C" w:rsidP="00872499">
            <w:pPr>
              <w:pStyle w:val="TAL"/>
              <w:keepNext w:val="0"/>
              <w:rPr>
                <w:sz w:val="16"/>
                <w:szCs w:val="16"/>
                <w:lang w:val="en-GB"/>
                <w:rPrChange w:id="9661" w:author="Draft version 2" w:date="2020-04-08T10:09:00Z">
                  <w:rPr>
                    <w:sz w:val="16"/>
                    <w:szCs w:val="16"/>
                    <w:lang w:val="en-GB"/>
                  </w:rPr>
                </w:rPrChange>
              </w:rPr>
            </w:pPr>
            <w:r w:rsidRPr="00C17953">
              <w:rPr>
                <w:sz w:val="16"/>
                <w:szCs w:val="16"/>
                <w:lang w:val="en-GB"/>
                <w:rPrChange w:id="9662" w:author="Draft version 2" w:date="2020-04-08T10:09:00Z">
                  <w:rPr>
                    <w:sz w:val="16"/>
                    <w:szCs w:val="16"/>
                    <w:lang w:val="en-GB"/>
                  </w:rPr>
                </w:rPrChange>
              </w:rPr>
              <w:t>15.5.0</w:t>
            </w:r>
          </w:p>
        </w:tc>
      </w:tr>
      <w:tr w:rsidR="00C17953" w:rsidRPr="00C17953" w:rsidTr="0008503F">
        <w:trPr>
          <w:ins w:id="9663" w:author="CR#0278r2" w:date="2020-04-07T05:47:00Z"/>
        </w:trPr>
        <w:tc>
          <w:tcPr>
            <w:tcW w:w="709" w:type="dxa"/>
            <w:shd w:val="solid" w:color="FFFFFF" w:fill="auto"/>
          </w:tcPr>
          <w:p w:rsidR="00422124" w:rsidRPr="00C17953" w:rsidRDefault="00422124" w:rsidP="00872499">
            <w:pPr>
              <w:pStyle w:val="TAL"/>
              <w:keepNext w:val="0"/>
              <w:rPr>
                <w:ins w:id="9664" w:author="CR#0278r2" w:date="2020-04-07T05:47:00Z"/>
                <w:sz w:val="16"/>
                <w:szCs w:val="16"/>
                <w:lang w:val="en-GB"/>
                <w:rPrChange w:id="9665" w:author="Draft version 2" w:date="2020-04-08T10:09:00Z">
                  <w:rPr>
                    <w:ins w:id="9666" w:author="CR#0278r2" w:date="2020-04-07T05:47:00Z"/>
                    <w:sz w:val="16"/>
                    <w:szCs w:val="16"/>
                    <w:lang w:val="en-GB"/>
                  </w:rPr>
                </w:rPrChange>
              </w:rPr>
            </w:pPr>
            <w:ins w:id="9667" w:author="CR#0278r2" w:date="2020-04-07T05:47:00Z">
              <w:r w:rsidRPr="00C17953">
                <w:rPr>
                  <w:sz w:val="16"/>
                  <w:szCs w:val="16"/>
                  <w:lang w:val="en-GB"/>
                  <w:rPrChange w:id="9668" w:author="Draft version 2" w:date="2020-04-08T10:09:00Z">
                    <w:rPr>
                      <w:sz w:val="16"/>
                      <w:szCs w:val="16"/>
                      <w:lang w:val="en-GB"/>
                    </w:rPr>
                  </w:rPrChange>
                </w:rPr>
                <w:t>2020-03</w:t>
              </w:r>
            </w:ins>
          </w:p>
        </w:tc>
        <w:tc>
          <w:tcPr>
            <w:tcW w:w="567" w:type="dxa"/>
            <w:shd w:val="solid" w:color="FFFFFF" w:fill="auto"/>
          </w:tcPr>
          <w:p w:rsidR="00422124" w:rsidRPr="00C17953" w:rsidRDefault="00422124" w:rsidP="00872499">
            <w:pPr>
              <w:pStyle w:val="TAL"/>
              <w:keepNext w:val="0"/>
              <w:rPr>
                <w:ins w:id="9669" w:author="CR#0278r2" w:date="2020-04-07T05:47:00Z"/>
                <w:sz w:val="16"/>
                <w:szCs w:val="16"/>
                <w:lang w:val="en-GB"/>
                <w:rPrChange w:id="9670" w:author="Draft version 2" w:date="2020-04-08T10:09:00Z">
                  <w:rPr>
                    <w:ins w:id="9671" w:author="CR#0278r2" w:date="2020-04-07T05:47:00Z"/>
                    <w:sz w:val="16"/>
                    <w:szCs w:val="16"/>
                    <w:lang w:val="en-GB"/>
                  </w:rPr>
                </w:rPrChange>
              </w:rPr>
            </w:pPr>
            <w:ins w:id="9672" w:author="CR#0278r2" w:date="2020-04-07T05:47:00Z">
              <w:r w:rsidRPr="00C17953">
                <w:rPr>
                  <w:sz w:val="16"/>
                  <w:szCs w:val="16"/>
                  <w:lang w:val="en-GB"/>
                  <w:rPrChange w:id="9673" w:author="Draft version 2" w:date="2020-04-08T10:09:00Z">
                    <w:rPr>
                      <w:sz w:val="16"/>
                      <w:szCs w:val="16"/>
                      <w:lang w:val="en-GB"/>
                    </w:rPr>
                  </w:rPrChange>
                </w:rPr>
                <w:t>RP-87</w:t>
              </w:r>
            </w:ins>
          </w:p>
        </w:tc>
        <w:tc>
          <w:tcPr>
            <w:tcW w:w="992" w:type="dxa"/>
            <w:shd w:val="solid" w:color="FFFFFF" w:fill="auto"/>
          </w:tcPr>
          <w:p w:rsidR="00422124" w:rsidRPr="00C17953" w:rsidRDefault="00422124" w:rsidP="00872499">
            <w:pPr>
              <w:pStyle w:val="TAL"/>
              <w:keepNext w:val="0"/>
              <w:rPr>
                <w:ins w:id="9674" w:author="CR#0278r2" w:date="2020-04-07T05:47:00Z"/>
                <w:sz w:val="16"/>
                <w:szCs w:val="16"/>
                <w:lang w:val="en-GB"/>
                <w:rPrChange w:id="9675" w:author="Draft version 2" w:date="2020-04-08T10:09:00Z">
                  <w:rPr>
                    <w:ins w:id="9676" w:author="CR#0278r2" w:date="2020-04-07T05:47:00Z"/>
                    <w:sz w:val="16"/>
                    <w:szCs w:val="16"/>
                    <w:lang w:val="en-GB"/>
                  </w:rPr>
                </w:rPrChange>
              </w:rPr>
            </w:pPr>
            <w:ins w:id="9677" w:author="CR#0278r2" w:date="2020-04-07T05:47:00Z">
              <w:r w:rsidRPr="00C17953">
                <w:rPr>
                  <w:sz w:val="16"/>
                  <w:szCs w:val="16"/>
                  <w:lang w:val="en-GB"/>
                  <w:rPrChange w:id="9678" w:author="Draft version 2" w:date="2020-04-08T10:09:00Z">
                    <w:rPr>
                      <w:sz w:val="16"/>
                      <w:szCs w:val="16"/>
                      <w:lang w:val="en-GB"/>
                    </w:rPr>
                  </w:rPrChange>
                </w:rPr>
                <w:t>RP-200</w:t>
              </w:r>
            </w:ins>
            <w:ins w:id="9679" w:author="CR#0278r2" w:date="2020-04-07T05:48:00Z">
              <w:r w:rsidRPr="00C17953">
                <w:rPr>
                  <w:sz w:val="16"/>
                  <w:szCs w:val="16"/>
                  <w:lang w:val="en-GB"/>
                  <w:rPrChange w:id="9680" w:author="Draft version 2" w:date="2020-04-08T10:09:00Z">
                    <w:rPr>
                      <w:sz w:val="16"/>
                      <w:szCs w:val="16"/>
                      <w:lang w:val="en-GB"/>
                    </w:rPr>
                  </w:rPrChange>
                </w:rPr>
                <w:t>450</w:t>
              </w:r>
            </w:ins>
          </w:p>
        </w:tc>
        <w:tc>
          <w:tcPr>
            <w:tcW w:w="567" w:type="dxa"/>
            <w:shd w:val="solid" w:color="FFFFFF" w:fill="auto"/>
          </w:tcPr>
          <w:p w:rsidR="00422124" w:rsidRPr="00C17953" w:rsidRDefault="00422124" w:rsidP="00872499">
            <w:pPr>
              <w:pStyle w:val="TAL"/>
              <w:keepNext w:val="0"/>
              <w:rPr>
                <w:ins w:id="9681" w:author="CR#0278r2" w:date="2020-04-07T05:47:00Z"/>
                <w:sz w:val="16"/>
                <w:szCs w:val="16"/>
                <w:lang w:val="en-GB"/>
                <w:rPrChange w:id="9682" w:author="Draft version 2" w:date="2020-04-08T10:09:00Z">
                  <w:rPr>
                    <w:ins w:id="9683" w:author="CR#0278r2" w:date="2020-04-07T05:47:00Z"/>
                    <w:sz w:val="16"/>
                    <w:szCs w:val="16"/>
                    <w:lang w:val="en-GB"/>
                  </w:rPr>
                </w:rPrChange>
              </w:rPr>
            </w:pPr>
            <w:ins w:id="9684" w:author="CR#0278r2" w:date="2020-04-07T05:47:00Z">
              <w:r w:rsidRPr="00C17953">
                <w:rPr>
                  <w:sz w:val="16"/>
                  <w:szCs w:val="16"/>
                  <w:lang w:val="en-GB"/>
                  <w:rPrChange w:id="9685" w:author="Draft version 2" w:date="2020-04-08T10:09:00Z">
                    <w:rPr>
                      <w:sz w:val="16"/>
                      <w:szCs w:val="16"/>
                      <w:lang w:val="en-GB"/>
                    </w:rPr>
                  </w:rPrChange>
                </w:rPr>
                <w:t>0278</w:t>
              </w:r>
            </w:ins>
          </w:p>
        </w:tc>
        <w:tc>
          <w:tcPr>
            <w:tcW w:w="426" w:type="dxa"/>
            <w:shd w:val="solid" w:color="FFFFFF" w:fill="auto"/>
          </w:tcPr>
          <w:p w:rsidR="00422124" w:rsidRPr="00C17953" w:rsidRDefault="00422124" w:rsidP="00872499">
            <w:pPr>
              <w:pStyle w:val="TAL"/>
              <w:keepNext w:val="0"/>
              <w:rPr>
                <w:ins w:id="9686" w:author="CR#0278r2" w:date="2020-04-07T05:47:00Z"/>
                <w:sz w:val="16"/>
                <w:szCs w:val="16"/>
                <w:lang w:val="en-GB"/>
                <w:rPrChange w:id="9687" w:author="Draft version 2" w:date="2020-04-08T10:09:00Z">
                  <w:rPr>
                    <w:ins w:id="9688" w:author="CR#0278r2" w:date="2020-04-07T05:47:00Z"/>
                    <w:sz w:val="16"/>
                    <w:szCs w:val="16"/>
                    <w:lang w:val="en-GB"/>
                  </w:rPr>
                </w:rPrChange>
              </w:rPr>
            </w:pPr>
            <w:ins w:id="9689" w:author="CR#0278r2" w:date="2020-04-07T05:47:00Z">
              <w:r w:rsidRPr="00C17953">
                <w:rPr>
                  <w:sz w:val="16"/>
                  <w:szCs w:val="16"/>
                  <w:lang w:val="en-GB"/>
                  <w:rPrChange w:id="9690" w:author="Draft version 2" w:date="2020-04-08T10:09:00Z">
                    <w:rPr>
                      <w:sz w:val="16"/>
                      <w:szCs w:val="16"/>
                      <w:lang w:val="en-GB"/>
                    </w:rPr>
                  </w:rPrChange>
                </w:rPr>
                <w:t>1</w:t>
              </w:r>
            </w:ins>
          </w:p>
        </w:tc>
        <w:tc>
          <w:tcPr>
            <w:tcW w:w="425" w:type="dxa"/>
            <w:shd w:val="solid" w:color="FFFFFF" w:fill="auto"/>
          </w:tcPr>
          <w:p w:rsidR="00422124" w:rsidRPr="00C17953" w:rsidRDefault="00422124" w:rsidP="00872499">
            <w:pPr>
              <w:pStyle w:val="TAL"/>
              <w:keepNext w:val="0"/>
              <w:rPr>
                <w:ins w:id="9691" w:author="CR#0278r2" w:date="2020-04-07T05:47:00Z"/>
                <w:sz w:val="16"/>
                <w:szCs w:val="16"/>
                <w:lang w:val="en-GB"/>
                <w:rPrChange w:id="9692" w:author="Draft version 2" w:date="2020-04-08T10:09:00Z">
                  <w:rPr>
                    <w:ins w:id="9693" w:author="CR#0278r2" w:date="2020-04-07T05:47:00Z"/>
                    <w:sz w:val="16"/>
                    <w:szCs w:val="16"/>
                    <w:lang w:val="en-GB"/>
                  </w:rPr>
                </w:rPrChange>
              </w:rPr>
            </w:pPr>
            <w:ins w:id="9694" w:author="CR#0278r2" w:date="2020-04-07T05:47:00Z">
              <w:r w:rsidRPr="00C17953">
                <w:rPr>
                  <w:sz w:val="16"/>
                  <w:szCs w:val="16"/>
                  <w:lang w:val="en-GB"/>
                  <w:rPrChange w:id="9695" w:author="Draft version 2" w:date="2020-04-08T10:09:00Z">
                    <w:rPr>
                      <w:sz w:val="16"/>
                      <w:szCs w:val="16"/>
                      <w:lang w:val="en-GB"/>
                    </w:rPr>
                  </w:rPrChange>
                </w:rPr>
                <w:t>B</w:t>
              </w:r>
            </w:ins>
          </w:p>
        </w:tc>
        <w:tc>
          <w:tcPr>
            <w:tcW w:w="5341" w:type="dxa"/>
            <w:shd w:val="solid" w:color="FFFFFF" w:fill="auto"/>
          </w:tcPr>
          <w:p w:rsidR="00422124" w:rsidRPr="00C17953" w:rsidRDefault="00422124" w:rsidP="00872499">
            <w:pPr>
              <w:pStyle w:val="TAL"/>
              <w:keepNext w:val="0"/>
              <w:rPr>
                <w:ins w:id="9696" w:author="CR#0278r2" w:date="2020-04-07T05:47:00Z"/>
                <w:sz w:val="16"/>
                <w:szCs w:val="16"/>
                <w:lang w:val="en-GB"/>
                <w:rPrChange w:id="9697" w:author="Draft version 2" w:date="2020-04-08T10:09:00Z">
                  <w:rPr>
                    <w:ins w:id="9698" w:author="CR#0278r2" w:date="2020-04-07T05:47:00Z"/>
                    <w:sz w:val="16"/>
                    <w:szCs w:val="16"/>
                    <w:lang w:val="en-GB"/>
                  </w:rPr>
                </w:rPrChange>
              </w:rPr>
            </w:pPr>
            <w:ins w:id="9699" w:author="CR#0278r2" w:date="2020-04-07T05:48:00Z">
              <w:r w:rsidRPr="00C17953">
                <w:rPr>
                  <w:sz w:val="16"/>
                  <w:szCs w:val="16"/>
                  <w:lang w:val="en-GB"/>
                  <w:rPrChange w:id="9700" w:author="Draft version 2" w:date="2020-04-08T10:09:00Z">
                    <w:rPr>
                      <w:sz w:val="16"/>
                      <w:szCs w:val="16"/>
                      <w:lang w:val="en-GB"/>
                    </w:rPr>
                  </w:rPrChange>
                </w:rPr>
                <w:t>Introducing EHC in LTE PDCP</w:t>
              </w:r>
            </w:ins>
          </w:p>
        </w:tc>
        <w:tc>
          <w:tcPr>
            <w:tcW w:w="754" w:type="dxa"/>
            <w:shd w:val="solid" w:color="FFFFFF" w:fill="auto"/>
          </w:tcPr>
          <w:p w:rsidR="00422124" w:rsidRPr="00C17953" w:rsidRDefault="00422124" w:rsidP="00872499">
            <w:pPr>
              <w:pStyle w:val="TAL"/>
              <w:keepNext w:val="0"/>
              <w:rPr>
                <w:ins w:id="9701" w:author="CR#0278r2" w:date="2020-04-07T05:47:00Z"/>
                <w:sz w:val="16"/>
                <w:szCs w:val="16"/>
                <w:lang w:val="en-GB"/>
                <w:rPrChange w:id="9702" w:author="Draft version 2" w:date="2020-04-08T10:09:00Z">
                  <w:rPr>
                    <w:ins w:id="9703" w:author="CR#0278r2" w:date="2020-04-07T05:47:00Z"/>
                    <w:sz w:val="16"/>
                    <w:szCs w:val="16"/>
                    <w:lang w:val="en-GB"/>
                  </w:rPr>
                </w:rPrChange>
              </w:rPr>
            </w:pPr>
            <w:ins w:id="9704" w:author="CR#0278r2" w:date="2020-04-07T05:48:00Z">
              <w:r w:rsidRPr="00C17953">
                <w:rPr>
                  <w:sz w:val="16"/>
                  <w:szCs w:val="16"/>
                  <w:lang w:val="en-GB"/>
                  <w:rPrChange w:id="9705" w:author="Draft version 2" w:date="2020-04-08T10:09:00Z">
                    <w:rPr>
                      <w:sz w:val="16"/>
                      <w:szCs w:val="16"/>
                      <w:lang w:val="en-GB"/>
                    </w:rPr>
                  </w:rPrChange>
                </w:rPr>
                <w:t>16.0.0</w:t>
              </w:r>
            </w:ins>
          </w:p>
        </w:tc>
      </w:tr>
      <w:tr w:rsidR="00C17953" w:rsidRPr="00C17953" w:rsidTr="0008503F">
        <w:trPr>
          <w:ins w:id="9706" w:author="CR#0279r2" w:date="2020-04-07T05:24:00Z"/>
        </w:trPr>
        <w:tc>
          <w:tcPr>
            <w:tcW w:w="709" w:type="dxa"/>
            <w:shd w:val="solid" w:color="FFFFFF" w:fill="auto"/>
          </w:tcPr>
          <w:p w:rsidR="008B7E3F" w:rsidRPr="00C17953" w:rsidRDefault="008B7E3F" w:rsidP="00872499">
            <w:pPr>
              <w:pStyle w:val="TAL"/>
              <w:keepNext w:val="0"/>
              <w:rPr>
                <w:ins w:id="9707" w:author="CR#0279r2" w:date="2020-04-07T05:24:00Z"/>
                <w:sz w:val="16"/>
                <w:szCs w:val="16"/>
                <w:lang w:val="en-GB"/>
                <w:rPrChange w:id="9708" w:author="Draft version 2" w:date="2020-04-08T10:09:00Z">
                  <w:rPr>
                    <w:ins w:id="9709" w:author="CR#0279r2" w:date="2020-04-07T05:24:00Z"/>
                    <w:sz w:val="16"/>
                    <w:szCs w:val="16"/>
                    <w:lang w:val="en-GB"/>
                  </w:rPr>
                </w:rPrChange>
              </w:rPr>
            </w:pPr>
          </w:p>
        </w:tc>
        <w:tc>
          <w:tcPr>
            <w:tcW w:w="567" w:type="dxa"/>
            <w:shd w:val="solid" w:color="FFFFFF" w:fill="auto"/>
          </w:tcPr>
          <w:p w:rsidR="008B7E3F" w:rsidRPr="00C17953" w:rsidRDefault="008B7E3F" w:rsidP="00872499">
            <w:pPr>
              <w:pStyle w:val="TAL"/>
              <w:keepNext w:val="0"/>
              <w:rPr>
                <w:ins w:id="9710" w:author="CR#0279r2" w:date="2020-04-07T05:24:00Z"/>
                <w:sz w:val="16"/>
                <w:szCs w:val="16"/>
                <w:lang w:val="en-GB"/>
                <w:rPrChange w:id="9711" w:author="Draft version 2" w:date="2020-04-08T10:09:00Z">
                  <w:rPr>
                    <w:ins w:id="9712" w:author="CR#0279r2" w:date="2020-04-07T05:24:00Z"/>
                    <w:sz w:val="16"/>
                    <w:szCs w:val="16"/>
                    <w:lang w:val="en-GB"/>
                  </w:rPr>
                </w:rPrChange>
              </w:rPr>
            </w:pPr>
            <w:ins w:id="9713" w:author="CR#0279r2" w:date="2020-04-07T05:25:00Z">
              <w:r w:rsidRPr="00C17953">
                <w:rPr>
                  <w:sz w:val="16"/>
                  <w:szCs w:val="16"/>
                  <w:lang w:val="en-GB"/>
                  <w:rPrChange w:id="9714" w:author="Draft version 2" w:date="2020-04-08T10:09:00Z">
                    <w:rPr>
                      <w:sz w:val="16"/>
                      <w:szCs w:val="16"/>
                      <w:lang w:val="en-GB"/>
                    </w:rPr>
                  </w:rPrChange>
                </w:rPr>
                <w:t>RP-87</w:t>
              </w:r>
            </w:ins>
          </w:p>
        </w:tc>
        <w:tc>
          <w:tcPr>
            <w:tcW w:w="992" w:type="dxa"/>
            <w:shd w:val="solid" w:color="FFFFFF" w:fill="auto"/>
          </w:tcPr>
          <w:p w:rsidR="008B7E3F" w:rsidRPr="00C17953" w:rsidRDefault="008B7E3F" w:rsidP="00872499">
            <w:pPr>
              <w:pStyle w:val="TAL"/>
              <w:keepNext w:val="0"/>
              <w:rPr>
                <w:ins w:id="9715" w:author="CR#0279r2" w:date="2020-04-07T05:24:00Z"/>
                <w:sz w:val="16"/>
                <w:szCs w:val="16"/>
                <w:lang w:val="en-GB"/>
                <w:rPrChange w:id="9716" w:author="Draft version 2" w:date="2020-04-08T10:09:00Z">
                  <w:rPr>
                    <w:ins w:id="9717" w:author="CR#0279r2" w:date="2020-04-07T05:24:00Z"/>
                    <w:sz w:val="16"/>
                    <w:szCs w:val="16"/>
                    <w:lang w:val="en-GB"/>
                  </w:rPr>
                </w:rPrChange>
              </w:rPr>
            </w:pPr>
            <w:ins w:id="9718" w:author="CR#0279r2" w:date="2020-04-07T05:25:00Z">
              <w:r w:rsidRPr="00C17953">
                <w:rPr>
                  <w:sz w:val="16"/>
                  <w:szCs w:val="16"/>
                  <w:lang w:val="en-GB"/>
                  <w:rPrChange w:id="9719" w:author="Draft version 2" w:date="2020-04-08T10:09:00Z">
                    <w:rPr>
                      <w:sz w:val="16"/>
                      <w:szCs w:val="16"/>
                      <w:lang w:val="en-GB"/>
                    </w:rPr>
                  </w:rPrChange>
                </w:rPr>
                <w:t>RP-2003</w:t>
              </w:r>
            </w:ins>
            <w:ins w:id="9720" w:author="CR#0279r2" w:date="2020-04-07T05:26:00Z">
              <w:r w:rsidRPr="00C17953">
                <w:rPr>
                  <w:sz w:val="16"/>
                  <w:szCs w:val="16"/>
                  <w:lang w:val="en-GB"/>
                  <w:rPrChange w:id="9721" w:author="Draft version 2" w:date="2020-04-08T10:09:00Z">
                    <w:rPr>
                      <w:sz w:val="16"/>
                      <w:szCs w:val="16"/>
                      <w:lang w:val="en-GB"/>
                    </w:rPr>
                  </w:rPrChange>
                </w:rPr>
                <w:t>64</w:t>
              </w:r>
            </w:ins>
          </w:p>
        </w:tc>
        <w:tc>
          <w:tcPr>
            <w:tcW w:w="567" w:type="dxa"/>
            <w:shd w:val="solid" w:color="FFFFFF" w:fill="auto"/>
          </w:tcPr>
          <w:p w:rsidR="008B7E3F" w:rsidRPr="00C17953" w:rsidRDefault="008B7E3F" w:rsidP="00872499">
            <w:pPr>
              <w:pStyle w:val="TAL"/>
              <w:keepNext w:val="0"/>
              <w:rPr>
                <w:ins w:id="9722" w:author="CR#0279r2" w:date="2020-04-07T05:24:00Z"/>
                <w:sz w:val="16"/>
                <w:szCs w:val="16"/>
                <w:lang w:val="en-GB"/>
                <w:rPrChange w:id="9723" w:author="Draft version 2" w:date="2020-04-08T10:09:00Z">
                  <w:rPr>
                    <w:ins w:id="9724" w:author="CR#0279r2" w:date="2020-04-07T05:24:00Z"/>
                    <w:sz w:val="16"/>
                    <w:szCs w:val="16"/>
                    <w:lang w:val="en-GB"/>
                  </w:rPr>
                </w:rPrChange>
              </w:rPr>
            </w:pPr>
            <w:ins w:id="9725" w:author="CR#0279r2" w:date="2020-04-07T05:25:00Z">
              <w:r w:rsidRPr="00C17953">
                <w:rPr>
                  <w:sz w:val="16"/>
                  <w:szCs w:val="16"/>
                  <w:lang w:val="en-GB"/>
                  <w:rPrChange w:id="9726" w:author="Draft version 2" w:date="2020-04-08T10:09:00Z">
                    <w:rPr>
                      <w:sz w:val="16"/>
                      <w:szCs w:val="16"/>
                      <w:lang w:val="en-GB"/>
                    </w:rPr>
                  </w:rPrChange>
                </w:rPr>
                <w:t>0279</w:t>
              </w:r>
            </w:ins>
          </w:p>
        </w:tc>
        <w:tc>
          <w:tcPr>
            <w:tcW w:w="426" w:type="dxa"/>
            <w:shd w:val="solid" w:color="FFFFFF" w:fill="auto"/>
          </w:tcPr>
          <w:p w:rsidR="008B7E3F" w:rsidRPr="00C17953" w:rsidRDefault="008B7E3F" w:rsidP="00872499">
            <w:pPr>
              <w:pStyle w:val="TAL"/>
              <w:keepNext w:val="0"/>
              <w:rPr>
                <w:ins w:id="9727" w:author="CR#0279r2" w:date="2020-04-07T05:24:00Z"/>
                <w:sz w:val="16"/>
                <w:szCs w:val="16"/>
                <w:lang w:val="en-GB"/>
                <w:rPrChange w:id="9728" w:author="Draft version 2" w:date="2020-04-08T10:09:00Z">
                  <w:rPr>
                    <w:ins w:id="9729" w:author="CR#0279r2" w:date="2020-04-07T05:24:00Z"/>
                    <w:sz w:val="16"/>
                    <w:szCs w:val="16"/>
                    <w:lang w:val="en-GB"/>
                  </w:rPr>
                </w:rPrChange>
              </w:rPr>
            </w:pPr>
            <w:ins w:id="9730" w:author="CR#0279r2" w:date="2020-04-07T05:25:00Z">
              <w:r w:rsidRPr="00C17953">
                <w:rPr>
                  <w:sz w:val="16"/>
                  <w:szCs w:val="16"/>
                  <w:lang w:val="en-GB"/>
                  <w:rPrChange w:id="9731" w:author="Draft version 2" w:date="2020-04-08T10:09:00Z">
                    <w:rPr>
                      <w:sz w:val="16"/>
                      <w:szCs w:val="16"/>
                      <w:lang w:val="en-GB"/>
                    </w:rPr>
                  </w:rPrChange>
                </w:rPr>
                <w:t>2</w:t>
              </w:r>
            </w:ins>
          </w:p>
        </w:tc>
        <w:tc>
          <w:tcPr>
            <w:tcW w:w="425" w:type="dxa"/>
            <w:shd w:val="solid" w:color="FFFFFF" w:fill="auto"/>
          </w:tcPr>
          <w:p w:rsidR="008B7E3F" w:rsidRPr="00C17953" w:rsidRDefault="008B7E3F" w:rsidP="00872499">
            <w:pPr>
              <w:pStyle w:val="TAL"/>
              <w:keepNext w:val="0"/>
              <w:rPr>
                <w:ins w:id="9732" w:author="CR#0279r2" w:date="2020-04-07T05:24:00Z"/>
                <w:sz w:val="16"/>
                <w:szCs w:val="16"/>
                <w:lang w:val="en-GB"/>
                <w:rPrChange w:id="9733" w:author="Draft version 2" w:date="2020-04-08T10:09:00Z">
                  <w:rPr>
                    <w:ins w:id="9734" w:author="CR#0279r2" w:date="2020-04-07T05:24:00Z"/>
                    <w:sz w:val="16"/>
                    <w:szCs w:val="16"/>
                    <w:lang w:val="en-GB"/>
                  </w:rPr>
                </w:rPrChange>
              </w:rPr>
            </w:pPr>
            <w:ins w:id="9735" w:author="CR#0279r2" w:date="2020-04-07T05:25:00Z">
              <w:r w:rsidRPr="00C17953">
                <w:rPr>
                  <w:sz w:val="16"/>
                  <w:szCs w:val="16"/>
                  <w:lang w:val="en-GB"/>
                  <w:rPrChange w:id="9736" w:author="Draft version 2" w:date="2020-04-08T10:09:00Z">
                    <w:rPr>
                      <w:sz w:val="16"/>
                      <w:szCs w:val="16"/>
                      <w:lang w:val="en-GB"/>
                    </w:rPr>
                  </w:rPrChange>
                </w:rPr>
                <w:t>B</w:t>
              </w:r>
            </w:ins>
          </w:p>
        </w:tc>
        <w:tc>
          <w:tcPr>
            <w:tcW w:w="5341" w:type="dxa"/>
            <w:shd w:val="solid" w:color="FFFFFF" w:fill="auto"/>
          </w:tcPr>
          <w:p w:rsidR="008B7E3F" w:rsidRPr="00C17953" w:rsidRDefault="008B7E3F" w:rsidP="00872499">
            <w:pPr>
              <w:pStyle w:val="TAL"/>
              <w:keepNext w:val="0"/>
              <w:rPr>
                <w:ins w:id="9737" w:author="CR#0279r2" w:date="2020-04-07T05:24:00Z"/>
                <w:sz w:val="16"/>
                <w:szCs w:val="16"/>
                <w:lang w:val="en-GB"/>
                <w:rPrChange w:id="9738" w:author="Draft version 2" w:date="2020-04-08T10:09:00Z">
                  <w:rPr>
                    <w:ins w:id="9739" w:author="CR#0279r2" w:date="2020-04-07T05:24:00Z"/>
                    <w:sz w:val="16"/>
                    <w:szCs w:val="16"/>
                    <w:lang w:val="en-GB"/>
                  </w:rPr>
                </w:rPrChange>
              </w:rPr>
            </w:pPr>
            <w:ins w:id="9740" w:author="CR#0279r2" w:date="2020-04-07T05:25:00Z">
              <w:r w:rsidRPr="00C17953">
                <w:rPr>
                  <w:sz w:val="16"/>
                  <w:szCs w:val="16"/>
                  <w:lang w:val="en-GB"/>
                  <w:rPrChange w:id="9741" w:author="Draft version 2" w:date="2020-04-08T10:09:00Z">
                    <w:rPr>
                      <w:sz w:val="16"/>
                      <w:szCs w:val="16"/>
                      <w:lang w:val="en-GB"/>
                    </w:rPr>
                  </w:rPrChange>
                </w:rPr>
                <w:t>Introduction of DAPS handover</w:t>
              </w:r>
            </w:ins>
          </w:p>
        </w:tc>
        <w:tc>
          <w:tcPr>
            <w:tcW w:w="754" w:type="dxa"/>
            <w:shd w:val="solid" w:color="FFFFFF" w:fill="auto"/>
          </w:tcPr>
          <w:p w:rsidR="008B7E3F" w:rsidRPr="00C17953" w:rsidRDefault="008B7E3F" w:rsidP="00872499">
            <w:pPr>
              <w:pStyle w:val="TAL"/>
              <w:keepNext w:val="0"/>
              <w:rPr>
                <w:ins w:id="9742" w:author="CR#0279r2" w:date="2020-04-07T05:24:00Z"/>
                <w:sz w:val="16"/>
                <w:szCs w:val="16"/>
                <w:lang w:val="en-GB"/>
                <w:rPrChange w:id="9743" w:author="Draft version 2" w:date="2020-04-08T10:09:00Z">
                  <w:rPr>
                    <w:ins w:id="9744" w:author="CR#0279r2" w:date="2020-04-07T05:24:00Z"/>
                    <w:sz w:val="16"/>
                    <w:szCs w:val="16"/>
                    <w:lang w:val="en-GB"/>
                  </w:rPr>
                </w:rPrChange>
              </w:rPr>
            </w:pPr>
            <w:ins w:id="9745" w:author="CR#0279r2" w:date="2020-04-07T05:25:00Z">
              <w:r w:rsidRPr="00C17953">
                <w:rPr>
                  <w:sz w:val="16"/>
                  <w:szCs w:val="16"/>
                  <w:lang w:val="en-GB"/>
                  <w:rPrChange w:id="9746" w:author="Draft version 2" w:date="2020-04-08T10:09:00Z">
                    <w:rPr>
                      <w:sz w:val="16"/>
                      <w:szCs w:val="16"/>
                      <w:lang w:val="en-GB"/>
                    </w:rPr>
                  </w:rPrChange>
                </w:rPr>
                <w:t>16.0.0</w:t>
              </w:r>
            </w:ins>
          </w:p>
        </w:tc>
      </w:tr>
    </w:tbl>
    <w:p w:rsidR="007A2CFB" w:rsidRPr="00C17953" w:rsidRDefault="007A2CFB" w:rsidP="007A2CFB">
      <w:pPr>
        <w:rPr>
          <w:rPrChange w:id="9747" w:author="Draft version 2" w:date="2020-04-08T10:09:00Z">
            <w:rPr/>
          </w:rPrChange>
        </w:rPr>
      </w:pPr>
    </w:p>
    <w:sectPr w:rsidR="007A2CFB" w:rsidRPr="00C17953" w:rsidSect="00DF7B3E">
      <w:headerReference w:type="default" r:id="rId72"/>
      <w:footerReference w:type="default" r:id="rId7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75640" w:rsidRDefault="00B75640">
      <w:r>
        <w:separator/>
      </w:r>
    </w:p>
  </w:endnote>
  <w:endnote w:type="continuationSeparator" w:id="0">
    <w:p w:rsidR="00B75640" w:rsidRDefault="00B756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8D8" w:rsidRDefault="002068D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75640" w:rsidRDefault="00B75640">
      <w:r>
        <w:separator/>
      </w:r>
    </w:p>
  </w:footnote>
  <w:footnote w:type="continuationSeparator" w:id="0">
    <w:p w:rsidR="00B75640" w:rsidRDefault="00B756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8D8" w:rsidRDefault="002068D8">
    <w:pPr>
      <w:pStyle w:val="Header"/>
      <w:framePr w:wrap="auto" w:vAnchor="text" w:hAnchor="margin" w:xAlign="right" w:y="1"/>
      <w:widowControl/>
    </w:pPr>
    <w:r>
      <w:fldChar w:fldCharType="begin"/>
    </w:r>
    <w:r>
      <w:instrText xml:space="preserve"> STYLEREF ZA </w:instrText>
    </w:r>
    <w:r>
      <w:fldChar w:fldCharType="separate"/>
    </w:r>
    <w:r w:rsidR="00C17953">
      <w:t>3GPP TS 36.323 V165.05.0 (202019-0312)</w:t>
    </w:r>
    <w:r>
      <w:fldChar w:fldCharType="end"/>
    </w:r>
  </w:p>
  <w:p w:rsidR="002068D8" w:rsidRDefault="002068D8">
    <w:pPr>
      <w:pStyle w:val="Header"/>
      <w:framePr w:wrap="auto" w:vAnchor="text" w:hAnchor="margin" w:xAlign="center" w:y="1"/>
      <w:widowControl/>
    </w:pPr>
    <w:r>
      <w:fldChar w:fldCharType="begin"/>
    </w:r>
    <w:r>
      <w:instrText xml:space="preserve"> PAGE </w:instrText>
    </w:r>
    <w:r>
      <w:fldChar w:fldCharType="separate"/>
    </w:r>
    <w:r>
      <w:t>49</w:t>
    </w:r>
    <w:r>
      <w:fldChar w:fldCharType="end"/>
    </w:r>
  </w:p>
  <w:p w:rsidR="002068D8" w:rsidRDefault="002068D8">
    <w:pPr>
      <w:pStyle w:val="Header"/>
      <w:framePr w:wrap="auto" w:vAnchor="text" w:hAnchor="margin" w:y="1"/>
      <w:widowControl/>
    </w:pPr>
    <w:r>
      <w:fldChar w:fldCharType="begin"/>
    </w:r>
    <w:r>
      <w:instrText xml:space="preserve"> STYLEREF ZGSM </w:instrText>
    </w:r>
    <w:r>
      <w:fldChar w:fldCharType="separate"/>
    </w:r>
    <w:r w:rsidR="00C17953">
      <w:t>Release 165</w:t>
    </w:r>
    <w:r>
      <w:fldChar w:fldCharType="end"/>
    </w:r>
  </w:p>
  <w:p w:rsidR="002068D8" w:rsidRDefault="002068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170203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AAC242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C224C46"/>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3D24A35"/>
    <w:multiLevelType w:val="multilevel"/>
    <w:tmpl w:val="1B6A36A4"/>
    <w:lvl w:ilvl="0">
      <w:start w:val="6"/>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6"/>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 w15:restartNumberingAfterBreak="0">
    <w:nsid w:val="23C151CC"/>
    <w:multiLevelType w:val="hybridMultilevel"/>
    <w:tmpl w:val="ADC4C6C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87E1135"/>
    <w:multiLevelType w:val="multilevel"/>
    <w:tmpl w:val="FC308A82"/>
    <w:lvl w:ilvl="0">
      <w:start w:val="7"/>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 w15:restartNumberingAfterBreak="0">
    <w:nsid w:val="28A16497"/>
    <w:multiLevelType w:val="multilevel"/>
    <w:tmpl w:val="FC308A82"/>
    <w:lvl w:ilvl="0">
      <w:start w:val="7"/>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 w15:restartNumberingAfterBreak="0">
    <w:nsid w:val="34CC23DD"/>
    <w:multiLevelType w:val="hybridMultilevel"/>
    <w:tmpl w:val="B562F25C"/>
    <w:lvl w:ilvl="0" w:tplc="5322B900">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9"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D1D45AD"/>
    <w:multiLevelType w:val="multilevel"/>
    <w:tmpl w:val="17CC489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15:restartNumberingAfterBreak="0">
    <w:nsid w:val="42381048"/>
    <w:multiLevelType w:val="hybridMultilevel"/>
    <w:tmpl w:val="B99886B6"/>
    <w:lvl w:ilvl="0" w:tplc="AF9A19B8">
      <w:numFmt w:val="bullet"/>
      <w:lvlText w:val="-"/>
      <w:lvlJc w:val="left"/>
      <w:pPr>
        <w:tabs>
          <w:tab w:val="num" w:pos="3159"/>
        </w:tabs>
        <w:ind w:left="3159" w:hanging="360"/>
      </w:pPr>
      <w:rPr>
        <w:rFonts w:ascii="Arial" w:eastAsia="MS Mincho" w:hAnsi="Arial" w:cs="Arial" w:hint="default"/>
      </w:rPr>
    </w:lvl>
    <w:lvl w:ilvl="1" w:tplc="08090003" w:tentative="1">
      <w:start w:val="1"/>
      <w:numFmt w:val="bullet"/>
      <w:lvlText w:val="o"/>
      <w:lvlJc w:val="left"/>
      <w:pPr>
        <w:tabs>
          <w:tab w:val="num" w:pos="2826"/>
        </w:tabs>
        <w:ind w:left="2826" w:hanging="360"/>
      </w:pPr>
      <w:rPr>
        <w:rFonts w:ascii="Courier New" w:hAnsi="Courier New" w:cs="Courier New" w:hint="default"/>
      </w:rPr>
    </w:lvl>
    <w:lvl w:ilvl="2" w:tplc="08090005" w:tentative="1">
      <w:start w:val="1"/>
      <w:numFmt w:val="bullet"/>
      <w:lvlText w:val=""/>
      <w:lvlJc w:val="left"/>
      <w:pPr>
        <w:tabs>
          <w:tab w:val="num" w:pos="3546"/>
        </w:tabs>
        <w:ind w:left="3546" w:hanging="360"/>
      </w:pPr>
      <w:rPr>
        <w:rFonts w:ascii="Wingdings" w:hAnsi="Wingdings" w:hint="default"/>
      </w:rPr>
    </w:lvl>
    <w:lvl w:ilvl="3" w:tplc="08090001" w:tentative="1">
      <w:start w:val="1"/>
      <w:numFmt w:val="bullet"/>
      <w:lvlText w:val=""/>
      <w:lvlJc w:val="left"/>
      <w:pPr>
        <w:tabs>
          <w:tab w:val="num" w:pos="4266"/>
        </w:tabs>
        <w:ind w:left="4266" w:hanging="360"/>
      </w:pPr>
      <w:rPr>
        <w:rFonts w:ascii="Symbol" w:hAnsi="Symbol" w:hint="default"/>
      </w:rPr>
    </w:lvl>
    <w:lvl w:ilvl="4" w:tplc="08090003" w:tentative="1">
      <w:start w:val="1"/>
      <w:numFmt w:val="bullet"/>
      <w:lvlText w:val="o"/>
      <w:lvlJc w:val="left"/>
      <w:pPr>
        <w:tabs>
          <w:tab w:val="num" w:pos="4986"/>
        </w:tabs>
        <w:ind w:left="4986" w:hanging="360"/>
      </w:pPr>
      <w:rPr>
        <w:rFonts w:ascii="Courier New" w:hAnsi="Courier New" w:cs="Courier New" w:hint="default"/>
      </w:rPr>
    </w:lvl>
    <w:lvl w:ilvl="5" w:tplc="08090005" w:tentative="1">
      <w:start w:val="1"/>
      <w:numFmt w:val="bullet"/>
      <w:lvlText w:val=""/>
      <w:lvlJc w:val="left"/>
      <w:pPr>
        <w:tabs>
          <w:tab w:val="num" w:pos="5706"/>
        </w:tabs>
        <w:ind w:left="5706" w:hanging="360"/>
      </w:pPr>
      <w:rPr>
        <w:rFonts w:ascii="Wingdings" w:hAnsi="Wingdings" w:hint="default"/>
      </w:rPr>
    </w:lvl>
    <w:lvl w:ilvl="6" w:tplc="08090001" w:tentative="1">
      <w:start w:val="1"/>
      <w:numFmt w:val="bullet"/>
      <w:lvlText w:val=""/>
      <w:lvlJc w:val="left"/>
      <w:pPr>
        <w:tabs>
          <w:tab w:val="num" w:pos="6426"/>
        </w:tabs>
        <w:ind w:left="6426" w:hanging="360"/>
      </w:pPr>
      <w:rPr>
        <w:rFonts w:ascii="Symbol" w:hAnsi="Symbol" w:hint="default"/>
      </w:rPr>
    </w:lvl>
    <w:lvl w:ilvl="7" w:tplc="08090003" w:tentative="1">
      <w:start w:val="1"/>
      <w:numFmt w:val="bullet"/>
      <w:lvlText w:val="o"/>
      <w:lvlJc w:val="left"/>
      <w:pPr>
        <w:tabs>
          <w:tab w:val="num" w:pos="7146"/>
        </w:tabs>
        <w:ind w:left="7146" w:hanging="360"/>
      </w:pPr>
      <w:rPr>
        <w:rFonts w:ascii="Courier New" w:hAnsi="Courier New" w:cs="Courier New" w:hint="default"/>
      </w:rPr>
    </w:lvl>
    <w:lvl w:ilvl="8" w:tplc="08090005" w:tentative="1">
      <w:start w:val="1"/>
      <w:numFmt w:val="bullet"/>
      <w:lvlText w:val=""/>
      <w:lvlJc w:val="left"/>
      <w:pPr>
        <w:tabs>
          <w:tab w:val="num" w:pos="7866"/>
        </w:tabs>
        <w:ind w:left="7866" w:hanging="360"/>
      </w:pPr>
      <w:rPr>
        <w:rFonts w:ascii="Wingdings" w:hAnsi="Wingdings" w:hint="default"/>
      </w:rPr>
    </w:lvl>
  </w:abstractNum>
  <w:abstractNum w:abstractNumId="12" w15:restartNumberingAfterBreak="0">
    <w:nsid w:val="42951E83"/>
    <w:multiLevelType w:val="hybridMultilevel"/>
    <w:tmpl w:val="8D405B1A"/>
    <w:lvl w:ilvl="0" w:tplc="471EAA26">
      <w:start w:val="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3F96CCE"/>
    <w:multiLevelType w:val="hybridMultilevel"/>
    <w:tmpl w:val="FC749124"/>
    <w:lvl w:ilvl="0" w:tplc="7D188374">
      <w:start w:val="1"/>
      <w:numFmt w:val="decimal"/>
      <w:lvlText w:val="%1)"/>
      <w:lvlJc w:val="left"/>
      <w:pPr>
        <w:tabs>
          <w:tab w:val="num" w:pos="1755"/>
        </w:tabs>
        <w:ind w:left="1755" w:hanging="360"/>
      </w:pPr>
      <w:rPr>
        <w:rFonts w:hint="default"/>
      </w:rPr>
    </w:lvl>
    <w:lvl w:ilvl="1" w:tplc="08090019">
      <w:start w:val="1"/>
      <w:numFmt w:val="lowerLetter"/>
      <w:lvlText w:val="%2."/>
      <w:lvlJc w:val="left"/>
      <w:pPr>
        <w:tabs>
          <w:tab w:val="num" w:pos="2475"/>
        </w:tabs>
        <w:ind w:left="2475" w:hanging="360"/>
      </w:pPr>
    </w:lvl>
    <w:lvl w:ilvl="2" w:tplc="0809001B">
      <w:start w:val="1"/>
      <w:numFmt w:val="lowerRoman"/>
      <w:lvlText w:val="%3."/>
      <w:lvlJc w:val="right"/>
      <w:pPr>
        <w:tabs>
          <w:tab w:val="num" w:pos="3195"/>
        </w:tabs>
        <w:ind w:left="3195" w:hanging="180"/>
      </w:pPr>
    </w:lvl>
    <w:lvl w:ilvl="3" w:tplc="7A2C6082">
      <w:start w:val="1"/>
      <w:numFmt w:val="decimal"/>
      <w:lvlText w:val="%4."/>
      <w:lvlJc w:val="left"/>
      <w:pPr>
        <w:tabs>
          <w:tab w:val="num" w:pos="3915"/>
        </w:tabs>
        <w:ind w:left="3915" w:hanging="360"/>
      </w:pPr>
      <w:rPr>
        <w:rFonts w:hint="default"/>
      </w:rPr>
    </w:lvl>
    <w:lvl w:ilvl="4" w:tplc="08090019" w:tentative="1">
      <w:start w:val="1"/>
      <w:numFmt w:val="lowerLetter"/>
      <w:lvlText w:val="%5."/>
      <w:lvlJc w:val="left"/>
      <w:pPr>
        <w:tabs>
          <w:tab w:val="num" w:pos="4635"/>
        </w:tabs>
        <w:ind w:left="4635" w:hanging="360"/>
      </w:pPr>
    </w:lvl>
    <w:lvl w:ilvl="5" w:tplc="0809001B" w:tentative="1">
      <w:start w:val="1"/>
      <w:numFmt w:val="lowerRoman"/>
      <w:lvlText w:val="%6."/>
      <w:lvlJc w:val="right"/>
      <w:pPr>
        <w:tabs>
          <w:tab w:val="num" w:pos="5355"/>
        </w:tabs>
        <w:ind w:left="5355" w:hanging="180"/>
      </w:pPr>
    </w:lvl>
    <w:lvl w:ilvl="6" w:tplc="0809000F" w:tentative="1">
      <w:start w:val="1"/>
      <w:numFmt w:val="decimal"/>
      <w:lvlText w:val="%7."/>
      <w:lvlJc w:val="left"/>
      <w:pPr>
        <w:tabs>
          <w:tab w:val="num" w:pos="6075"/>
        </w:tabs>
        <w:ind w:left="6075" w:hanging="360"/>
      </w:pPr>
    </w:lvl>
    <w:lvl w:ilvl="7" w:tplc="08090019" w:tentative="1">
      <w:start w:val="1"/>
      <w:numFmt w:val="lowerLetter"/>
      <w:lvlText w:val="%8."/>
      <w:lvlJc w:val="left"/>
      <w:pPr>
        <w:tabs>
          <w:tab w:val="num" w:pos="6795"/>
        </w:tabs>
        <w:ind w:left="6795" w:hanging="360"/>
      </w:pPr>
    </w:lvl>
    <w:lvl w:ilvl="8" w:tplc="0809001B" w:tentative="1">
      <w:start w:val="1"/>
      <w:numFmt w:val="lowerRoman"/>
      <w:lvlText w:val="%9."/>
      <w:lvlJc w:val="right"/>
      <w:pPr>
        <w:tabs>
          <w:tab w:val="num" w:pos="7515"/>
        </w:tabs>
        <w:ind w:left="7515" w:hanging="180"/>
      </w:pPr>
    </w:lvl>
  </w:abstractNum>
  <w:abstractNum w:abstractNumId="14" w15:restartNumberingAfterBreak="0">
    <w:nsid w:val="49EC1BE6"/>
    <w:multiLevelType w:val="multilevel"/>
    <w:tmpl w:val="0874B86A"/>
    <w:lvl w:ilvl="0">
      <w:start w:val="6"/>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4"/>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07274EE"/>
    <w:multiLevelType w:val="hybridMultilevel"/>
    <w:tmpl w:val="2766D9D8"/>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563A4651"/>
    <w:multiLevelType w:val="singleLevel"/>
    <w:tmpl w:val="9A02D970"/>
    <w:lvl w:ilvl="0">
      <w:start w:val="1"/>
      <w:numFmt w:val="lowerLetter"/>
      <w:lvlText w:val="%1)"/>
      <w:legacy w:legacy="1" w:legacySpace="0" w:legacyIndent="283"/>
      <w:lvlJc w:val="left"/>
      <w:pPr>
        <w:ind w:left="-44" w:hanging="283"/>
      </w:pPr>
    </w:lvl>
  </w:abstractNum>
  <w:abstractNum w:abstractNumId="18" w15:restartNumberingAfterBreak="0">
    <w:nsid w:val="589E5B5E"/>
    <w:multiLevelType w:val="hybridMultilevel"/>
    <w:tmpl w:val="C95EA88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E98274A"/>
    <w:multiLevelType w:val="hybridMultilevel"/>
    <w:tmpl w:val="2C041C34"/>
    <w:lvl w:ilvl="0" w:tplc="E53A8A82">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0" w15:restartNumberingAfterBreak="0">
    <w:nsid w:val="61391A88"/>
    <w:multiLevelType w:val="multilevel"/>
    <w:tmpl w:val="29F40190"/>
    <w:lvl w:ilvl="0">
      <w:start w:val="6"/>
      <w:numFmt w:val="decimal"/>
      <w:lvlText w:val="%1"/>
      <w:lvlJc w:val="left"/>
      <w:pPr>
        <w:tabs>
          <w:tab w:val="num" w:pos="630"/>
        </w:tabs>
        <w:ind w:left="630" w:hanging="630"/>
      </w:pPr>
      <w:rPr>
        <w:rFonts w:hint="default"/>
      </w:rPr>
    </w:lvl>
    <w:lvl w:ilvl="1">
      <w:start w:val="3"/>
      <w:numFmt w:val="decimal"/>
      <w:lvlText w:val="%1.%2"/>
      <w:lvlJc w:val="left"/>
      <w:pPr>
        <w:tabs>
          <w:tab w:val="num" w:pos="720"/>
        </w:tabs>
        <w:ind w:left="720" w:hanging="720"/>
      </w:pPr>
      <w:rPr>
        <w:rFonts w:hint="default"/>
      </w:rPr>
    </w:lvl>
    <w:lvl w:ilvl="2">
      <w:start w:val="8"/>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1" w15:restartNumberingAfterBreak="0">
    <w:nsid w:val="6370127D"/>
    <w:multiLevelType w:val="hybridMultilevel"/>
    <w:tmpl w:val="DB9A413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6C60329"/>
    <w:multiLevelType w:val="hybridMultilevel"/>
    <w:tmpl w:val="BDDC1366"/>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6D85450F"/>
    <w:multiLevelType w:val="hybridMultilevel"/>
    <w:tmpl w:val="CC905886"/>
    <w:lvl w:ilvl="0" w:tplc="79D2F0FE">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9"/>
  </w:num>
  <w:num w:numId="5">
    <w:abstractNumId w:val="2"/>
  </w:num>
  <w:num w:numId="6">
    <w:abstractNumId w:val="1"/>
  </w:num>
  <w:num w:numId="7">
    <w:abstractNumId w:val="0"/>
  </w:num>
  <w:num w:numId="8">
    <w:abstractNumId w:val="21"/>
  </w:num>
  <w:num w:numId="9">
    <w:abstractNumId w:val="18"/>
  </w:num>
  <w:num w:numId="10">
    <w:abstractNumId w:val="10"/>
  </w:num>
  <w:num w:numId="11">
    <w:abstractNumId w:val="5"/>
  </w:num>
  <w:num w:numId="12">
    <w:abstractNumId w:val="4"/>
  </w:num>
  <w:num w:numId="13">
    <w:abstractNumId w:val="14"/>
  </w:num>
  <w:num w:numId="14">
    <w:abstractNumId w:val="20"/>
  </w:num>
  <w:num w:numId="15">
    <w:abstractNumId w:val="17"/>
  </w:num>
  <w:num w:numId="16">
    <w:abstractNumId w:val="13"/>
  </w:num>
  <w:num w:numId="17">
    <w:abstractNumId w:val="11"/>
  </w:num>
  <w:num w:numId="18">
    <w:abstractNumId w:val="7"/>
  </w:num>
  <w:num w:numId="19">
    <w:abstractNumId w:val="6"/>
  </w:num>
  <w:num w:numId="20">
    <w:abstractNumId w:val="22"/>
  </w:num>
  <w:num w:numId="21">
    <w:abstractNumId w:val="16"/>
  </w:num>
  <w:num w:numId="22">
    <w:abstractNumId w:val="12"/>
  </w:num>
  <w:num w:numId="23">
    <w:abstractNumId w:val="19"/>
  </w:num>
  <w:num w:numId="24">
    <w:abstractNumId w:val="23"/>
  </w:num>
  <w:num w:numId="25">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raft version 2">
    <w15:presenceInfo w15:providerId="None" w15:userId="Draft version 2"/>
  </w15:person>
  <w15:person w15:author="CR#0279r2">
    <w15:presenceInfo w15:providerId="None" w15:userId="CR#0279r2"/>
  </w15:person>
  <w15:person w15:author="CR#0278r2">
    <w15:presenceInfo w15:providerId="None" w15:userId="CR#0278r2"/>
  </w15:person>
  <w15:person w15:author="RAN2#109e">
    <w15:presenceInfo w15:providerId="None" w15:userId="RAN2#109e"/>
  </w15:person>
  <w15:person w15:author="seungjune.yi">
    <w15:presenceInfo w15:providerId="None" w15:userId="seungjune.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en-AU"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3D"/>
    <w:rsid w:val="00000D76"/>
    <w:rsid w:val="00001103"/>
    <w:rsid w:val="00001659"/>
    <w:rsid w:val="00001AB2"/>
    <w:rsid w:val="0000287F"/>
    <w:rsid w:val="00003253"/>
    <w:rsid w:val="00003A93"/>
    <w:rsid w:val="000042BC"/>
    <w:rsid w:val="00004F84"/>
    <w:rsid w:val="00004FB9"/>
    <w:rsid w:val="000056E0"/>
    <w:rsid w:val="00006B88"/>
    <w:rsid w:val="00006BDA"/>
    <w:rsid w:val="00010325"/>
    <w:rsid w:val="00010A3C"/>
    <w:rsid w:val="00010AAA"/>
    <w:rsid w:val="00010E94"/>
    <w:rsid w:val="000117F4"/>
    <w:rsid w:val="00011A08"/>
    <w:rsid w:val="00011A7B"/>
    <w:rsid w:val="00011B4E"/>
    <w:rsid w:val="00012468"/>
    <w:rsid w:val="00012D2E"/>
    <w:rsid w:val="00015740"/>
    <w:rsid w:val="00017B63"/>
    <w:rsid w:val="00020396"/>
    <w:rsid w:val="00020681"/>
    <w:rsid w:val="00020E99"/>
    <w:rsid w:val="00021E0C"/>
    <w:rsid w:val="000223EB"/>
    <w:rsid w:val="000228D5"/>
    <w:rsid w:val="000232E2"/>
    <w:rsid w:val="0002368C"/>
    <w:rsid w:val="00024F9C"/>
    <w:rsid w:val="000253D7"/>
    <w:rsid w:val="0002573D"/>
    <w:rsid w:val="0002646B"/>
    <w:rsid w:val="00027ACF"/>
    <w:rsid w:val="00027D61"/>
    <w:rsid w:val="00030BCB"/>
    <w:rsid w:val="00030EE0"/>
    <w:rsid w:val="00031D36"/>
    <w:rsid w:val="0003269B"/>
    <w:rsid w:val="00032B93"/>
    <w:rsid w:val="000333BD"/>
    <w:rsid w:val="000338D3"/>
    <w:rsid w:val="000350B2"/>
    <w:rsid w:val="00035455"/>
    <w:rsid w:val="000356AA"/>
    <w:rsid w:val="00035816"/>
    <w:rsid w:val="00035A13"/>
    <w:rsid w:val="00036938"/>
    <w:rsid w:val="00040D8A"/>
    <w:rsid w:val="00041C0D"/>
    <w:rsid w:val="000434B8"/>
    <w:rsid w:val="000440C2"/>
    <w:rsid w:val="00046615"/>
    <w:rsid w:val="00047725"/>
    <w:rsid w:val="00050477"/>
    <w:rsid w:val="000516BD"/>
    <w:rsid w:val="000517D1"/>
    <w:rsid w:val="000519ED"/>
    <w:rsid w:val="00051D81"/>
    <w:rsid w:val="000521A6"/>
    <w:rsid w:val="000525DF"/>
    <w:rsid w:val="00053704"/>
    <w:rsid w:val="00054162"/>
    <w:rsid w:val="00055238"/>
    <w:rsid w:val="0005596E"/>
    <w:rsid w:val="00055C2C"/>
    <w:rsid w:val="0005635C"/>
    <w:rsid w:val="00056968"/>
    <w:rsid w:val="0005758C"/>
    <w:rsid w:val="00061198"/>
    <w:rsid w:val="0006200B"/>
    <w:rsid w:val="00063A55"/>
    <w:rsid w:val="0006406F"/>
    <w:rsid w:val="00064D29"/>
    <w:rsid w:val="00064FE4"/>
    <w:rsid w:val="000650BF"/>
    <w:rsid w:val="00065275"/>
    <w:rsid w:val="00065B2E"/>
    <w:rsid w:val="00065B5F"/>
    <w:rsid w:val="00065F4F"/>
    <w:rsid w:val="00067BAC"/>
    <w:rsid w:val="00072609"/>
    <w:rsid w:val="00073325"/>
    <w:rsid w:val="000735CE"/>
    <w:rsid w:val="00073D57"/>
    <w:rsid w:val="0007523B"/>
    <w:rsid w:val="00075340"/>
    <w:rsid w:val="0007573A"/>
    <w:rsid w:val="00075A0C"/>
    <w:rsid w:val="00075DCC"/>
    <w:rsid w:val="00076789"/>
    <w:rsid w:val="00076DE0"/>
    <w:rsid w:val="00076F09"/>
    <w:rsid w:val="00077910"/>
    <w:rsid w:val="00077A1B"/>
    <w:rsid w:val="000808DB"/>
    <w:rsid w:val="00080A0C"/>
    <w:rsid w:val="00082483"/>
    <w:rsid w:val="0008332A"/>
    <w:rsid w:val="0008344B"/>
    <w:rsid w:val="000838E5"/>
    <w:rsid w:val="00083C06"/>
    <w:rsid w:val="0008503F"/>
    <w:rsid w:val="00086278"/>
    <w:rsid w:val="000869E8"/>
    <w:rsid w:val="00087365"/>
    <w:rsid w:val="00087A93"/>
    <w:rsid w:val="00091066"/>
    <w:rsid w:val="00093FC4"/>
    <w:rsid w:val="000941E5"/>
    <w:rsid w:val="000950D4"/>
    <w:rsid w:val="00096799"/>
    <w:rsid w:val="000971B1"/>
    <w:rsid w:val="000A0742"/>
    <w:rsid w:val="000A0CAC"/>
    <w:rsid w:val="000A13A6"/>
    <w:rsid w:val="000A1B4C"/>
    <w:rsid w:val="000A1D31"/>
    <w:rsid w:val="000A37D5"/>
    <w:rsid w:val="000A4720"/>
    <w:rsid w:val="000A5D56"/>
    <w:rsid w:val="000A5DF0"/>
    <w:rsid w:val="000A62B1"/>
    <w:rsid w:val="000A7851"/>
    <w:rsid w:val="000B053C"/>
    <w:rsid w:val="000B0CE2"/>
    <w:rsid w:val="000B15A3"/>
    <w:rsid w:val="000B1CF8"/>
    <w:rsid w:val="000B3265"/>
    <w:rsid w:val="000B3A2E"/>
    <w:rsid w:val="000B3BE5"/>
    <w:rsid w:val="000B4D6F"/>
    <w:rsid w:val="000B4E3E"/>
    <w:rsid w:val="000B5C06"/>
    <w:rsid w:val="000B6280"/>
    <w:rsid w:val="000C0109"/>
    <w:rsid w:val="000C182A"/>
    <w:rsid w:val="000C2EA5"/>
    <w:rsid w:val="000C3149"/>
    <w:rsid w:val="000C4159"/>
    <w:rsid w:val="000C59FE"/>
    <w:rsid w:val="000C68C8"/>
    <w:rsid w:val="000C6996"/>
    <w:rsid w:val="000C795B"/>
    <w:rsid w:val="000C7B94"/>
    <w:rsid w:val="000C7D1E"/>
    <w:rsid w:val="000D0628"/>
    <w:rsid w:val="000D0784"/>
    <w:rsid w:val="000D3837"/>
    <w:rsid w:val="000D4880"/>
    <w:rsid w:val="000D4B30"/>
    <w:rsid w:val="000D4EAE"/>
    <w:rsid w:val="000D5B8F"/>
    <w:rsid w:val="000D6822"/>
    <w:rsid w:val="000D716D"/>
    <w:rsid w:val="000D764F"/>
    <w:rsid w:val="000D7929"/>
    <w:rsid w:val="000D7BAD"/>
    <w:rsid w:val="000E06FD"/>
    <w:rsid w:val="000E0943"/>
    <w:rsid w:val="000E40DB"/>
    <w:rsid w:val="000E4533"/>
    <w:rsid w:val="000E4644"/>
    <w:rsid w:val="000E4739"/>
    <w:rsid w:val="000E518A"/>
    <w:rsid w:val="000E6F0D"/>
    <w:rsid w:val="000E7CC4"/>
    <w:rsid w:val="000F11B8"/>
    <w:rsid w:val="000F228C"/>
    <w:rsid w:val="000F264A"/>
    <w:rsid w:val="000F29C3"/>
    <w:rsid w:val="000F2B10"/>
    <w:rsid w:val="000F3E3A"/>
    <w:rsid w:val="000F3F3E"/>
    <w:rsid w:val="000F4355"/>
    <w:rsid w:val="000F4C77"/>
    <w:rsid w:val="000F4D02"/>
    <w:rsid w:val="000F4E6E"/>
    <w:rsid w:val="000F5006"/>
    <w:rsid w:val="000F52E4"/>
    <w:rsid w:val="000F65CA"/>
    <w:rsid w:val="000F6A34"/>
    <w:rsid w:val="0010004F"/>
    <w:rsid w:val="0010069B"/>
    <w:rsid w:val="00100F37"/>
    <w:rsid w:val="0010135E"/>
    <w:rsid w:val="0010190B"/>
    <w:rsid w:val="00101F8F"/>
    <w:rsid w:val="001022B4"/>
    <w:rsid w:val="00102317"/>
    <w:rsid w:val="00102C87"/>
    <w:rsid w:val="00103EB6"/>
    <w:rsid w:val="001044F8"/>
    <w:rsid w:val="001057CD"/>
    <w:rsid w:val="00105AAA"/>
    <w:rsid w:val="00105AF2"/>
    <w:rsid w:val="00105B8B"/>
    <w:rsid w:val="00105F12"/>
    <w:rsid w:val="00106A51"/>
    <w:rsid w:val="00106B0F"/>
    <w:rsid w:val="00106E4C"/>
    <w:rsid w:val="00107326"/>
    <w:rsid w:val="00112346"/>
    <w:rsid w:val="00112EFC"/>
    <w:rsid w:val="0011340C"/>
    <w:rsid w:val="00114422"/>
    <w:rsid w:val="00114839"/>
    <w:rsid w:val="0011582D"/>
    <w:rsid w:val="001158C4"/>
    <w:rsid w:val="00116427"/>
    <w:rsid w:val="00116711"/>
    <w:rsid w:val="00116D26"/>
    <w:rsid w:val="00117016"/>
    <w:rsid w:val="00117741"/>
    <w:rsid w:val="00117817"/>
    <w:rsid w:val="00121D29"/>
    <w:rsid w:val="0012210C"/>
    <w:rsid w:val="001239B2"/>
    <w:rsid w:val="00123AEE"/>
    <w:rsid w:val="00124522"/>
    <w:rsid w:val="001252A6"/>
    <w:rsid w:val="001253EE"/>
    <w:rsid w:val="00126637"/>
    <w:rsid w:val="00126A4F"/>
    <w:rsid w:val="0012757B"/>
    <w:rsid w:val="00127F10"/>
    <w:rsid w:val="0013052F"/>
    <w:rsid w:val="00131DFD"/>
    <w:rsid w:val="001334ED"/>
    <w:rsid w:val="001336FC"/>
    <w:rsid w:val="00133DA2"/>
    <w:rsid w:val="00134B20"/>
    <w:rsid w:val="00134D25"/>
    <w:rsid w:val="00134F14"/>
    <w:rsid w:val="00136C22"/>
    <w:rsid w:val="00137897"/>
    <w:rsid w:val="001411B8"/>
    <w:rsid w:val="00142ED8"/>
    <w:rsid w:val="00142EEC"/>
    <w:rsid w:val="00143199"/>
    <w:rsid w:val="0014458E"/>
    <w:rsid w:val="00145B88"/>
    <w:rsid w:val="00145F75"/>
    <w:rsid w:val="00145FBA"/>
    <w:rsid w:val="00146520"/>
    <w:rsid w:val="001470F4"/>
    <w:rsid w:val="00147E85"/>
    <w:rsid w:val="001506CE"/>
    <w:rsid w:val="00151A65"/>
    <w:rsid w:val="00155339"/>
    <w:rsid w:val="0015603F"/>
    <w:rsid w:val="001566F9"/>
    <w:rsid w:val="0015764A"/>
    <w:rsid w:val="001579D9"/>
    <w:rsid w:val="0016125F"/>
    <w:rsid w:val="001612DC"/>
    <w:rsid w:val="001618B7"/>
    <w:rsid w:val="00161D18"/>
    <w:rsid w:val="0016214F"/>
    <w:rsid w:val="00163818"/>
    <w:rsid w:val="00164C46"/>
    <w:rsid w:val="00165944"/>
    <w:rsid w:val="0016684F"/>
    <w:rsid w:val="00166B03"/>
    <w:rsid w:val="00166D59"/>
    <w:rsid w:val="00167691"/>
    <w:rsid w:val="0016795F"/>
    <w:rsid w:val="00167BD0"/>
    <w:rsid w:val="00167C7C"/>
    <w:rsid w:val="001703BC"/>
    <w:rsid w:val="00170669"/>
    <w:rsid w:val="00170FBB"/>
    <w:rsid w:val="00171053"/>
    <w:rsid w:val="00171BE6"/>
    <w:rsid w:val="0017267F"/>
    <w:rsid w:val="00172BD2"/>
    <w:rsid w:val="00172C73"/>
    <w:rsid w:val="00173779"/>
    <w:rsid w:val="00174E55"/>
    <w:rsid w:val="00175CC4"/>
    <w:rsid w:val="00175FBF"/>
    <w:rsid w:val="0017601C"/>
    <w:rsid w:val="001763AF"/>
    <w:rsid w:val="00177F96"/>
    <w:rsid w:val="00180744"/>
    <w:rsid w:val="00181962"/>
    <w:rsid w:val="00181C59"/>
    <w:rsid w:val="00181E97"/>
    <w:rsid w:val="001821A2"/>
    <w:rsid w:val="00183AB1"/>
    <w:rsid w:val="00185FFC"/>
    <w:rsid w:val="00186E1F"/>
    <w:rsid w:val="00186E8F"/>
    <w:rsid w:val="00187841"/>
    <w:rsid w:val="00191346"/>
    <w:rsid w:val="0019193D"/>
    <w:rsid w:val="00192E98"/>
    <w:rsid w:val="001931E3"/>
    <w:rsid w:val="00193366"/>
    <w:rsid w:val="00194287"/>
    <w:rsid w:val="001957EA"/>
    <w:rsid w:val="00195E6E"/>
    <w:rsid w:val="00196ABC"/>
    <w:rsid w:val="00196C17"/>
    <w:rsid w:val="0019796C"/>
    <w:rsid w:val="00197EF2"/>
    <w:rsid w:val="001A0C5E"/>
    <w:rsid w:val="001A1261"/>
    <w:rsid w:val="001A1F5D"/>
    <w:rsid w:val="001A24DE"/>
    <w:rsid w:val="001A26BB"/>
    <w:rsid w:val="001A2A13"/>
    <w:rsid w:val="001A3F10"/>
    <w:rsid w:val="001A41E5"/>
    <w:rsid w:val="001A4BD2"/>
    <w:rsid w:val="001A4D4B"/>
    <w:rsid w:val="001A50FE"/>
    <w:rsid w:val="001A5B09"/>
    <w:rsid w:val="001A6375"/>
    <w:rsid w:val="001A6B39"/>
    <w:rsid w:val="001A7330"/>
    <w:rsid w:val="001B060C"/>
    <w:rsid w:val="001B202A"/>
    <w:rsid w:val="001B283D"/>
    <w:rsid w:val="001B3875"/>
    <w:rsid w:val="001B3C93"/>
    <w:rsid w:val="001B4864"/>
    <w:rsid w:val="001B5C46"/>
    <w:rsid w:val="001B6025"/>
    <w:rsid w:val="001B62C3"/>
    <w:rsid w:val="001B6545"/>
    <w:rsid w:val="001B7A9E"/>
    <w:rsid w:val="001C027F"/>
    <w:rsid w:val="001C0AA1"/>
    <w:rsid w:val="001C0FBC"/>
    <w:rsid w:val="001C124F"/>
    <w:rsid w:val="001C238E"/>
    <w:rsid w:val="001C243C"/>
    <w:rsid w:val="001C31D5"/>
    <w:rsid w:val="001C5051"/>
    <w:rsid w:val="001C6945"/>
    <w:rsid w:val="001C6C9E"/>
    <w:rsid w:val="001C7155"/>
    <w:rsid w:val="001C727F"/>
    <w:rsid w:val="001C7C52"/>
    <w:rsid w:val="001D0D87"/>
    <w:rsid w:val="001D1596"/>
    <w:rsid w:val="001D1654"/>
    <w:rsid w:val="001D16B6"/>
    <w:rsid w:val="001D2B0D"/>
    <w:rsid w:val="001D63CA"/>
    <w:rsid w:val="001D722E"/>
    <w:rsid w:val="001D77B6"/>
    <w:rsid w:val="001E0387"/>
    <w:rsid w:val="001E2EC9"/>
    <w:rsid w:val="001E4E19"/>
    <w:rsid w:val="001E5EED"/>
    <w:rsid w:val="001E6883"/>
    <w:rsid w:val="001E6999"/>
    <w:rsid w:val="001E6BAD"/>
    <w:rsid w:val="001E6D33"/>
    <w:rsid w:val="001E7841"/>
    <w:rsid w:val="001E795C"/>
    <w:rsid w:val="001F045B"/>
    <w:rsid w:val="001F09BB"/>
    <w:rsid w:val="001F4177"/>
    <w:rsid w:val="001F4B02"/>
    <w:rsid w:val="001F4D7C"/>
    <w:rsid w:val="001F4FD8"/>
    <w:rsid w:val="001F5DE7"/>
    <w:rsid w:val="001F75D8"/>
    <w:rsid w:val="001F7B27"/>
    <w:rsid w:val="002016B3"/>
    <w:rsid w:val="00201C0E"/>
    <w:rsid w:val="002040AC"/>
    <w:rsid w:val="00204957"/>
    <w:rsid w:val="0020650F"/>
    <w:rsid w:val="002068D8"/>
    <w:rsid w:val="002075C3"/>
    <w:rsid w:val="00210CDE"/>
    <w:rsid w:val="0021199D"/>
    <w:rsid w:val="002119A5"/>
    <w:rsid w:val="00212E5B"/>
    <w:rsid w:val="00215CF2"/>
    <w:rsid w:val="0021601F"/>
    <w:rsid w:val="00216D13"/>
    <w:rsid w:val="00220689"/>
    <w:rsid w:val="0022159D"/>
    <w:rsid w:val="00221B9F"/>
    <w:rsid w:val="00224709"/>
    <w:rsid w:val="002266CD"/>
    <w:rsid w:val="00226D70"/>
    <w:rsid w:val="00226DF4"/>
    <w:rsid w:val="00227123"/>
    <w:rsid w:val="00227F8A"/>
    <w:rsid w:val="0023028D"/>
    <w:rsid w:val="00230CD7"/>
    <w:rsid w:val="00233310"/>
    <w:rsid w:val="002337FC"/>
    <w:rsid w:val="002347C5"/>
    <w:rsid w:val="00234E09"/>
    <w:rsid w:val="002350DD"/>
    <w:rsid w:val="00235A84"/>
    <w:rsid w:val="0023653E"/>
    <w:rsid w:val="00237C72"/>
    <w:rsid w:val="00237F20"/>
    <w:rsid w:val="0024019F"/>
    <w:rsid w:val="0024081C"/>
    <w:rsid w:val="00241141"/>
    <w:rsid w:val="0024253D"/>
    <w:rsid w:val="00243EAA"/>
    <w:rsid w:val="00244271"/>
    <w:rsid w:val="00244E20"/>
    <w:rsid w:val="00245395"/>
    <w:rsid w:val="002454E1"/>
    <w:rsid w:val="002469E2"/>
    <w:rsid w:val="00246AFC"/>
    <w:rsid w:val="00250EE0"/>
    <w:rsid w:val="002512B9"/>
    <w:rsid w:val="00251D21"/>
    <w:rsid w:val="002527A5"/>
    <w:rsid w:val="00252F6A"/>
    <w:rsid w:val="00253F67"/>
    <w:rsid w:val="002552B7"/>
    <w:rsid w:val="00255DB4"/>
    <w:rsid w:val="00255F00"/>
    <w:rsid w:val="0025642F"/>
    <w:rsid w:val="00256E66"/>
    <w:rsid w:val="002571DA"/>
    <w:rsid w:val="00257D51"/>
    <w:rsid w:val="00260AC4"/>
    <w:rsid w:val="00260F9B"/>
    <w:rsid w:val="00260FED"/>
    <w:rsid w:val="002639B7"/>
    <w:rsid w:val="002642ED"/>
    <w:rsid w:val="002644F9"/>
    <w:rsid w:val="002647E1"/>
    <w:rsid w:val="00264D4F"/>
    <w:rsid w:val="00265558"/>
    <w:rsid w:val="00265AF8"/>
    <w:rsid w:val="00266EC0"/>
    <w:rsid w:val="00267655"/>
    <w:rsid w:val="00270DE7"/>
    <w:rsid w:val="002710F5"/>
    <w:rsid w:val="002712DE"/>
    <w:rsid w:val="00271A36"/>
    <w:rsid w:val="002720DE"/>
    <w:rsid w:val="002722B6"/>
    <w:rsid w:val="00272B79"/>
    <w:rsid w:val="00273BDD"/>
    <w:rsid w:val="0027453D"/>
    <w:rsid w:val="00274AA3"/>
    <w:rsid w:val="00274CF0"/>
    <w:rsid w:val="00276AD4"/>
    <w:rsid w:val="00276D41"/>
    <w:rsid w:val="002807F2"/>
    <w:rsid w:val="002819D6"/>
    <w:rsid w:val="0028384D"/>
    <w:rsid w:val="002862A0"/>
    <w:rsid w:val="00286FB6"/>
    <w:rsid w:val="00290B94"/>
    <w:rsid w:val="00291DD2"/>
    <w:rsid w:val="002948A4"/>
    <w:rsid w:val="002949BE"/>
    <w:rsid w:val="00294CEA"/>
    <w:rsid w:val="00295343"/>
    <w:rsid w:val="0029623D"/>
    <w:rsid w:val="00296E24"/>
    <w:rsid w:val="002A0600"/>
    <w:rsid w:val="002A107F"/>
    <w:rsid w:val="002A177F"/>
    <w:rsid w:val="002A1D91"/>
    <w:rsid w:val="002A2214"/>
    <w:rsid w:val="002A2FFC"/>
    <w:rsid w:val="002A4D08"/>
    <w:rsid w:val="002A4F69"/>
    <w:rsid w:val="002A5A6A"/>
    <w:rsid w:val="002A65FD"/>
    <w:rsid w:val="002A6995"/>
    <w:rsid w:val="002A69F0"/>
    <w:rsid w:val="002A7126"/>
    <w:rsid w:val="002A7C28"/>
    <w:rsid w:val="002B01A4"/>
    <w:rsid w:val="002B0754"/>
    <w:rsid w:val="002B1000"/>
    <w:rsid w:val="002B1310"/>
    <w:rsid w:val="002B132F"/>
    <w:rsid w:val="002B276D"/>
    <w:rsid w:val="002B2CF0"/>
    <w:rsid w:val="002B35B2"/>
    <w:rsid w:val="002B3E61"/>
    <w:rsid w:val="002B41C6"/>
    <w:rsid w:val="002B68A1"/>
    <w:rsid w:val="002B6C4E"/>
    <w:rsid w:val="002B71F8"/>
    <w:rsid w:val="002C0629"/>
    <w:rsid w:val="002C0659"/>
    <w:rsid w:val="002C10F8"/>
    <w:rsid w:val="002C1126"/>
    <w:rsid w:val="002C1B0E"/>
    <w:rsid w:val="002C1FB7"/>
    <w:rsid w:val="002C2D8A"/>
    <w:rsid w:val="002C4C05"/>
    <w:rsid w:val="002C4E6D"/>
    <w:rsid w:val="002C6EEA"/>
    <w:rsid w:val="002D094C"/>
    <w:rsid w:val="002D0E52"/>
    <w:rsid w:val="002D0FC0"/>
    <w:rsid w:val="002D2447"/>
    <w:rsid w:val="002D2AE7"/>
    <w:rsid w:val="002D36DF"/>
    <w:rsid w:val="002D40E3"/>
    <w:rsid w:val="002D4A5E"/>
    <w:rsid w:val="002D6604"/>
    <w:rsid w:val="002E030F"/>
    <w:rsid w:val="002E0CDB"/>
    <w:rsid w:val="002E1422"/>
    <w:rsid w:val="002E4CEF"/>
    <w:rsid w:val="002E50FB"/>
    <w:rsid w:val="002E67C9"/>
    <w:rsid w:val="002E79FB"/>
    <w:rsid w:val="002E7BBA"/>
    <w:rsid w:val="002E7BE5"/>
    <w:rsid w:val="002E7E49"/>
    <w:rsid w:val="002F105C"/>
    <w:rsid w:val="002F2BBD"/>
    <w:rsid w:val="002F2D05"/>
    <w:rsid w:val="002F3018"/>
    <w:rsid w:val="002F5B6A"/>
    <w:rsid w:val="002F6515"/>
    <w:rsid w:val="00300210"/>
    <w:rsid w:val="00300ACE"/>
    <w:rsid w:val="00301300"/>
    <w:rsid w:val="00301BA7"/>
    <w:rsid w:val="00302409"/>
    <w:rsid w:val="00302579"/>
    <w:rsid w:val="00302C06"/>
    <w:rsid w:val="00302F24"/>
    <w:rsid w:val="00303B44"/>
    <w:rsid w:val="0030445E"/>
    <w:rsid w:val="00305212"/>
    <w:rsid w:val="0030582D"/>
    <w:rsid w:val="003062C4"/>
    <w:rsid w:val="00306453"/>
    <w:rsid w:val="00312772"/>
    <w:rsid w:val="00312DE1"/>
    <w:rsid w:val="0031303E"/>
    <w:rsid w:val="00313504"/>
    <w:rsid w:val="0031398C"/>
    <w:rsid w:val="00314148"/>
    <w:rsid w:val="00314349"/>
    <w:rsid w:val="003147BE"/>
    <w:rsid w:val="003150AA"/>
    <w:rsid w:val="003174D0"/>
    <w:rsid w:val="00317D33"/>
    <w:rsid w:val="00320F31"/>
    <w:rsid w:val="003218FD"/>
    <w:rsid w:val="00322032"/>
    <w:rsid w:val="00322C36"/>
    <w:rsid w:val="003234EE"/>
    <w:rsid w:val="00323C97"/>
    <w:rsid w:val="003240E6"/>
    <w:rsid w:val="003247DF"/>
    <w:rsid w:val="00324A00"/>
    <w:rsid w:val="003269DD"/>
    <w:rsid w:val="00327451"/>
    <w:rsid w:val="0032772C"/>
    <w:rsid w:val="00330403"/>
    <w:rsid w:val="00330663"/>
    <w:rsid w:val="0033162D"/>
    <w:rsid w:val="00331CE4"/>
    <w:rsid w:val="00331D54"/>
    <w:rsid w:val="00331FA1"/>
    <w:rsid w:val="00332FD0"/>
    <w:rsid w:val="00333062"/>
    <w:rsid w:val="00333C19"/>
    <w:rsid w:val="0033436A"/>
    <w:rsid w:val="00334A15"/>
    <w:rsid w:val="00335B70"/>
    <w:rsid w:val="0033730E"/>
    <w:rsid w:val="003373CC"/>
    <w:rsid w:val="0034022A"/>
    <w:rsid w:val="00340403"/>
    <w:rsid w:val="00340855"/>
    <w:rsid w:val="00341825"/>
    <w:rsid w:val="003418FB"/>
    <w:rsid w:val="00341E22"/>
    <w:rsid w:val="00342EC0"/>
    <w:rsid w:val="003430D5"/>
    <w:rsid w:val="003445F6"/>
    <w:rsid w:val="00347834"/>
    <w:rsid w:val="00347A77"/>
    <w:rsid w:val="00350E02"/>
    <w:rsid w:val="003513B4"/>
    <w:rsid w:val="00351886"/>
    <w:rsid w:val="00352105"/>
    <w:rsid w:val="00352730"/>
    <w:rsid w:val="00353BFF"/>
    <w:rsid w:val="00354811"/>
    <w:rsid w:val="003548AB"/>
    <w:rsid w:val="00354B37"/>
    <w:rsid w:val="00354FCD"/>
    <w:rsid w:val="00355037"/>
    <w:rsid w:val="0035561C"/>
    <w:rsid w:val="003558DF"/>
    <w:rsid w:val="00355B34"/>
    <w:rsid w:val="003568C1"/>
    <w:rsid w:val="00356D64"/>
    <w:rsid w:val="00356DAF"/>
    <w:rsid w:val="00357CE6"/>
    <w:rsid w:val="00357CF5"/>
    <w:rsid w:val="00360230"/>
    <w:rsid w:val="00361173"/>
    <w:rsid w:val="00363189"/>
    <w:rsid w:val="003634B1"/>
    <w:rsid w:val="0036352A"/>
    <w:rsid w:val="00363848"/>
    <w:rsid w:val="0036507E"/>
    <w:rsid w:val="0036540E"/>
    <w:rsid w:val="00365675"/>
    <w:rsid w:val="00366215"/>
    <w:rsid w:val="003667B5"/>
    <w:rsid w:val="00371694"/>
    <w:rsid w:val="00371A29"/>
    <w:rsid w:val="003723E6"/>
    <w:rsid w:val="00373E2A"/>
    <w:rsid w:val="0037439B"/>
    <w:rsid w:val="003744C5"/>
    <w:rsid w:val="00374FF5"/>
    <w:rsid w:val="003751C5"/>
    <w:rsid w:val="00380234"/>
    <w:rsid w:val="00380DFF"/>
    <w:rsid w:val="00381BC4"/>
    <w:rsid w:val="00381BCA"/>
    <w:rsid w:val="00381EEC"/>
    <w:rsid w:val="003827F4"/>
    <w:rsid w:val="00382F7C"/>
    <w:rsid w:val="0038300E"/>
    <w:rsid w:val="003830EB"/>
    <w:rsid w:val="00383700"/>
    <w:rsid w:val="00383736"/>
    <w:rsid w:val="00384886"/>
    <w:rsid w:val="0038589C"/>
    <w:rsid w:val="00385D5C"/>
    <w:rsid w:val="00386030"/>
    <w:rsid w:val="00390A67"/>
    <w:rsid w:val="00393429"/>
    <w:rsid w:val="00397820"/>
    <w:rsid w:val="0039791D"/>
    <w:rsid w:val="00397ADA"/>
    <w:rsid w:val="003A0270"/>
    <w:rsid w:val="003A1102"/>
    <w:rsid w:val="003A2236"/>
    <w:rsid w:val="003A23C9"/>
    <w:rsid w:val="003A38C3"/>
    <w:rsid w:val="003A435D"/>
    <w:rsid w:val="003A44C6"/>
    <w:rsid w:val="003A5C49"/>
    <w:rsid w:val="003A678D"/>
    <w:rsid w:val="003B25DF"/>
    <w:rsid w:val="003B39B1"/>
    <w:rsid w:val="003B4692"/>
    <w:rsid w:val="003B4F67"/>
    <w:rsid w:val="003B5737"/>
    <w:rsid w:val="003B58CB"/>
    <w:rsid w:val="003B6052"/>
    <w:rsid w:val="003C018B"/>
    <w:rsid w:val="003C0B85"/>
    <w:rsid w:val="003C2170"/>
    <w:rsid w:val="003C246E"/>
    <w:rsid w:val="003C2CC2"/>
    <w:rsid w:val="003C318F"/>
    <w:rsid w:val="003C627B"/>
    <w:rsid w:val="003C6F52"/>
    <w:rsid w:val="003C762E"/>
    <w:rsid w:val="003C764D"/>
    <w:rsid w:val="003C78DA"/>
    <w:rsid w:val="003C7FD4"/>
    <w:rsid w:val="003D0C75"/>
    <w:rsid w:val="003D11FB"/>
    <w:rsid w:val="003D194A"/>
    <w:rsid w:val="003D1FC5"/>
    <w:rsid w:val="003D2C17"/>
    <w:rsid w:val="003D31A5"/>
    <w:rsid w:val="003D50FF"/>
    <w:rsid w:val="003D51B0"/>
    <w:rsid w:val="003D5F11"/>
    <w:rsid w:val="003D60ED"/>
    <w:rsid w:val="003D66E2"/>
    <w:rsid w:val="003D6741"/>
    <w:rsid w:val="003D6D5A"/>
    <w:rsid w:val="003E2780"/>
    <w:rsid w:val="003E3C41"/>
    <w:rsid w:val="003E4761"/>
    <w:rsid w:val="003E631A"/>
    <w:rsid w:val="003E6EA4"/>
    <w:rsid w:val="003E7AB5"/>
    <w:rsid w:val="003F02AF"/>
    <w:rsid w:val="003F05F7"/>
    <w:rsid w:val="003F0C7E"/>
    <w:rsid w:val="003F0E63"/>
    <w:rsid w:val="003F1E18"/>
    <w:rsid w:val="003F2AE5"/>
    <w:rsid w:val="003F59FE"/>
    <w:rsid w:val="003F797E"/>
    <w:rsid w:val="003F7A0D"/>
    <w:rsid w:val="004004BC"/>
    <w:rsid w:val="00401793"/>
    <w:rsid w:val="0040242D"/>
    <w:rsid w:val="00402813"/>
    <w:rsid w:val="0040325A"/>
    <w:rsid w:val="0040386F"/>
    <w:rsid w:val="004056CF"/>
    <w:rsid w:val="00406756"/>
    <w:rsid w:val="00411BBE"/>
    <w:rsid w:val="00411C29"/>
    <w:rsid w:val="00411E2E"/>
    <w:rsid w:val="00412A37"/>
    <w:rsid w:val="004132DA"/>
    <w:rsid w:val="00415534"/>
    <w:rsid w:val="004155C6"/>
    <w:rsid w:val="004158D4"/>
    <w:rsid w:val="00421955"/>
    <w:rsid w:val="00422124"/>
    <w:rsid w:val="004226A7"/>
    <w:rsid w:val="00422A95"/>
    <w:rsid w:val="00422C3B"/>
    <w:rsid w:val="0042389F"/>
    <w:rsid w:val="00424D54"/>
    <w:rsid w:val="0042521E"/>
    <w:rsid w:val="00425768"/>
    <w:rsid w:val="00430B3A"/>
    <w:rsid w:val="004318C9"/>
    <w:rsid w:val="00431FD6"/>
    <w:rsid w:val="004320B8"/>
    <w:rsid w:val="0043224E"/>
    <w:rsid w:val="00432321"/>
    <w:rsid w:val="004328AE"/>
    <w:rsid w:val="00432915"/>
    <w:rsid w:val="00432B27"/>
    <w:rsid w:val="00432E42"/>
    <w:rsid w:val="0043419B"/>
    <w:rsid w:val="0043459C"/>
    <w:rsid w:val="00434F7D"/>
    <w:rsid w:val="00435C08"/>
    <w:rsid w:val="004368D0"/>
    <w:rsid w:val="004379FF"/>
    <w:rsid w:val="00440FD4"/>
    <w:rsid w:val="00441EFA"/>
    <w:rsid w:val="00443AA3"/>
    <w:rsid w:val="00446FD9"/>
    <w:rsid w:val="004505F4"/>
    <w:rsid w:val="0045082A"/>
    <w:rsid w:val="0045137E"/>
    <w:rsid w:val="00451ABD"/>
    <w:rsid w:val="00451C67"/>
    <w:rsid w:val="00451FE2"/>
    <w:rsid w:val="00452AA4"/>
    <w:rsid w:val="00453CCE"/>
    <w:rsid w:val="0045429A"/>
    <w:rsid w:val="00456399"/>
    <w:rsid w:val="004579E4"/>
    <w:rsid w:val="0046017E"/>
    <w:rsid w:val="004607F3"/>
    <w:rsid w:val="004609C7"/>
    <w:rsid w:val="00460B55"/>
    <w:rsid w:val="00460C4F"/>
    <w:rsid w:val="00460E5E"/>
    <w:rsid w:val="0046108A"/>
    <w:rsid w:val="00461362"/>
    <w:rsid w:val="0046178A"/>
    <w:rsid w:val="00462632"/>
    <w:rsid w:val="004626F4"/>
    <w:rsid w:val="00462F2B"/>
    <w:rsid w:val="0046325C"/>
    <w:rsid w:val="00463E86"/>
    <w:rsid w:val="004640A8"/>
    <w:rsid w:val="00464E17"/>
    <w:rsid w:val="0046586F"/>
    <w:rsid w:val="004665A0"/>
    <w:rsid w:val="00466AC2"/>
    <w:rsid w:val="00466C60"/>
    <w:rsid w:val="00467C39"/>
    <w:rsid w:val="00470430"/>
    <w:rsid w:val="004708BF"/>
    <w:rsid w:val="00470AB3"/>
    <w:rsid w:val="00471B0C"/>
    <w:rsid w:val="004720CA"/>
    <w:rsid w:val="00472C7A"/>
    <w:rsid w:val="0047315F"/>
    <w:rsid w:val="004732E5"/>
    <w:rsid w:val="00473A11"/>
    <w:rsid w:val="00473D14"/>
    <w:rsid w:val="00473D9C"/>
    <w:rsid w:val="00474C25"/>
    <w:rsid w:val="00475C3D"/>
    <w:rsid w:val="00476B0C"/>
    <w:rsid w:val="00477B31"/>
    <w:rsid w:val="004803F5"/>
    <w:rsid w:val="00480415"/>
    <w:rsid w:val="00480A91"/>
    <w:rsid w:val="00480ADF"/>
    <w:rsid w:val="00480E4E"/>
    <w:rsid w:val="00481493"/>
    <w:rsid w:val="00481645"/>
    <w:rsid w:val="00481B56"/>
    <w:rsid w:val="00481CF1"/>
    <w:rsid w:val="004828EA"/>
    <w:rsid w:val="0048328B"/>
    <w:rsid w:val="00484F9D"/>
    <w:rsid w:val="004856DE"/>
    <w:rsid w:val="00485C25"/>
    <w:rsid w:val="004868F6"/>
    <w:rsid w:val="00487131"/>
    <w:rsid w:val="00487223"/>
    <w:rsid w:val="004873FF"/>
    <w:rsid w:val="00490065"/>
    <w:rsid w:val="00490FE9"/>
    <w:rsid w:val="004911A3"/>
    <w:rsid w:val="00491959"/>
    <w:rsid w:val="00491DC1"/>
    <w:rsid w:val="004933DB"/>
    <w:rsid w:val="0049394D"/>
    <w:rsid w:val="00494ABA"/>
    <w:rsid w:val="00494B7B"/>
    <w:rsid w:val="00494F78"/>
    <w:rsid w:val="00495230"/>
    <w:rsid w:val="00495355"/>
    <w:rsid w:val="00495F93"/>
    <w:rsid w:val="00496B29"/>
    <w:rsid w:val="00496DD3"/>
    <w:rsid w:val="00497BCC"/>
    <w:rsid w:val="00497CE5"/>
    <w:rsid w:val="004A0C6B"/>
    <w:rsid w:val="004A11EA"/>
    <w:rsid w:val="004A31DF"/>
    <w:rsid w:val="004A3533"/>
    <w:rsid w:val="004A3549"/>
    <w:rsid w:val="004A5B3F"/>
    <w:rsid w:val="004A6FF4"/>
    <w:rsid w:val="004A7C6A"/>
    <w:rsid w:val="004B0A4C"/>
    <w:rsid w:val="004B1EFB"/>
    <w:rsid w:val="004B2863"/>
    <w:rsid w:val="004B3284"/>
    <w:rsid w:val="004B32F3"/>
    <w:rsid w:val="004B4D21"/>
    <w:rsid w:val="004B5139"/>
    <w:rsid w:val="004B610A"/>
    <w:rsid w:val="004B6829"/>
    <w:rsid w:val="004B6908"/>
    <w:rsid w:val="004B7FDC"/>
    <w:rsid w:val="004C0D7C"/>
    <w:rsid w:val="004C54E5"/>
    <w:rsid w:val="004C57A0"/>
    <w:rsid w:val="004C5904"/>
    <w:rsid w:val="004C5F35"/>
    <w:rsid w:val="004C6460"/>
    <w:rsid w:val="004C6660"/>
    <w:rsid w:val="004C6813"/>
    <w:rsid w:val="004C6C82"/>
    <w:rsid w:val="004C7F9F"/>
    <w:rsid w:val="004D0E24"/>
    <w:rsid w:val="004D23F7"/>
    <w:rsid w:val="004D26BB"/>
    <w:rsid w:val="004D2F94"/>
    <w:rsid w:val="004D36D1"/>
    <w:rsid w:val="004D3CCF"/>
    <w:rsid w:val="004D5825"/>
    <w:rsid w:val="004D5CC4"/>
    <w:rsid w:val="004D5DAD"/>
    <w:rsid w:val="004D6A81"/>
    <w:rsid w:val="004D749E"/>
    <w:rsid w:val="004D7A08"/>
    <w:rsid w:val="004E07EF"/>
    <w:rsid w:val="004E098F"/>
    <w:rsid w:val="004E114D"/>
    <w:rsid w:val="004E1704"/>
    <w:rsid w:val="004E2D04"/>
    <w:rsid w:val="004E3394"/>
    <w:rsid w:val="004E35DE"/>
    <w:rsid w:val="004E43D5"/>
    <w:rsid w:val="004E43EE"/>
    <w:rsid w:val="004E47E3"/>
    <w:rsid w:val="004E4F52"/>
    <w:rsid w:val="004E5679"/>
    <w:rsid w:val="004E57C0"/>
    <w:rsid w:val="004E6580"/>
    <w:rsid w:val="004E717F"/>
    <w:rsid w:val="004F092E"/>
    <w:rsid w:val="004F2175"/>
    <w:rsid w:val="004F24D7"/>
    <w:rsid w:val="004F30D6"/>
    <w:rsid w:val="004F3B8D"/>
    <w:rsid w:val="004F49BB"/>
    <w:rsid w:val="004F4A62"/>
    <w:rsid w:val="004F5484"/>
    <w:rsid w:val="004F6769"/>
    <w:rsid w:val="004F7031"/>
    <w:rsid w:val="004F767B"/>
    <w:rsid w:val="004F774A"/>
    <w:rsid w:val="004F7EBA"/>
    <w:rsid w:val="005006CE"/>
    <w:rsid w:val="00502776"/>
    <w:rsid w:val="00502BB6"/>
    <w:rsid w:val="0050319B"/>
    <w:rsid w:val="00503659"/>
    <w:rsid w:val="00503B7D"/>
    <w:rsid w:val="00504981"/>
    <w:rsid w:val="005055BB"/>
    <w:rsid w:val="005055FC"/>
    <w:rsid w:val="00507E64"/>
    <w:rsid w:val="0051006C"/>
    <w:rsid w:val="00512241"/>
    <w:rsid w:val="005126F3"/>
    <w:rsid w:val="0051294B"/>
    <w:rsid w:val="005138FA"/>
    <w:rsid w:val="00513CD2"/>
    <w:rsid w:val="00514176"/>
    <w:rsid w:val="005145B3"/>
    <w:rsid w:val="00514F17"/>
    <w:rsid w:val="00515981"/>
    <w:rsid w:val="005205A0"/>
    <w:rsid w:val="00521A55"/>
    <w:rsid w:val="005222FF"/>
    <w:rsid w:val="0052333E"/>
    <w:rsid w:val="00523452"/>
    <w:rsid w:val="0052632D"/>
    <w:rsid w:val="005268D1"/>
    <w:rsid w:val="005268FF"/>
    <w:rsid w:val="00526E24"/>
    <w:rsid w:val="005278D4"/>
    <w:rsid w:val="0053021B"/>
    <w:rsid w:val="005303CE"/>
    <w:rsid w:val="005319D5"/>
    <w:rsid w:val="0053315A"/>
    <w:rsid w:val="005331D9"/>
    <w:rsid w:val="00533B25"/>
    <w:rsid w:val="00533B8B"/>
    <w:rsid w:val="00534AFF"/>
    <w:rsid w:val="00535175"/>
    <w:rsid w:val="005415C9"/>
    <w:rsid w:val="005426DB"/>
    <w:rsid w:val="005432AE"/>
    <w:rsid w:val="005432E3"/>
    <w:rsid w:val="005435F1"/>
    <w:rsid w:val="00543DD1"/>
    <w:rsid w:val="005441EE"/>
    <w:rsid w:val="00545F33"/>
    <w:rsid w:val="00546F88"/>
    <w:rsid w:val="005477E7"/>
    <w:rsid w:val="005479B4"/>
    <w:rsid w:val="00547F1E"/>
    <w:rsid w:val="00552E22"/>
    <w:rsid w:val="00554361"/>
    <w:rsid w:val="005543FE"/>
    <w:rsid w:val="00554653"/>
    <w:rsid w:val="00554EA4"/>
    <w:rsid w:val="00556317"/>
    <w:rsid w:val="00556683"/>
    <w:rsid w:val="00556A48"/>
    <w:rsid w:val="00556C7E"/>
    <w:rsid w:val="00556DC2"/>
    <w:rsid w:val="0055711E"/>
    <w:rsid w:val="00557584"/>
    <w:rsid w:val="00557C1C"/>
    <w:rsid w:val="00557DEA"/>
    <w:rsid w:val="00560146"/>
    <w:rsid w:val="0056043B"/>
    <w:rsid w:val="005604A5"/>
    <w:rsid w:val="00560CFC"/>
    <w:rsid w:val="00562203"/>
    <w:rsid w:val="00563120"/>
    <w:rsid w:val="005636FE"/>
    <w:rsid w:val="005651A7"/>
    <w:rsid w:val="00565951"/>
    <w:rsid w:val="0056640E"/>
    <w:rsid w:val="0056694E"/>
    <w:rsid w:val="005678E0"/>
    <w:rsid w:val="0057018D"/>
    <w:rsid w:val="0057101B"/>
    <w:rsid w:val="005719AD"/>
    <w:rsid w:val="0057288B"/>
    <w:rsid w:val="00574241"/>
    <w:rsid w:val="005748FE"/>
    <w:rsid w:val="005757CE"/>
    <w:rsid w:val="00575830"/>
    <w:rsid w:val="00575CDC"/>
    <w:rsid w:val="00576FE7"/>
    <w:rsid w:val="00581262"/>
    <w:rsid w:val="00581763"/>
    <w:rsid w:val="00582CE1"/>
    <w:rsid w:val="00582F71"/>
    <w:rsid w:val="0058308B"/>
    <w:rsid w:val="00584238"/>
    <w:rsid w:val="005843AF"/>
    <w:rsid w:val="005848A8"/>
    <w:rsid w:val="00584CE5"/>
    <w:rsid w:val="00586B32"/>
    <w:rsid w:val="00587E01"/>
    <w:rsid w:val="00590775"/>
    <w:rsid w:val="00590F1A"/>
    <w:rsid w:val="005928A9"/>
    <w:rsid w:val="00594097"/>
    <w:rsid w:val="0059450B"/>
    <w:rsid w:val="005959F1"/>
    <w:rsid w:val="0059673B"/>
    <w:rsid w:val="005A0425"/>
    <w:rsid w:val="005A0693"/>
    <w:rsid w:val="005A0A48"/>
    <w:rsid w:val="005A319F"/>
    <w:rsid w:val="005A523A"/>
    <w:rsid w:val="005A575C"/>
    <w:rsid w:val="005A585F"/>
    <w:rsid w:val="005A5F89"/>
    <w:rsid w:val="005A6B7F"/>
    <w:rsid w:val="005A6D78"/>
    <w:rsid w:val="005A6F5E"/>
    <w:rsid w:val="005A70E0"/>
    <w:rsid w:val="005A7140"/>
    <w:rsid w:val="005A7CF3"/>
    <w:rsid w:val="005A7ED7"/>
    <w:rsid w:val="005B02EE"/>
    <w:rsid w:val="005B0BD4"/>
    <w:rsid w:val="005B140C"/>
    <w:rsid w:val="005B156D"/>
    <w:rsid w:val="005B1A6E"/>
    <w:rsid w:val="005B4EA8"/>
    <w:rsid w:val="005B5654"/>
    <w:rsid w:val="005B677D"/>
    <w:rsid w:val="005B68AE"/>
    <w:rsid w:val="005B7462"/>
    <w:rsid w:val="005C1D34"/>
    <w:rsid w:val="005C35DD"/>
    <w:rsid w:val="005C5EC4"/>
    <w:rsid w:val="005C6237"/>
    <w:rsid w:val="005C6CC0"/>
    <w:rsid w:val="005C7839"/>
    <w:rsid w:val="005D1D2E"/>
    <w:rsid w:val="005D1D83"/>
    <w:rsid w:val="005D2A16"/>
    <w:rsid w:val="005D2B0D"/>
    <w:rsid w:val="005D325D"/>
    <w:rsid w:val="005D3A59"/>
    <w:rsid w:val="005D3AF9"/>
    <w:rsid w:val="005D3D5C"/>
    <w:rsid w:val="005D5317"/>
    <w:rsid w:val="005D60B9"/>
    <w:rsid w:val="005D65EE"/>
    <w:rsid w:val="005D6F97"/>
    <w:rsid w:val="005D772A"/>
    <w:rsid w:val="005D7875"/>
    <w:rsid w:val="005D7CE5"/>
    <w:rsid w:val="005E0045"/>
    <w:rsid w:val="005E0504"/>
    <w:rsid w:val="005E08D8"/>
    <w:rsid w:val="005E1B3E"/>
    <w:rsid w:val="005E281A"/>
    <w:rsid w:val="005E345C"/>
    <w:rsid w:val="005E3AAD"/>
    <w:rsid w:val="005E4770"/>
    <w:rsid w:val="005E5251"/>
    <w:rsid w:val="005E5992"/>
    <w:rsid w:val="005E5FDB"/>
    <w:rsid w:val="005E6822"/>
    <w:rsid w:val="005E6F7C"/>
    <w:rsid w:val="005E7FDD"/>
    <w:rsid w:val="005F08AA"/>
    <w:rsid w:val="005F1FAC"/>
    <w:rsid w:val="005F26BE"/>
    <w:rsid w:val="005F2BE4"/>
    <w:rsid w:val="005F4D30"/>
    <w:rsid w:val="005F518C"/>
    <w:rsid w:val="005F5885"/>
    <w:rsid w:val="005F5C3B"/>
    <w:rsid w:val="005F60C6"/>
    <w:rsid w:val="005F62EC"/>
    <w:rsid w:val="005F64D6"/>
    <w:rsid w:val="005F655B"/>
    <w:rsid w:val="005F6994"/>
    <w:rsid w:val="005F6D8C"/>
    <w:rsid w:val="00600CCF"/>
    <w:rsid w:val="00602393"/>
    <w:rsid w:val="00602E64"/>
    <w:rsid w:val="0060302B"/>
    <w:rsid w:val="006034EA"/>
    <w:rsid w:val="006037E2"/>
    <w:rsid w:val="0060539B"/>
    <w:rsid w:val="00605A22"/>
    <w:rsid w:val="00607CF0"/>
    <w:rsid w:val="006100AE"/>
    <w:rsid w:val="006100E1"/>
    <w:rsid w:val="00610692"/>
    <w:rsid w:val="006111B5"/>
    <w:rsid w:val="006113D3"/>
    <w:rsid w:val="0061160A"/>
    <w:rsid w:val="00611E6F"/>
    <w:rsid w:val="00612483"/>
    <w:rsid w:val="00612BE1"/>
    <w:rsid w:val="00613E4D"/>
    <w:rsid w:val="00615B49"/>
    <w:rsid w:val="006168A7"/>
    <w:rsid w:val="0062097F"/>
    <w:rsid w:val="00621229"/>
    <w:rsid w:val="006216C5"/>
    <w:rsid w:val="00622DCE"/>
    <w:rsid w:val="00625D06"/>
    <w:rsid w:val="00626699"/>
    <w:rsid w:val="00626A21"/>
    <w:rsid w:val="00630777"/>
    <w:rsid w:val="00631277"/>
    <w:rsid w:val="006319BB"/>
    <w:rsid w:val="00631E27"/>
    <w:rsid w:val="0063214B"/>
    <w:rsid w:val="0063264A"/>
    <w:rsid w:val="00633C9B"/>
    <w:rsid w:val="00633CD3"/>
    <w:rsid w:val="00635C5F"/>
    <w:rsid w:val="006365DE"/>
    <w:rsid w:val="00637167"/>
    <w:rsid w:val="00640A53"/>
    <w:rsid w:val="00641065"/>
    <w:rsid w:val="00641B8B"/>
    <w:rsid w:val="00641CAC"/>
    <w:rsid w:val="00643183"/>
    <w:rsid w:val="0064366F"/>
    <w:rsid w:val="00644097"/>
    <w:rsid w:val="00645EF3"/>
    <w:rsid w:val="006476E4"/>
    <w:rsid w:val="00647B78"/>
    <w:rsid w:val="00651AEE"/>
    <w:rsid w:val="00652834"/>
    <w:rsid w:val="00652923"/>
    <w:rsid w:val="00653250"/>
    <w:rsid w:val="00653A5B"/>
    <w:rsid w:val="00653AB9"/>
    <w:rsid w:val="00656100"/>
    <w:rsid w:val="0065636C"/>
    <w:rsid w:val="006564E9"/>
    <w:rsid w:val="00656E7E"/>
    <w:rsid w:val="006577B3"/>
    <w:rsid w:val="00660551"/>
    <w:rsid w:val="00663E9C"/>
    <w:rsid w:val="00664D7C"/>
    <w:rsid w:val="00664DB7"/>
    <w:rsid w:val="0066511F"/>
    <w:rsid w:val="00665478"/>
    <w:rsid w:val="006658AF"/>
    <w:rsid w:val="006662E0"/>
    <w:rsid w:val="006663FE"/>
    <w:rsid w:val="00667C6A"/>
    <w:rsid w:val="00667C9C"/>
    <w:rsid w:val="006706D9"/>
    <w:rsid w:val="00670A57"/>
    <w:rsid w:val="006711FB"/>
    <w:rsid w:val="00671446"/>
    <w:rsid w:val="00671CC7"/>
    <w:rsid w:val="0067218E"/>
    <w:rsid w:val="006725B3"/>
    <w:rsid w:val="00673242"/>
    <w:rsid w:val="00674A05"/>
    <w:rsid w:val="00676352"/>
    <w:rsid w:val="00676634"/>
    <w:rsid w:val="00676FA5"/>
    <w:rsid w:val="006770F6"/>
    <w:rsid w:val="00677CF4"/>
    <w:rsid w:val="00680A48"/>
    <w:rsid w:val="00681869"/>
    <w:rsid w:val="00681C66"/>
    <w:rsid w:val="006837BA"/>
    <w:rsid w:val="006840A9"/>
    <w:rsid w:val="006852E4"/>
    <w:rsid w:val="006853C5"/>
    <w:rsid w:val="00685CB0"/>
    <w:rsid w:val="00685CC0"/>
    <w:rsid w:val="00685D17"/>
    <w:rsid w:val="00685E8B"/>
    <w:rsid w:val="00685F34"/>
    <w:rsid w:val="00686BD4"/>
    <w:rsid w:val="00686DCC"/>
    <w:rsid w:val="006904BD"/>
    <w:rsid w:val="00690809"/>
    <w:rsid w:val="00690CB5"/>
    <w:rsid w:val="00690F49"/>
    <w:rsid w:val="00691190"/>
    <w:rsid w:val="0069158E"/>
    <w:rsid w:val="00691AAF"/>
    <w:rsid w:val="0069309E"/>
    <w:rsid w:val="00695C88"/>
    <w:rsid w:val="00696CC4"/>
    <w:rsid w:val="00696EF1"/>
    <w:rsid w:val="0069742D"/>
    <w:rsid w:val="00697873"/>
    <w:rsid w:val="00697E52"/>
    <w:rsid w:val="006A02CE"/>
    <w:rsid w:val="006A0705"/>
    <w:rsid w:val="006A0D33"/>
    <w:rsid w:val="006A2C77"/>
    <w:rsid w:val="006A37DB"/>
    <w:rsid w:val="006A3A35"/>
    <w:rsid w:val="006A447C"/>
    <w:rsid w:val="006A4BBE"/>
    <w:rsid w:val="006A56E4"/>
    <w:rsid w:val="006A6382"/>
    <w:rsid w:val="006A6459"/>
    <w:rsid w:val="006A6EFA"/>
    <w:rsid w:val="006A7125"/>
    <w:rsid w:val="006A72FD"/>
    <w:rsid w:val="006A7B15"/>
    <w:rsid w:val="006A7B71"/>
    <w:rsid w:val="006B094B"/>
    <w:rsid w:val="006B12A6"/>
    <w:rsid w:val="006B13F5"/>
    <w:rsid w:val="006B170B"/>
    <w:rsid w:val="006B1E44"/>
    <w:rsid w:val="006B20EB"/>
    <w:rsid w:val="006B30BC"/>
    <w:rsid w:val="006B4826"/>
    <w:rsid w:val="006B4887"/>
    <w:rsid w:val="006B4C52"/>
    <w:rsid w:val="006B5DFB"/>
    <w:rsid w:val="006B6103"/>
    <w:rsid w:val="006B665F"/>
    <w:rsid w:val="006B6CC6"/>
    <w:rsid w:val="006B74D9"/>
    <w:rsid w:val="006C0B77"/>
    <w:rsid w:val="006C1124"/>
    <w:rsid w:val="006C154B"/>
    <w:rsid w:val="006C1B0C"/>
    <w:rsid w:val="006C1B9C"/>
    <w:rsid w:val="006C2134"/>
    <w:rsid w:val="006C21B8"/>
    <w:rsid w:val="006C274B"/>
    <w:rsid w:val="006C28F2"/>
    <w:rsid w:val="006C2EDA"/>
    <w:rsid w:val="006C36F3"/>
    <w:rsid w:val="006C38DD"/>
    <w:rsid w:val="006C3AB2"/>
    <w:rsid w:val="006C492C"/>
    <w:rsid w:val="006C4DEE"/>
    <w:rsid w:val="006D0086"/>
    <w:rsid w:val="006D0667"/>
    <w:rsid w:val="006D0CD4"/>
    <w:rsid w:val="006D0D45"/>
    <w:rsid w:val="006D1E28"/>
    <w:rsid w:val="006D2221"/>
    <w:rsid w:val="006D2C6B"/>
    <w:rsid w:val="006D40F8"/>
    <w:rsid w:val="006D441D"/>
    <w:rsid w:val="006D46B6"/>
    <w:rsid w:val="006D4C7F"/>
    <w:rsid w:val="006D5035"/>
    <w:rsid w:val="006D618F"/>
    <w:rsid w:val="006D64A9"/>
    <w:rsid w:val="006D6552"/>
    <w:rsid w:val="006D7291"/>
    <w:rsid w:val="006D7516"/>
    <w:rsid w:val="006D79D7"/>
    <w:rsid w:val="006D7BB5"/>
    <w:rsid w:val="006E0086"/>
    <w:rsid w:val="006E0B13"/>
    <w:rsid w:val="006E2266"/>
    <w:rsid w:val="006E24D3"/>
    <w:rsid w:val="006E60B0"/>
    <w:rsid w:val="006E7350"/>
    <w:rsid w:val="006E7C41"/>
    <w:rsid w:val="006F0B06"/>
    <w:rsid w:val="006F1FEA"/>
    <w:rsid w:val="006F20EC"/>
    <w:rsid w:val="006F44DC"/>
    <w:rsid w:val="006F4635"/>
    <w:rsid w:val="006F4700"/>
    <w:rsid w:val="006F5569"/>
    <w:rsid w:val="006F65A4"/>
    <w:rsid w:val="0070027C"/>
    <w:rsid w:val="00700F81"/>
    <w:rsid w:val="007014FF"/>
    <w:rsid w:val="00701B55"/>
    <w:rsid w:val="007022C9"/>
    <w:rsid w:val="0070366B"/>
    <w:rsid w:val="00703D7B"/>
    <w:rsid w:val="00704793"/>
    <w:rsid w:val="0070649C"/>
    <w:rsid w:val="007072C0"/>
    <w:rsid w:val="0070750A"/>
    <w:rsid w:val="00710C5A"/>
    <w:rsid w:val="00711792"/>
    <w:rsid w:val="00713DC9"/>
    <w:rsid w:val="00714809"/>
    <w:rsid w:val="00714B8C"/>
    <w:rsid w:val="0071554F"/>
    <w:rsid w:val="00717511"/>
    <w:rsid w:val="00717708"/>
    <w:rsid w:val="00721069"/>
    <w:rsid w:val="00723F6B"/>
    <w:rsid w:val="00724343"/>
    <w:rsid w:val="0072464E"/>
    <w:rsid w:val="007247A1"/>
    <w:rsid w:val="00725C9E"/>
    <w:rsid w:val="00725E5C"/>
    <w:rsid w:val="00727F59"/>
    <w:rsid w:val="0073098B"/>
    <w:rsid w:val="00731BF6"/>
    <w:rsid w:val="00732103"/>
    <w:rsid w:val="00732A88"/>
    <w:rsid w:val="00732B00"/>
    <w:rsid w:val="007353ED"/>
    <w:rsid w:val="00736816"/>
    <w:rsid w:val="007404EC"/>
    <w:rsid w:val="00741C15"/>
    <w:rsid w:val="00741F6D"/>
    <w:rsid w:val="0074222E"/>
    <w:rsid w:val="00742B13"/>
    <w:rsid w:val="00743A69"/>
    <w:rsid w:val="007441B4"/>
    <w:rsid w:val="007443CC"/>
    <w:rsid w:val="007459A9"/>
    <w:rsid w:val="00745B30"/>
    <w:rsid w:val="0074646C"/>
    <w:rsid w:val="00746B26"/>
    <w:rsid w:val="00747937"/>
    <w:rsid w:val="0075007B"/>
    <w:rsid w:val="00751CC7"/>
    <w:rsid w:val="00751D2D"/>
    <w:rsid w:val="00752B3B"/>
    <w:rsid w:val="00752CCE"/>
    <w:rsid w:val="007537F4"/>
    <w:rsid w:val="00753C3E"/>
    <w:rsid w:val="00755F66"/>
    <w:rsid w:val="0075698C"/>
    <w:rsid w:val="00757B14"/>
    <w:rsid w:val="00761DC0"/>
    <w:rsid w:val="00761EF5"/>
    <w:rsid w:val="0076349B"/>
    <w:rsid w:val="00764DF9"/>
    <w:rsid w:val="00765F8D"/>
    <w:rsid w:val="00766512"/>
    <w:rsid w:val="00767D53"/>
    <w:rsid w:val="00771779"/>
    <w:rsid w:val="00771D52"/>
    <w:rsid w:val="0077244E"/>
    <w:rsid w:val="00773D37"/>
    <w:rsid w:val="007740DD"/>
    <w:rsid w:val="00775308"/>
    <w:rsid w:val="00775395"/>
    <w:rsid w:val="00775CF8"/>
    <w:rsid w:val="00777E0E"/>
    <w:rsid w:val="00780096"/>
    <w:rsid w:val="0078032C"/>
    <w:rsid w:val="00780864"/>
    <w:rsid w:val="00780897"/>
    <w:rsid w:val="00781334"/>
    <w:rsid w:val="00781B48"/>
    <w:rsid w:val="007825AF"/>
    <w:rsid w:val="007830F7"/>
    <w:rsid w:val="0078375A"/>
    <w:rsid w:val="007839DC"/>
    <w:rsid w:val="00783F60"/>
    <w:rsid w:val="00785D10"/>
    <w:rsid w:val="0078690C"/>
    <w:rsid w:val="00787775"/>
    <w:rsid w:val="00787A67"/>
    <w:rsid w:val="007910D1"/>
    <w:rsid w:val="007919D4"/>
    <w:rsid w:val="00792125"/>
    <w:rsid w:val="007928C0"/>
    <w:rsid w:val="00792AA8"/>
    <w:rsid w:val="00792FC9"/>
    <w:rsid w:val="0079302C"/>
    <w:rsid w:val="00793369"/>
    <w:rsid w:val="007941AE"/>
    <w:rsid w:val="007945C0"/>
    <w:rsid w:val="007A0A96"/>
    <w:rsid w:val="007A12E9"/>
    <w:rsid w:val="007A1896"/>
    <w:rsid w:val="007A1BE2"/>
    <w:rsid w:val="007A2CFB"/>
    <w:rsid w:val="007A3F9C"/>
    <w:rsid w:val="007A4B3D"/>
    <w:rsid w:val="007A5B54"/>
    <w:rsid w:val="007A6BEF"/>
    <w:rsid w:val="007A6F13"/>
    <w:rsid w:val="007A7285"/>
    <w:rsid w:val="007A73D3"/>
    <w:rsid w:val="007B109C"/>
    <w:rsid w:val="007B23C2"/>
    <w:rsid w:val="007B2710"/>
    <w:rsid w:val="007B28ED"/>
    <w:rsid w:val="007B30D9"/>
    <w:rsid w:val="007B374C"/>
    <w:rsid w:val="007B3A66"/>
    <w:rsid w:val="007B3F05"/>
    <w:rsid w:val="007B55EE"/>
    <w:rsid w:val="007B5AA7"/>
    <w:rsid w:val="007B5ACF"/>
    <w:rsid w:val="007B5CAC"/>
    <w:rsid w:val="007B65AA"/>
    <w:rsid w:val="007B68B6"/>
    <w:rsid w:val="007C0024"/>
    <w:rsid w:val="007C017D"/>
    <w:rsid w:val="007C031D"/>
    <w:rsid w:val="007C0430"/>
    <w:rsid w:val="007C1512"/>
    <w:rsid w:val="007C2223"/>
    <w:rsid w:val="007C29C7"/>
    <w:rsid w:val="007C32A3"/>
    <w:rsid w:val="007C3DF7"/>
    <w:rsid w:val="007C505F"/>
    <w:rsid w:val="007C7510"/>
    <w:rsid w:val="007C766B"/>
    <w:rsid w:val="007C7A6B"/>
    <w:rsid w:val="007C7F38"/>
    <w:rsid w:val="007D15EF"/>
    <w:rsid w:val="007D1767"/>
    <w:rsid w:val="007D24E3"/>
    <w:rsid w:val="007D32E5"/>
    <w:rsid w:val="007D3779"/>
    <w:rsid w:val="007D3E43"/>
    <w:rsid w:val="007D4165"/>
    <w:rsid w:val="007D48DD"/>
    <w:rsid w:val="007D4F67"/>
    <w:rsid w:val="007D5291"/>
    <w:rsid w:val="007D5383"/>
    <w:rsid w:val="007D5646"/>
    <w:rsid w:val="007D5887"/>
    <w:rsid w:val="007D79D2"/>
    <w:rsid w:val="007D7B53"/>
    <w:rsid w:val="007D7C7A"/>
    <w:rsid w:val="007E15E7"/>
    <w:rsid w:val="007E16C4"/>
    <w:rsid w:val="007E188C"/>
    <w:rsid w:val="007E2547"/>
    <w:rsid w:val="007E43F7"/>
    <w:rsid w:val="007E4CAD"/>
    <w:rsid w:val="007E56B6"/>
    <w:rsid w:val="007E5980"/>
    <w:rsid w:val="007E5AFD"/>
    <w:rsid w:val="007E6168"/>
    <w:rsid w:val="007F0F4C"/>
    <w:rsid w:val="007F228D"/>
    <w:rsid w:val="007F35EC"/>
    <w:rsid w:val="007F3AC5"/>
    <w:rsid w:val="007F5FE5"/>
    <w:rsid w:val="007F63AB"/>
    <w:rsid w:val="007F6A92"/>
    <w:rsid w:val="007F7788"/>
    <w:rsid w:val="00800098"/>
    <w:rsid w:val="00800DB2"/>
    <w:rsid w:val="0080146E"/>
    <w:rsid w:val="0080258C"/>
    <w:rsid w:val="00802A32"/>
    <w:rsid w:val="008039B1"/>
    <w:rsid w:val="00804739"/>
    <w:rsid w:val="008061C1"/>
    <w:rsid w:val="00806260"/>
    <w:rsid w:val="008063C5"/>
    <w:rsid w:val="008070EB"/>
    <w:rsid w:val="0080739E"/>
    <w:rsid w:val="00807F12"/>
    <w:rsid w:val="0081048A"/>
    <w:rsid w:val="00810C74"/>
    <w:rsid w:val="00813603"/>
    <w:rsid w:val="00813FC1"/>
    <w:rsid w:val="0081482C"/>
    <w:rsid w:val="008151B6"/>
    <w:rsid w:val="0081566A"/>
    <w:rsid w:val="0081568D"/>
    <w:rsid w:val="008171AD"/>
    <w:rsid w:val="00817FB2"/>
    <w:rsid w:val="0082050E"/>
    <w:rsid w:val="00821F0C"/>
    <w:rsid w:val="008220CF"/>
    <w:rsid w:val="00822CF3"/>
    <w:rsid w:val="008250C4"/>
    <w:rsid w:val="00827012"/>
    <w:rsid w:val="0083050E"/>
    <w:rsid w:val="00830FB4"/>
    <w:rsid w:val="008314C8"/>
    <w:rsid w:val="00833274"/>
    <w:rsid w:val="0083493E"/>
    <w:rsid w:val="00834B7C"/>
    <w:rsid w:val="00837A1A"/>
    <w:rsid w:val="00837EDA"/>
    <w:rsid w:val="00840206"/>
    <w:rsid w:val="00840FDD"/>
    <w:rsid w:val="00841166"/>
    <w:rsid w:val="00842461"/>
    <w:rsid w:val="00843653"/>
    <w:rsid w:val="00843C7F"/>
    <w:rsid w:val="008444E7"/>
    <w:rsid w:val="008451FD"/>
    <w:rsid w:val="0084582E"/>
    <w:rsid w:val="00845993"/>
    <w:rsid w:val="00845B70"/>
    <w:rsid w:val="00846BD0"/>
    <w:rsid w:val="00847498"/>
    <w:rsid w:val="0084756D"/>
    <w:rsid w:val="00850C1A"/>
    <w:rsid w:val="008510C0"/>
    <w:rsid w:val="00851A0A"/>
    <w:rsid w:val="008522D2"/>
    <w:rsid w:val="0085271D"/>
    <w:rsid w:val="0085333C"/>
    <w:rsid w:val="00853D12"/>
    <w:rsid w:val="00853F24"/>
    <w:rsid w:val="008550CA"/>
    <w:rsid w:val="0085533A"/>
    <w:rsid w:val="00855CE4"/>
    <w:rsid w:val="0085643D"/>
    <w:rsid w:val="008568B4"/>
    <w:rsid w:val="00856B75"/>
    <w:rsid w:val="008571D7"/>
    <w:rsid w:val="008575DB"/>
    <w:rsid w:val="00857A06"/>
    <w:rsid w:val="00862364"/>
    <w:rsid w:val="00862981"/>
    <w:rsid w:val="00863A21"/>
    <w:rsid w:val="00863B4E"/>
    <w:rsid w:val="00863CCB"/>
    <w:rsid w:val="0086421E"/>
    <w:rsid w:val="0086458A"/>
    <w:rsid w:val="0086476C"/>
    <w:rsid w:val="00865A13"/>
    <w:rsid w:val="00866FF6"/>
    <w:rsid w:val="00867BE6"/>
    <w:rsid w:val="0087054E"/>
    <w:rsid w:val="00870C30"/>
    <w:rsid w:val="00870D09"/>
    <w:rsid w:val="00872499"/>
    <w:rsid w:val="00872D37"/>
    <w:rsid w:val="00872ED1"/>
    <w:rsid w:val="008741EB"/>
    <w:rsid w:val="00874612"/>
    <w:rsid w:val="00874789"/>
    <w:rsid w:val="00875388"/>
    <w:rsid w:val="00875AAE"/>
    <w:rsid w:val="008763C9"/>
    <w:rsid w:val="00877709"/>
    <w:rsid w:val="0088030E"/>
    <w:rsid w:val="0088115A"/>
    <w:rsid w:val="00881B00"/>
    <w:rsid w:val="008824D2"/>
    <w:rsid w:val="00882636"/>
    <w:rsid w:val="00885863"/>
    <w:rsid w:val="008860C1"/>
    <w:rsid w:val="008860D6"/>
    <w:rsid w:val="008867BB"/>
    <w:rsid w:val="00887BDB"/>
    <w:rsid w:val="0089080F"/>
    <w:rsid w:val="0089183F"/>
    <w:rsid w:val="00891B0F"/>
    <w:rsid w:val="00891DB3"/>
    <w:rsid w:val="00892F49"/>
    <w:rsid w:val="00893CCD"/>
    <w:rsid w:val="00894E0E"/>
    <w:rsid w:val="00896E51"/>
    <w:rsid w:val="0089731E"/>
    <w:rsid w:val="008973D7"/>
    <w:rsid w:val="008A0345"/>
    <w:rsid w:val="008A0CA1"/>
    <w:rsid w:val="008A224F"/>
    <w:rsid w:val="008A23FC"/>
    <w:rsid w:val="008A2579"/>
    <w:rsid w:val="008A288F"/>
    <w:rsid w:val="008A38EA"/>
    <w:rsid w:val="008A5730"/>
    <w:rsid w:val="008A5CB1"/>
    <w:rsid w:val="008A61AA"/>
    <w:rsid w:val="008B1D21"/>
    <w:rsid w:val="008B25D3"/>
    <w:rsid w:val="008B35CA"/>
    <w:rsid w:val="008B41A6"/>
    <w:rsid w:val="008B4373"/>
    <w:rsid w:val="008B45BC"/>
    <w:rsid w:val="008B6A7E"/>
    <w:rsid w:val="008B7970"/>
    <w:rsid w:val="008B7E3F"/>
    <w:rsid w:val="008C0164"/>
    <w:rsid w:val="008C0F43"/>
    <w:rsid w:val="008C1A98"/>
    <w:rsid w:val="008C1DC8"/>
    <w:rsid w:val="008C1E71"/>
    <w:rsid w:val="008C1F28"/>
    <w:rsid w:val="008C2660"/>
    <w:rsid w:val="008C270F"/>
    <w:rsid w:val="008C3126"/>
    <w:rsid w:val="008C34DD"/>
    <w:rsid w:val="008C376A"/>
    <w:rsid w:val="008C3863"/>
    <w:rsid w:val="008C54CC"/>
    <w:rsid w:val="008C5BC5"/>
    <w:rsid w:val="008C6DB3"/>
    <w:rsid w:val="008D0C32"/>
    <w:rsid w:val="008D0F57"/>
    <w:rsid w:val="008D1E59"/>
    <w:rsid w:val="008D22DA"/>
    <w:rsid w:val="008D3621"/>
    <w:rsid w:val="008D44BF"/>
    <w:rsid w:val="008D4A35"/>
    <w:rsid w:val="008D5303"/>
    <w:rsid w:val="008D7A08"/>
    <w:rsid w:val="008E04B1"/>
    <w:rsid w:val="008E0EC7"/>
    <w:rsid w:val="008E4D33"/>
    <w:rsid w:val="008E4FAD"/>
    <w:rsid w:val="008E6AD7"/>
    <w:rsid w:val="008E6EDD"/>
    <w:rsid w:val="008F0A2F"/>
    <w:rsid w:val="008F1807"/>
    <w:rsid w:val="008F19BC"/>
    <w:rsid w:val="008F1AB2"/>
    <w:rsid w:val="008F23F2"/>
    <w:rsid w:val="008F2D54"/>
    <w:rsid w:val="008F36D0"/>
    <w:rsid w:val="008F3990"/>
    <w:rsid w:val="008F3EF9"/>
    <w:rsid w:val="008F3F3F"/>
    <w:rsid w:val="008F49E0"/>
    <w:rsid w:val="008F4C1E"/>
    <w:rsid w:val="008F61DF"/>
    <w:rsid w:val="008F6291"/>
    <w:rsid w:val="008F71D3"/>
    <w:rsid w:val="008F727C"/>
    <w:rsid w:val="008F7D38"/>
    <w:rsid w:val="00900D4E"/>
    <w:rsid w:val="00901AF9"/>
    <w:rsid w:val="00903354"/>
    <w:rsid w:val="009033AF"/>
    <w:rsid w:val="00904706"/>
    <w:rsid w:val="0090544D"/>
    <w:rsid w:val="009058B4"/>
    <w:rsid w:val="00905CE9"/>
    <w:rsid w:val="00905D58"/>
    <w:rsid w:val="0090617D"/>
    <w:rsid w:val="009062A6"/>
    <w:rsid w:val="00906FCB"/>
    <w:rsid w:val="00907A18"/>
    <w:rsid w:val="00907BF8"/>
    <w:rsid w:val="00910FC5"/>
    <w:rsid w:val="0091218B"/>
    <w:rsid w:val="00912BBA"/>
    <w:rsid w:val="00912D66"/>
    <w:rsid w:val="00912F85"/>
    <w:rsid w:val="009139A1"/>
    <w:rsid w:val="00913B3F"/>
    <w:rsid w:val="00913C1B"/>
    <w:rsid w:val="0091448E"/>
    <w:rsid w:val="00914AAE"/>
    <w:rsid w:val="00915B57"/>
    <w:rsid w:val="0091647C"/>
    <w:rsid w:val="00916C3A"/>
    <w:rsid w:val="00917111"/>
    <w:rsid w:val="00920733"/>
    <w:rsid w:val="0092153E"/>
    <w:rsid w:val="00922E7E"/>
    <w:rsid w:val="0092302A"/>
    <w:rsid w:val="009235C6"/>
    <w:rsid w:val="0092413E"/>
    <w:rsid w:val="00924952"/>
    <w:rsid w:val="00925357"/>
    <w:rsid w:val="0092538E"/>
    <w:rsid w:val="009258C1"/>
    <w:rsid w:val="009266F9"/>
    <w:rsid w:val="009269F2"/>
    <w:rsid w:val="00927095"/>
    <w:rsid w:val="00927D39"/>
    <w:rsid w:val="00927ED5"/>
    <w:rsid w:val="00927EEA"/>
    <w:rsid w:val="00930274"/>
    <w:rsid w:val="00930993"/>
    <w:rsid w:val="0093133E"/>
    <w:rsid w:val="00931B58"/>
    <w:rsid w:val="0093238D"/>
    <w:rsid w:val="009327B8"/>
    <w:rsid w:val="009331B2"/>
    <w:rsid w:val="00937432"/>
    <w:rsid w:val="00937D0C"/>
    <w:rsid w:val="00940387"/>
    <w:rsid w:val="00940ACB"/>
    <w:rsid w:val="00941E4E"/>
    <w:rsid w:val="00943AF1"/>
    <w:rsid w:val="009440FA"/>
    <w:rsid w:val="00944303"/>
    <w:rsid w:val="009459D9"/>
    <w:rsid w:val="0094602E"/>
    <w:rsid w:val="00946137"/>
    <w:rsid w:val="009466F6"/>
    <w:rsid w:val="00946ABD"/>
    <w:rsid w:val="00946D8A"/>
    <w:rsid w:val="0094766B"/>
    <w:rsid w:val="00947FCC"/>
    <w:rsid w:val="00950B4C"/>
    <w:rsid w:val="0095102A"/>
    <w:rsid w:val="00951485"/>
    <w:rsid w:val="00951705"/>
    <w:rsid w:val="00951764"/>
    <w:rsid w:val="00951995"/>
    <w:rsid w:val="00951DF7"/>
    <w:rsid w:val="0095294F"/>
    <w:rsid w:val="00954424"/>
    <w:rsid w:val="009555C8"/>
    <w:rsid w:val="00955CFA"/>
    <w:rsid w:val="00956B07"/>
    <w:rsid w:val="0096123F"/>
    <w:rsid w:val="009615E0"/>
    <w:rsid w:val="00961851"/>
    <w:rsid w:val="00961FC9"/>
    <w:rsid w:val="00962B8E"/>
    <w:rsid w:val="00962BDB"/>
    <w:rsid w:val="00962D87"/>
    <w:rsid w:val="00963115"/>
    <w:rsid w:val="00963609"/>
    <w:rsid w:val="00963DD0"/>
    <w:rsid w:val="00964B55"/>
    <w:rsid w:val="00964C04"/>
    <w:rsid w:val="00964E57"/>
    <w:rsid w:val="0096533D"/>
    <w:rsid w:val="0096562A"/>
    <w:rsid w:val="009659D1"/>
    <w:rsid w:val="00965AA5"/>
    <w:rsid w:val="00965EA2"/>
    <w:rsid w:val="00966101"/>
    <w:rsid w:val="009674BC"/>
    <w:rsid w:val="009679AA"/>
    <w:rsid w:val="00972A0B"/>
    <w:rsid w:val="00972B18"/>
    <w:rsid w:val="00973561"/>
    <w:rsid w:val="0097374F"/>
    <w:rsid w:val="00974B4D"/>
    <w:rsid w:val="00974FC2"/>
    <w:rsid w:val="0097566E"/>
    <w:rsid w:val="009764EC"/>
    <w:rsid w:val="009771B5"/>
    <w:rsid w:val="00977E87"/>
    <w:rsid w:val="00977F45"/>
    <w:rsid w:val="00980277"/>
    <w:rsid w:val="009818E3"/>
    <w:rsid w:val="00982956"/>
    <w:rsid w:val="00982A95"/>
    <w:rsid w:val="00982EC5"/>
    <w:rsid w:val="0098388D"/>
    <w:rsid w:val="00983D77"/>
    <w:rsid w:val="009848B0"/>
    <w:rsid w:val="00984BB7"/>
    <w:rsid w:val="00984C00"/>
    <w:rsid w:val="00984C09"/>
    <w:rsid w:val="00985A02"/>
    <w:rsid w:val="00985C43"/>
    <w:rsid w:val="00986930"/>
    <w:rsid w:val="009874A3"/>
    <w:rsid w:val="00990A8E"/>
    <w:rsid w:val="00990CDD"/>
    <w:rsid w:val="009911F7"/>
    <w:rsid w:val="00991EE9"/>
    <w:rsid w:val="00992E8A"/>
    <w:rsid w:val="0099325F"/>
    <w:rsid w:val="009940CE"/>
    <w:rsid w:val="00994495"/>
    <w:rsid w:val="00994B51"/>
    <w:rsid w:val="00994B78"/>
    <w:rsid w:val="0099632F"/>
    <w:rsid w:val="009968BB"/>
    <w:rsid w:val="00996D7D"/>
    <w:rsid w:val="009977FC"/>
    <w:rsid w:val="009A00FB"/>
    <w:rsid w:val="009A194A"/>
    <w:rsid w:val="009A19C3"/>
    <w:rsid w:val="009A32FF"/>
    <w:rsid w:val="009A3359"/>
    <w:rsid w:val="009A455C"/>
    <w:rsid w:val="009A66B6"/>
    <w:rsid w:val="009A6875"/>
    <w:rsid w:val="009A6D07"/>
    <w:rsid w:val="009A766F"/>
    <w:rsid w:val="009A79E3"/>
    <w:rsid w:val="009B032B"/>
    <w:rsid w:val="009B191C"/>
    <w:rsid w:val="009B196E"/>
    <w:rsid w:val="009B1A78"/>
    <w:rsid w:val="009B1AE4"/>
    <w:rsid w:val="009B2351"/>
    <w:rsid w:val="009B26DD"/>
    <w:rsid w:val="009B30EC"/>
    <w:rsid w:val="009B3784"/>
    <w:rsid w:val="009B3C76"/>
    <w:rsid w:val="009B3F21"/>
    <w:rsid w:val="009B4040"/>
    <w:rsid w:val="009B408C"/>
    <w:rsid w:val="009B4502"/>
    <w:rsid w:val="009B491D"/>
    <w:rsid w:val="009B4C08"/>
    <w:rsid w:val="009B5B3B"/>
    <w:rsid w:val="009B6541"/>
    <w:rsid w:val="009B6867"/>
    <w:rsid w:val="009B7079"/>
    <w:rsid w:val="009B75C9"/>
    <w:rsid w:val="009C182C"/>
    <w:rsid w:val="009C1877"/>
    <w:rsid w:val="009C18C9"/>
    <w:rsid w:val="009C2687"/>
    <w:rsid w:val="009C4036"/>
    <w:rsid w:val="009C4341"/>
    <w:rsid w:val="009C4974"/>
    <w:rsid w:val="009C4CE6"/>
    <w:rsid w:val="009C741E"/>
    <w:rsid w:val="009C7BF1"/>
    <w:rsid w:val="009C7C8E"/>
    <w:rsid w:val="009C7DDE"/>
    <w:rsid w:val="009D091B"/>
    <w:rsid w:val="009D145A"/>
    <w:rsid w:val="009D3B52"/>
    <w:rsid w:val="009D3C79"/>
    <w:rsid w:val="009D4B5F"/>
    <w:rsid w:val="009D53D0"/>
    <w:rsid w:val="009D6052"/>
    <w:rsid w:val="009D6320"/>
    <w:rsid w:val="009D6E51"/>
    <w:rsid w:val="009D6E8A"/>
    <w:rsid w:val="009D7D77"/>
    <w:rsid w:val="009E006B"/>
    <w:rsid w:val="009E1355"/>
    <w:rsid w:val="009E13DF"/>
    <w:rsid w:val="009E1983"/>
    <w:rsid w:val="009E20E5"/>
    <w:rsid w:val="009E2E09"/>
    <w:rsid w:val="009E3183"/>
    <w:rsid w:val="009E4A8D"/>
    <w:rsid w:val="009E6554"/>
    <w:rsid w:val="009E65B9"/>
    <w:rsid w:val="009E7709"/>
    <w:rsid w:val="009E79FC"/>
    <w:rsid w:val="009E7C9B"/>
    <w:rsid w:val="009F013D"/>
    <w:rsid w:val="009F02C0"/>
    <w:rsid w:val="009F046A"/>
    <w:rsid w:val="009F04BA"/>
    <w:rsid w:val="009F0B0D"/>
    <w:rsid w:val="009F14A5"/>
    <w:rsid w:val="009F1525"/>
    <w:rsid w:val="009F1C25"/>
    <w:rsid w:val="009F4028"/>
    <w:rsid w:val="009F5427"/>
    <w:rsid w:val="009F5EFE"/>
    <w:rsid w:val="009F5F5B"/>
    <w:rsid w:val="009F6C17"/>
    <w:rsid w:val="009F6F4C"/>
    <w:rsid w:val="00A01639"/>
    <w:rsid w:val="00A02058"/>
    <w:rsid w:val="00A023FA"/>
    <w:rsid w:val="00A02463"/>
    <w:rsid w:val="00A02E55"/>
    <w:rsid w:val="00A03541"/>
    <w:rsid w:val="00A046EE"/>
    <w:rsid w:val="00A0502A"/>
    <w:rsid w:val="00A05364"/>
    <w:rsid w:val="00A0547B"/>
    <w:rsid w:val="00A05676"/>
    <w:rsid w:val="00A05BC8"/>
    <w:rsid w:val="00A05ECD"/>
    <w:rsid w:val="00A0753B"/>
    <w:rsid w:val="00A12240"/>
    <w:rsid w:val="00A13EC9"/>
    <w:rsid w:val="00A1450A"/>
    <w:rsid w:val="00A14C13"/>
    <w:rsid w:val="00A15173"/>
    <w:rsid w:val="00A15747"/>
    <w:rsid w:val="00A1656A"/>
    <w:rsid w:val="00A17255"/>
    <w:rsid w:val="00A17340"/>
    <w:rsid w:val="00A179AB"/>
    <w:rsid w:val="00A2007E"/>
    <w:rsid w:val="00A20C9D"/>
    <w:rsid w:val="00A20F80"/>
    <w:rsid w:val="00A2108E"/>
    <w:rsid w:val="00A21EBC"/>
    <w:rsid w:val="00A225BF"/>
    <w:rsid w:val="00A23937"/>
    <w:rsid w:val="00A23C27"/>
    <w:rsid w:val="00A24F60"/>
    <w:rsid w:val="00A25B9A"/>
    <w:rsid w:val="00A27160"/>
    <w:rsid w:val="00A275CD"/>
    <w:rsid w:val="00A315AE"/>
    <w:rsid w:val="00A3178C"/>
    <w:rsid w:val="00A31D00"/>
    <w:rsid w:val="00A32269"/>
    <w:rsid w:val="00A33FE5"/>
    <w:rsid w:val="00A341F3"/>
    <w:rsid w:val="00A34CFF"/>
    <w:rsid w:val="00A34DA1"/>
    <w:rsid w:val="00A35BDB"/>
    <w:rsid w:val="00A3674C"/>
    <w:rsid w:val="00A3681F"/>
    <w:rsid w:val="00A37437"/>
    <w:rsid w:val="00A375B3"/>
    <w:rsid w:val="00A378D1"/>
    <w:rsid w:val="00A40E21"/>
    <w:rsid w:val="00A41F3E"/>
    <w:rsid w:val="00A43E46"/>
    <w:rsid w:val="00A445F9"/>
    <w:rsid w:val="00A45CAB"/>
    <w:rsid w:val="00A50081"/>
    <w:rsid w:val="00A5033C"/>
    <w:rsid w:val="00A50963"/>
    <w:rsid w:val="00A51DBA"/>
    <w:rsid w:val="00A52CC2"/>
    <w:rsid w:val="00A52FC9"/>
    <w:rsid w:val="00A541D6"/>
    <w:rsid w:val="00A5561F"/>
    <w:rsid w:val="00A55BFB"/>
    <w:rsid w:val="00A56356"/>
    <w:rsid w:val="00A56877"/>
    <w:rsid w:val="00A56A97"/>
    <w:rsid w:val="00A56EA1"/>
    <w:rsid w:val="00A56EF9"/>
    <w:rsid w:val="00A574FF"/>
    <w:rsid w:val="00A60092"/>
    <w:rsid w:val="00A60726"/>
    <w:rsid w:val="00A6126E"/>
    <w:rsid w:val="00A618BC"/>
    <w:rsid w:val="00A61A47"/>
    <w:rsid w:val="00A61E56"/>
    <w:rsid w:val="00A622AF"/>
    <w:rsid w:val="00A63268"/>
    <w:rsid w:val="00A65169"/>
    <w:rsid w:val="00A65EC4"/>
    <w:rsid w:val="00A71C85"/>
    <w:rsid w:val="00A7264A"/>
    <w:rsid w:val="00A77735"/>
    <w:rsid w:val="00A8035F"/>
    <w:rsid w:val="00A80AA8"/>
    <w:rsid w:val="00A80CDE"/>
    <w:rsid w:val="00A80D9E"/>
    <w:rsid w:val="00A80DD9"/>
    <w:rsid w:val="00A81365"/>
    <w:rsid w:val="00A8225E"/>
    <w:rsid w:val="00A8233D"/>
    <w:rsid w:val="00A83227"/>
    <w:rsid w:val="00A83B54"/>
    <w:rsid w:val="00A83E6D"/>
    <w:rsid w:val="00A844B0"/>
    <w:rsid w:val="00A846CF"/>
    <w:rsid w:val="00A84C82"/>
    <w:rsid w:val="00A8520F"/>
    <w:rsid w:val="00A8660D"/>
    <w:rsid w:val="00A86FCD"/>
    <w:rsid w:val="00A87429"/>
    <w:rsid w:val="00A87B79"/>
    <w:rsid w:val="00A90076"/>
    <w:rsid w:val="00A918BC"/>
    <w:rsid w:val="00A91A41"/>
    <w:rsid w:val="00A91D6C"/>
    <w:rsid w:val="00A92D6A"/>
    <w:rsid w:val="00A94BA6"/>
    <w:rsid w:val="00A94E22"/>
    <w:rsid w:val="00A95161"/>
    <w:rsid w:val="00A96ACB"/>
    <w:rsid w:val="00A97AA6"/>
    <w:rsid w:val="00AA0150"/>
    <w:rsid w:val="00AA02B8"/>
    <w:rsid w:val="00AA338E"/>
    <w:rsid w:val="00AA342E"/>
    <w:rsid w:val="00AA3DBB"/>
    <w:rsid w:val="00AA48E1"/>
    <w:rsid w:val="00AA5B55"/>
    <w:rsid w:val="00AA5DFE"/>
    <w:rsid w:val="00AA5F04"/>
    <w:rsid w:val="00AA6D30"/>
    <w:rsid w:val="00AA6EE7"/>
    <w:rsid w:val="00AA7A66"/>
    <w:rsid w:val="00AB045E"/>
    <w:rsid w:val="00AB090F"/>
    <w:rsid w:val="00AB2C87"/>
    <w:rsid w:val="00AB3AD5"/>
    <w:rsid w:val="00AB3E1B"/>
    <w:rsid w:val="00AB408E"/>
    <w:rsid w:val="00AB4129"/>
    <w:rsid w:val="00AB417A"/>
    <w:rsid w:val="00AB5C46"/>
    <w:rsid w:val="00AB6A7C"/>
    <w:rsid w:val="00AB6C2B"/>
    <w:rsid w:val="00AB6CFA"/>
    <w:rsid w:val="00AC1AF1"/>
    <w:rsid w:val="00AC1C26"/>
    <w:rsid w:val="00AC2790"/>
    <w:rsid w:val="00AC405D"/>
    <w:rsid w:val="00AC43AB"/>
    <w:rsid w:val="00AC4588"/>
    <w:rsid w:val="00AC4961"/>
    <w:rsid w:val="00AC5B8E"/>
    <w:rsid w:val="00AC69C7"/>
    <w:rsid w:val="00AC75FA"/>
    <w:rsid w:val="00AC760A"/>
    <w:rsid w:val="00AD0AC0"/>
    <w:rsid w:val="00AD18DF"/>
    <w:rsid w:val="00AD2031"/>
    <w:rsid w:val="00AD2CAE"/>
    <w:rsid w:val="00AD38B9"/>
    <w:rsid w:val="00AD3D90"/>
    <w:rsid w:val="00AD4631"/>
    <w:rsid w:val="00AD4861"/>
    <w:rsid w:val="00AD5001"/>
    <w:rsid w:val="00AD6538"/>
    <w:rsid w:val="00AD77D4"/>
    <w:rsid w:val="00AD7AEB"/>
    <w:rsid w:val="00AD7D8C"/>
    <w:rsid w:val="00AD7F39"/>
    <w:rsid w:val="00AE0A58"/>
    <w:rsid w:val="00AE1216"/>
    <w:rsid w:val="00AE152E"/>
    <w:rsid w:val="00AE217A"/>
    <w:rsid w:val="00AE22F2"/>
    <w:rsid w:val="00AE27F7"/>
    <w:rsid w:val="00AE3611"/>
    <w:rsid w:val="00AE4AE3"/>
    <w:rsid w:val="00AE7D51"/>
    <w:rsid w:val="00AF0DC7"/>
    <w:rsid w:val="00AF1302"/>
    <w:rsid w:val="00AF1583"/>
    <w:rsid w:val="00AF1816"/>
    <w:rsid w:val="00AF1F6F"/>
    <w:rsid w:val="00AF3143"/>
    <w:rsid w:val="00AF47F5"/>
    <w:rsid w:val="00AF4F2C"/>
    <w:rsid w:val="00AF5DAE"/>
    <w:rsid w:val="00AF5E76"/>
    <w:rsid w:val="00AF71BB"/>
    <w:rsid w:val="00AF73BE"/>
    <w:rsid w:val="00AF79FA"/>
    <w:rsid w:val="00B0140F"/>
    <w:rsid w:val="00B0177B"/>
    <w:rsid w:val="00B017D8"/>
    <w:rsid w:val="00B02CDB"/>
    <w:rsid w:val="00B03928"/>
    <w:rsid w:val="00B04278"/>
    <w:rsid w:val="00B050B4"/>
    <w:rsid w:val="00B05D4D"/>
    <w:rsid w:val="00B05F69"/>
    <w:rsid w:val="00B12544"/>
    <w:rsid w:val="00B12B85"/>
    <w:rsid w:val="00B12F77"/>
    <w:rsid w:val="00B133D7"/>
    <w:rsid w:val="00B14135"/>
    <w:rsid w:val="00B15CF1"/>
    <w:rsid w:val="00B169AD"/>
    <w:rsid w:val="00B20868"/>
    <w:rsid w:val="00B21E8A"/>
    <w:rsid w:val="00B21F41"/>
    <w:rsid w:val="00B22116"/>
    <w:rsid w:val="00B22732"/>
    <w:rsid w:val="00B22AA9"/>
    <w:rsid w:val="00B2304A"/>
    <w:rsid w:val="00B245A5"/>
    <w:rsid w:val="00B25184"/>
    <w:rsid w:val="00B2577E"/>
    <w:rsid w:val="00B26092"/>
    <w:rsid w:val="00B26C19"/>
    <w:rsid w:val="00B2712E"/>
    <w:rsid w:val="00B30138"/>
    <w:rsid w:val="00B32498"/>
    <w:rsid w:val="00B32538"/>
    <w:rsid w:val="00B3293A"/>
    <w:rsid w:val="00B32F34"/>
    <w:rsid w:val="00B333E1"/>
    <w:rsid w:val="00B335F3"/>
    <w:rsid w:val="00B3413B"/>
    <w:rsid w:val="00B3425D"/>
    <w:rsid w:val="00B34413"/>
    <w:rsid w:val="00B360A6"/>
    <w:rsid w:val="00B361B9"/>
    <w:rsid w:val="00B363A8"/>
    <w:rsid w:val="00B364BD"/>
    <w:rsid w:val="00B369B3"/>
    <w:rsid w:val="00B37A56"/>
    <w:rsid w:val="00B37F71"/>
    <w:rsid w:val="00B41748"/>
    <w:rsid w:val="00B4193B"/>
    <w:rsid w:val="00B42A2A"/>
    <w:rsid w:val="00B431C8"/>
    <w:rsid w:val="00B4365B"/>
    <w:rsid w:val="00B437D2"/>
    <w:rsid w:val="00B44028"/>
    <w:rsid w:val="00B4491B"/>
    <w:rsid w:val="00B44BC9"/>
    <w:rsid w:val="00B45348"/>
    <w:rsid w:val="00B4622A"/>
    <w:rsid w:val="00B466DA"/>
    <w:rsid w:val="00B468F0"/>
    <w:rsid w:val="00B47BD8"/>
    <w:rsid w:val="00B514B5"/>
    <w:rsid w:val="00B51F5D"/>
    <w:rsid w:val="00B523A8"/>
    <w:rsid w:val="00B52794"/>
    <w:rsid w:val="00B5507B"/>
    <w:rsid w:val="00B5636D"/>
    <w:rsid w:val="00B57D18"/>
    <w:rsid w:val="00B605AD"/>
    <w:rsid w:val="00B60682"/>
    <w:rsid w:val="00B612BF"/>
    <w:rsid w:val="00B625C1"/>
    <w:rsid w:val="00B62853"/>
    <w:rsid w:val="00B636F8"/>
    <w:rsid w:val="00B6524F"/>
    <w:rsid w:val="00B65B7E"/>
    <w:rsid w:val="00B65DEF"/>
    <w:rsid w:val="00B663CD"/>
    <w:rsid w:val="00B66825"/>
    <w:rsid w:val="00B66A30"/>
    <w:rsid w:val="00B66ADC"/>
    <w:rsid w:val="00B67684"/>
    <w:rsid w:val="00B67A46"/>
    <w:rsid w:val="00B67A84"/>
    <w:rsid w:val="00B67C57"/>
    <w:rsid w:val="00B70418"/>
    <w:rsid w:val="00B70579"/>
    <w:rsid w:val="00B730AF"/>
    <w:rsid w:val="00B73731"/>
    <w:rsid w:val="00B7403A"/>
    <w:rsid w:val="00B741B7"/>
    <w:rsid w:val="00B743AC"/>
    <w:rsid w:val="00B75640"/>
    <w:rsid w:val="00B7604A"/>
    <w:rsid w:val="00B76063"/>
    <w:rsid w:val="00B7649A"/>
    <w:rsid w:val="00B76BD1"/>
    <w:rsid w:val="00B76FAC"/>
    <w:rsid w:val="00B80A0F"/>
    <w:rsid w:val="00B80C47"/>
    <w:rsid w:val="00B80D96"/>
    <w:rsid w:val="00B81E36"/>
    <w:rsid w:val="00B83CB2"/>
    <w:rsid w:val="00B83EC0"/>
    <w:rsid w:val="00B86263"/>
    <w:rsid w:val="00B86AFD"/>
    <w:rsid w:val="00B86D7E"/>
    <w:rsid w:val="00B86E55"/>
    <w:rsid w:val="00B87371"/>
    <w:rsid w:val="00B87578"/>
    <w:rsid w:val="00B87EC5"/>
    <w:rsid w:val="00B91154"/>
    <w:rsid w:val="00B91495"/>
    <w:rsid w:val="00B92430"/>
    <w:rsid w:val="00B94595"/>
    <w:rsid w:val="00B95A77"/>
    <w:rsid w:val="00B96188"/>
    <w:rsid w:val="00B96EF7"/>
    <w:rsid w:val="00B97368"/>
    <w:rsid w:val="00BA0B65"/>
    <w:rsid w:val="00BA10EC"/>
    <w:rsid w:val="00BA1156"/>
    <w:rsid w:val="00BA1A30"/>
    <w:rsid w:val="00BA232A"/>
    <w:rsid w:val="00BA32C3"/>
    <w:rsid w:val="00BA3B74"/>
    <w:rsid w:val="00BA428B"/>
    <w:rsid w:val="00BA561E"/>
    <w:rsid w:val="00BA5D77"/>
    <w:rsid w:val="00BA5DF7"/>
    <w:rsid w:val="00BA76C5"/>
    <w:rsid w:val="00BB0BA4"/>
    <w:rsid w:val="00BB26C4"/>
    <w:rsid w:val="00BB2CE4"/>
    <w:rsid w:val="00BB2FD7"/>
    <w:rsid w:val="00BB3C33"/>
    <w:rsid w:val="00BC0622"/>
    <w:rsid w:val="00BC3F3B"/>
    <w:rsid w:val="00BC4165"/>
    <w:rsid w:val="00BC5AB3"/>
    <w:rsid w:val="00BC6288"/>
    <w:rsid w:val="00BC6656"/>
    <w:rsid w:val="00BC7044"/>
    <w:rsid w:val="00BC730A"/>
    <w:rsid w:val="00BC75C3"/>
    <w:rsid w:val="00BD11AE"/>
    <w:rsid w:val="00BD1546"/>
    <w:rsid w:val="00BD3429"/>
    <w:rsid w:val="00BD3A86"/>
    <w:rsid w:val="00BD3C26"/>
    <w:rsid w:val="00BD3DF7"/>
    <w:rsid w:val="00BD539F"/>
    <w:rsid w:val="00BD5D16"/>
    <w:rsid w:val="00BD7B4C"/>
    <w:rsid w:val="00BE029C"/>
    <w:rsid w:val="00BE271D"/>
    <w:rsid w:val="00BE2B63"/>
    <w:rsid w:val="00BE34FA"/>
    <w:rsid w:val="00BE3C4E"/>
    <w:rsid w:val="00BE41CD"/>
    <w:rsid w:val="00BE6D07"/>
    <w:rsid w:val="00BF0A1B"/>
    <w:rsid w:val="00BF31E3"/>
    <w:rsid w:val="00BF3B92"/>
    <w:rsid w:val="00BF4446"/>
    <w:rsid w:val="00BF4ECC"/>
    <w:rsid w:val="00BF75B6"/>
    <w:rsid w:val="00BF7A90"/>
    <w:rsid w:val="00C01CE3"/>
    <w:rsid w:val="00C01F51"/>
    <w:rsid w:val="00C0333A"/>
    <w:rsid w:val="00C03633"/>
    <w:rsid w:val="00C03A76"/>
    <w:rsid w:val="00C046C9"/>
    <w:rsid w:val="00C04CAA"/>
    <w:rsid w:val="00C05714"/>
    <w:rsid w:val="00C0619F"/>
    <w:rsid w:val="00C0630E"/>
    <w:rsid w:val="00C07ADA"/>
    <w:rsid w:val="00C07EB1"/>
    <w:rsid w:val="00C10893"/>
    <w:rsid w:val="00C12438"/>
    <w:rsid w:val="00C1247B"/>
    <w:rsid w:val="00C13401"/>
    <w:rsid w:val="00C13896"/>
    <w:rsid w:val="00C14611"/>
    <w:rsid w:val="00C15AE1"/>
    <w:rsid w:val="00C15D91"/>
    <w:rsid w:val="00C17335"/>
    <w:rsid w:val="00C17953"/>
    <w:rsid w:val="00C2144E"/>
    <w:rsid w:val="00C24EAE"/>
    <w:rsid w:val="00C25784"/>
    <w:rsid w:val="00C26C2D"/>
    <w:rsid w:val="00C30707"/>
    <w:rsid w:val="00C309F4"/>
    <w:rsid w:val="00C314DF"/>
    <w:rsid w:val="00C3191C"/>
    <w:rsid w:val="00C31A86"/>
    <w:rsid w:val="00C324E2"/>
    <w:rsid w:val="00C33C49"/>
    <w:rsid w:val="00C35126"/>
    <w:rsid w:val="00C35E77"/>
    <w:rsid w:val="00C36B1F"/>
    <w:rsid w:val="00C3700B"/>
    <w:rsid w:val="00C408FB"/>
    <w:rsid w:val="00C40E1A"/>
    <w:rsid w:val="00C4312A"/>
    <w:rsid w:val="00C433D1"/>
    <w:rsid w:val="00C43B1D"/>
    <w:rsid w:val="00C4471E"/>
    <w:rsid w:val="00C44854"/>
    <w:rsid w:val="00C449A9"/>
    <w:rsid w:val="00C4528E"/>
    <w:rsid w:val="00C46C10"/>
    <w:rsid w:val="00C46E3A"/>
    <w:rsid w:val="00C47022"/>
    <w:rsid w:val="00C51DDE"/>
    <w:rsid w:val="00C52945"/>
    <w:rsid w:val="00C53BE9"/>
    <w:rsid w:val="00C53DB0"/>
    <w:rsid w:val="00C54A8A"/>
    <w:rsid w:val="00C54CE1"/>
    <w:rsid w:val="00C55615"/>
    <w:rsid w:val="00C55685"/>
    <w:rsid w:val="00C5618B"/>
    <w:rsid w:val="00C56BC2"/>
    <w:rsid w:val="00C57A7A"/>
    <w:rsid w:val="00C6184D"/>
    <w:rsid w:val="00C61994"/>
    <w:rsid w:val="00C61C4C"/>
    <w:rsid w:val="00C62148"/>
    <w:rsid w:val="00C653D7"/>
    <w:rsid w:val="00C660AF"/>
    <w:rsid w:val="00C66828"/>
    <w:rsid w:val="00C66B22"/>
    <w:rsid w:val="00C66E5A"/>
    <w:rsid w:val="00C67A36"/>
    <w:rsid w:val="00C703EE"/>
    <w:rsid w:val="00C71578"/>
    <w:rsid w:val="00C7222E"/>
    <w:rsid w:val="00C72738"/>
    <w:rsid w:val="00C72EC3"/>
    <w:rsid w:val="00C7329A"/>
    <w:rsid w:val="00C7414C"/>
    <w:rsid w:val="00C7504F"/>
    <w:rsid w:val="00C7565D"/>
    <w:rsid w:val="00C77783"/>
    <w:rsid w:val="00C778D1"/>
    <w:rsid w:val="00C77DC7"/>
    <w:rsid w:val="00C80EBE"/>
    <w:rsid w:val="00C81D3E"/>
    <w:rsid w:val="00C84885"/>
    <w:rsid w:val="00C848BC"/>
    <w:rsid w:val="00C84D2B"/>
    <w:rsid w:val="00C860CF"/>
    <w:rsid w:val="00C86990"/>
    <w:rsid w:val="00C872A8"/>
    <w:rsid w:val="00C87831"/>
    <w:rsid w:val="00C87885"/>
    <w:rsid w:val="00C8796C"/>
    <w:rsid w:val="00C87C36"/>
    <w:rsid w:val="00C901A5"/>
    <w:rsid w:val="00C904CD"/>
    <w:rsid w:val="00C90647"/>
    <w:rsid w:val="00C90B4E"/>
    <w:rsid w:val="00C90C84"/>
    <w:rsid w:val="00C90DB6"/>
    <w:rsid w:val="00C91546"/>
    <w:rsid w:val="00C9194D"/>
    <w:rsid w:val="00C91BA8"/>
    <w:rsid w:val="00C93647"/>
    <w:rsid w:val="00C94988"/>
    <w:rsid w:val="00C95062"/>
    <w:rsid w:val="00C96EEA"/>
    <w:rsid w:val="00C978E9"/>
    <w:rsid w:val="00CA052F"/>
    <w:rsid w:val="00CA09F9"/>
    <w:rsid w:val="00CA1870"/>
    <w:rsid w:val="00CA1D3F"/>
    <w:rsid w:val="00CA35D5"/>
    <w:rsid w:val="00CA376A"/>
    <w:rsid w:val="00CA39D3"/>
    <w:rsid w:val="00CA49F3"/>
    <w:rsid w:val="00CA53E2"/>
    <w:rsid w:val="00CA5891"/>
    <w:rsid w:val="00CA6779"/>
    <w:rsid w:val="00CA68DE"/>
    <w:rsid w:val="00CA6921"/>
    <w:rsid w:val="00CA6F2A"/>
    <w:rsid w:val="00CB0136"/>
    <w:rsid w:val="00CB0A8A"/>
    <w:rsid w:val="00CB0D3A"/>
    <w:rsid w:val="00CB18F8"/>
    <w:rsid w:val="00CB436D"/>
    <w:rsid w:val="00CB5957"/>
    <w:rsid w:val="00CB6E57"/>
    <w:rsid w:val="00CC0B6D"/>
    <w:rsid w:val="00CC11AF"/>
    <w:rsid w:val="00CC1581"/>
    <w:rsid w:val="00CC35AA"/>
    <w:rsid w:val="00CC3E52"/>
    <w:rsid w:val="00CC4864"/>
    <w:rsid w:val="00CC5354"/>
    <w:rsid w:val="00CC60E4"/>
    <w:rsid w:val="00CD051C"/>
    <w:rsid w:val="00CD0532"/>
    <w:rsid w:val="00CD1387"/>
    <w:rsid w:val="00CD240C"/>
    <w:rsid w:val="00CD3A8F"/>
    <w:rsid w:val="00CD3CB2"/>
    <w:rsid w:val="00CD48F5"/>
    <w:rsid w:val="00CD4E31"/>
    <w:rsid w:val="00CD5C3F"/>
    <w:rsid w:val="00CD60F7"/>
    <w:rsid w:val="00CD64E2"/>
    <w:rsid w:val="00CD7161"/>
    <w:rsid w:val="00CD7309"/>
    <w:rsid w:val="00CE0AB9"/>
    <w:rsid w:val="00CE1B24"/>
    <w:rsid w:val="00CE32F8"/>
    <w:rsid w:val="00CE3827"/>
    <w:rsid w:val="00CE3F4C"/>
    <w:rsid w:val="00CE48AD"/>
    <w:rsid w:val="00CE5260"/>
    <w:rsid w:val="00CE57C7"/>
    <w:rsid w:val="00CE5D3C"/>
    <w:rsid w:val="00CE5D8C"/>
    <w:rsid w:val="00CE67B1"/>
    <w:rsid w:val="00CE6BB9"/>
    <w:rsid w:val="00CF0860"/>
    <w:rsid w:val="00CF0AEE"/>
    <w:rsid w:val="00CF122D"/>
    <w:rsid w:val="00CF1AEF"/>
    <w:rsid w:val="00CF1CF3"/>
    <w:rsid w:val="00CF1D91"/>
    <w:rsid w:val="00CF2307"/>
    <w:rsid w:val="00CF26F1"/>
    <w:rsid w:val="00CF2D95"/>
    <w:rsid w:val="00CF3920"/>
    <w:rsid w:val="00CF3F25"/>
    <w:rsid w:val="00CF44D9"/>
    <w:rsid w:val="00CF46D9"/>
    <w:rsid w:val="00CF4D91"/>
    <w:rsid w:val="00CF6151"/>
    <w:rsid w:val="00CF6188"/>
    <w:rsid w:val="00CF6763"/>
    <w:rsid w:val="00CF6873"/>
    <w:rsid w:val="00CF6981"/>
    <w:rsid w:val="00D01FB3"/>
    <w:rsid w:val="00D033D3"/>
    <w:rsid w:val="00D0369E"/>
    <w:rsid w:val="00D03909"/>
    <w:rsid w:val="00D03AB3"/>
    <w:rsid w:val="00D03B82"/>
    <w:rsid w:val="00D03DB8"/>
    <w:rsid w:val="00D0432C"/>
    <w:rsid w:val="00D06101"/>
    <w:rsid w:val="00D0672E"/>
    <w:rsid w:val="00D06E1B"/>
    <w:rsid w:val="00D07A10"/>
    <w:rsid w:val="00D10102"/>
    <w:rsid w:val="00D10F4F"/>
    <w:rsid w:val="00D12385"/>
    <w:rsid w:val="00D12ECE"/>
    <w:rsid w:val="00D13CB4"/>
    <w:rsid w:val="00D13FB6"/>
    <w:rsid w:val="00D143CF"/>
    <w:rsid w:val="00D15B79"/>
    <w:rsid w:val="00D15BAE"/>
    <w:rsid w:val="00D15F90"/>
    <w:rsid w:val="00D1744F"/>
    <w:rsid w:val="00D17D8D"/>
    <w:rsid w:val="00D20585"/>
    <w:rsid w:val="00D25049"/>
    <w:rsid w:val="00D25FA9"/>
    <w:rsid w:val="00D2668A"/>
    <w:rsid w:val="00D26F4D"/>
    <w:rsid w:val="00D27097"/>
    <w:rsid w:val="00D275B6"/>
    <w:rsid w:val="00D27D69"/>
    <w:rsid w:val="00D30593"/>
    <w:rsid w:val="00D3062B"/>
    <w:rsid w:val="00D30D24"/>
    <w:rsid w:val="00D3119C"/>
    <w:rsid w:val="00D322A7"/>
    <w:rsid w:val="00D33989"/>
    <w:rsid w:val="00D339FE"/>
    <w:rsid w:val="00D33A05"/>
    <w:rsid w:val="00D3445C"/>
    <w:rsid w:val="00D3462C"/>
    <w:rsid w:val="00D34ECE"/>
    <w:rsid w:val="00D36C3D"/>
    <w:rsid w:val="00D40817"/>
    <w:rsid w:val="00D41183"/>
    <w:rsid w:val="00D41C1D"/>
    <w:rsid w:val="00D41C96"/>
    <w:rsid w:val="00D41F85"/>
    <w:rsid w:val="00D43074"/>
    <w:rsid w:val="00D432A2"/>
    <w:rsid w:val="00D44F4D"/>
    <w:rsid w:val="00D45992"/>
    <w:rsid w:val="00D475B1"/>
    <w:rsid w:val="00D50BB4"/>
    <w:rsid w:val="00D50BC4"/>
    <w:rsid w:val="00D51029"/>
    <w:rsid w:val="00D51B3D"/>
    <w:rsid w:val="00D528DB"/>
    <w:rsid w:val="00D538F5"/>
    <w:rsid w:val="00D54A2D"/>
    <w:rsid w:val="00D5616B"/>
    <w:rsid w:val="00D563BA"/>
    <w:rsid w:val="00D57238"/>
    <w:rsid w:val="00D57E19"/>
    <w:rsid w:val="00D57EF2"/>
    <w:rsid w:val="00D600F4"/>
    <w:rsid w:val="00D60107"/>
    <w:rsid w:val="00D604E2"/>
    <w:rsid w:val="00D60C6C"/>
    <w:rsid w:val="00D60ED7"/>
    <w:rsid w:val="00D60F44"/>
    <w:rsid w:val="00D623AF"/>
    <w:rsid w:val="00D6255C"/>
    <w:rsid w:val="00D625EC"/>
    <w:rsid w:val="00D62E5E"/>
    <w:rsid w:val="00D62EBE"/>
    <w:rsid w:val="00D640CA"/>
    <w:rsid w:val="00D64445"/>
    <w:rsid w:val="00D66A4F"/>
    <w:rsid w:val="00D670F6"/>
    <w:rsid w:val="00D67D44"/>
    <w:rsid w:val="00D70324"/>
    <w:rsid w:val="00D711A3"/>
    <w:rsid w:val="00D744F2"/>
    <w:rsid w:val="00D75729"/>
    <w:rsid w:val="00D758AC"/>
    <w:rsid w:val="00D75D18"/>
    <w:rsid w:val="00D76FE2"/>
    <w:rsid w:val="00D7792B"/>
    <w:rsid w:val="00D8031A"/>
    <w:rsid w:val="00D809DE"/>
    <w:rsid w:val="00D81162"/>
    <w:rsid w:val="00D82409"/>
    <w:rsid w:val="00D826B1"/>
    <w:rsid w:val="00D82761"/>
    <w:rsid w:val="00D828E8"/>
    <w:rsid w:val="00D83455"/>
    <w:rsid w:val="00D84261"/>
    <w:rsid w:val="00D848FC"/>
    <w:rsid w:val="00D851D0"/>
    <w:rsid w:val="00D867EE"/>
    <w:rsid w:val="00D8697E"/>
    <w:rsid w:val="00D86BE0"/>
    <w:rsid w:val="00D873F6"/>
    <w:rsid w:val="00D876F5"/>
    <w:rsid w:val="00D9096E"/>
    <w:rsid w:val="00D92178"/>
    <w:rsid w:val="00D93524"/>
    <w:rsid w:val="00D94760"/>
    <w:rsid w:val="00D95DF2"/>
    <w:rsid w:val="00D9614C"/>
    <w:rsid w:val="00D96671"/>
    <w:rsid w:val="00D9694D"/>
    <w:rsid w:val="00D976BE"/>
    <w:rsid w:val="00D97725"/>
    <w:rsid w:val="00D97739"/>
    <w:rsid w:val="00D979C2"/>
    <w:rsid w:val="00DA11E2"/>
    <w:rsid w:val="00DA2832"/>
    <w:rsid w:val="00DA294D"/>
    <w:rsid w:val="00DA33B5"/>
    <w:rsid w:val="00DA3CFB"/>
    <w:rsid w:val="00DA583E"/>
    <w:rsid w:val="00DA643E"/>
    <w:rsid w:val="00DA64E6"/>
    <w:rsid w:val="00DA6EFC"/>
    <w:rsid w:val="00DA6EFD"/>
    <w:rsid w:val="00DA7A8C"/>
    <w:rsid w:val="00DA7FF9"/>
    <w:rsid w:val="00DB0F3A"/>
    <w:rsid w:val="00DB1BBE"/>
    <w:rsid w:val="00DB2AD8"/>
    <w:rsid w:val="00DB2E96"/>
    <w:rsid w:val="00DB302B"/>
    <w:rsid w:val="00DB34BB"/>
    <w:rsid w:val="00DB3DDE"/>
    <w:rsid w:val="00DB547B"/>
    <w:rsid w:val="00DB59A8"/>
    <w:rsid w:val="00DB5D7E"/>
    <w:rsid w:val="00DC0581"/>
    <w:rsid w:val="00DC1B59"/>
    <w:rsid w:val="00DC2583"/>
    <w:rsid w:val="00DC2BBE"/>
    <w:rsid w:val="00DC2CEC"/>
    <w:rsid w:val="00DC3AAF"/>
    <w:rsid w:val="00DC5ADE"/>
    <w:rsid w:val="00DC60D6"/>
    <w:rsid w:val="00DC61F1"/>
    <w:rsid w:val="00DC6CA2"/>
    <w:rsid w:val="00DC763E"/>
    <w:rsid w:val="00DC79B4"/>
    <w:rsid w:val="00DC7FDD"/>
    <w:rsid w:val="00DD0BB6"/>
    <w:rsid w:val="00DD0F48"/>
    <w:rsid w:val="00DD0FB7"/>
    <w:rsid w:val="00DD1243"/>
    <w:rsid w:val="00DD1296"/>
    <w:rsid w:val="00DD2449"/>
    <w:rsid w:val="00DD26AE"/>
    <w:rsid w:val="00DD293C"/>
    <w:rsid w:val="00DD2B0B"/>
    <w:rsid w:val="00DD330F"/>
    <w:rsid w:val="00DD4F6A"/>
    <w:rsid w:val="00DD5A23"/>
    <w:rsid w:val="00DD5CE6"/>
    <w:rsid w:val="00DD6258"/>
    <w:rsid w:val="00DD685D"/>
    <w:rsid w:val="00DD6E5E"/>
    <w:rsid w:val="00DD6EBE"/>
    <w:rsid w:val="00DD6F6F"/>
    <w:rsid w:val="00DD755E"/>
    <w:rsid w:val="00DD7B82"/>
    <w:rsid w:val="00DD7BC1"/>
    <w:rsid w:val="00DD7FD6"/>
    <w:rsid w:val="00DE0418"/>
    <w:rsid w:val="00DE2470"/>
    <w:rsid w:val="00DE3D89"/>
    <w:rsid w:val="00DE4100"/>
    <w:rsid w:val="00DE4834"/>
    <w:rsid w:val="00DE5081"/>
    <w:rsid w:val="00DE55ED"/>
    <w:rsid w:val="00DE5657"/>
    <w:rsid w:val="00DE72F0"/>
    <w:rsid w:val="00DE764D"/>
    <w:rsid w:val="00DE7705"/>
    <w:rsid w:val="00DE77EE"/>
    <w:rsid w:val="00DE79C5"/>
    <w:rsid w:val="00DE7EB6"/>
    <w:rsid w:val="00DF057A"/>
    <w:rsid w:val="00DF2A6B"/>
    <w:rsid w:val="00DF48C7"/>
    <w:rsid w:val="00DF49A7"/>
    <w:rsid w:val="00DF5488"/>
    <w:rsid w:val="00DF55B9"/>
    <w:rsid w:val="00DF5744"/>
    <w:rsid w:val="00DF634E"/>
    <w:rsid w:val="00DF70AC"/>
    <w:rsid w:val="00DF71BC"/>
    <w:rsid w:val="00DF7B3E"/>
    <w:rsid w:val="00E0030F"/>
    <w:rsid w:val="00E00344"/>
    <w:rsid w:val="00E003D6"/>
    <w:rsid w:val="00E01F1B"/>
    <w:rsid w:val="00E01FE7"/>
    <w:rsid w:val="00E02D3D"/>
    <w:rsid w:val="00E03E2A"/>
    <w:rsid w:val="00E03FD1"/>
    <w:rsid w:val="00E047D6"/>
    <w:rsid w:val="00E04C78"/>
    <w:rsid w:val="00E0502B"/>
    <w:rsid w:val="00E06977"/>
    <w:rsid w:val="00E06B28"/>
    <w:rsid w:val="00E06E10"/>
    <w:rsid w:val="00E06E9D"/>
    <w:rsid w:val="00E079B6"/>
    <w:rsid w:val="00E07CC2"/>
    <w:rsid w:val="00E114E7"/>
    <w:rsid w:val="00E12EDB"/>
    <w:rsid w:val="00E1443C"/>
    <w:rsid w:val="00E14ADA"/>
    <w:rsid w:val="00E14F78"/>
    <w:rsid w:val="00E15BD4"/>
    <w:rsid w:val="00E162A1"/>
    <w:rsid w:val="00E21356"/>
    <w:rsid w:val="00E215EF"/>
    <w:rsid w:val="00E22ADE"/>
    <w:rsid w:val="00E23048"/>
    <w:rsid w:val="00E23125"/>
    <w:rsid w:val="00E2480F"/>
    <w:rsid w:val="00E248BB"/>
    <w:rsid w:val="00E2596E"/>
    <w:rsid w:val="00E25AFF"/>
    <w:rsid w:val="00E2604E"/>
    <w:rsid w:val="00E2608D"/>
    <w:rsid w:val="00E26DD1"/>
    <w:rsid w:val="00E27159"/>
    <w:rsid w:val="00E2716D"/>
    <w:rsid w:val="00E31199"/>
    <w:rsid w:val="00E31B72"/>
    <w:rsid w:val="00E333F2"/>
    <w:rsid w:val="00E33DE4"/>
    <w:rsid w:val="00E34117"/>
    <w:rsid w:val="00E354C5"/>
    <w:rsid w:val="00E362C9"/>
    <w:rsid w:val="00E372E3"/>
    <w:rsid w:val="00E37A5F"/>
    <w:rsid w:val="00E40002"/>
    <w:rsid w:val="00E4051D"/>
    <w:rsid w:val="00E41D33"/>
    <w:rsid w:val="00E4248C"/>
    <w:rsid w:val="00E426A1"/>
    <w:rsid w:val="00E42FDC"/>
    <w:rsid w:val="00E4421A"/>
    <w:rsid w:val="00E44563"/>
    <w:rsid w:val="00E4494B"/>
    <w:rsid w:val="00E44AB1"/>
    <w:rsid w:val="00E505E4"/>
    <w:rsid w:val="00E5066F"/>
    <w:rsid w:val="00E507E5"/>
    <w:rsid w:val="00E513EB"/>
    <w:rsid w:val="00E51544"/>
    <w:rsid w:val="00E5206A"/>
    <w:rsid w:val="00E525C8"/>
    <w:rsid w:val="00E52FF9"/>
    <w:rsid w:val="00E53951"/>
    <w:rsid w:val="00E54177"/>
    <w:rsid w:val="00E544E7"/>
    <w:rsid w:val="00E600F2"/>
    <w:rsid w:val="00E603AC"/>
    <w:rsid w:val="00E6190D"/>
    <w:rsid w:val="00E6293A"/>
    <w:rsid w:val="00E62A40"/>
    <w:rsid w:val="00E63451"/>
    <w:rsid w:val="00E63762"/>
    <w:rsid w:val="00E63F0D"/>
    <w:rsid w:val="00E6468C"/>
    <w:rsid w:val="00E66E12"/>
    <w:rsid w:val="00E7071E"/>
    <w:rsid w:val="00E70E3B"/>
    <w:rsid w:val="00E71414"/>
    <w:rsid w:val="00E71C98"/>
    <w:rsid w:val="00E72A24"/>
    <w:rsid w:val="00E73926"/>
    <w:rsid w:val="00E73947"/>
    <w:rsid w:val="00E742EF"/>
    <w:rsid w:val="00E74987"/>
    <w:rsid w:val="00E754D9"/>
    <w:rsid w:val="00E75EB3"/>
    <w:rsid w:val="00E76489"/>
    <w:rsid w:val="00E76A99"/>
    <w:rsid w:val="00E76AB6"/>
    <w:rsid w:val="00E76C65"/>
    <w:rsid w:val="00E77565"/>
    <w:rsid w:val="00E775BA"/>
    <w:rsid w:val="00E775C5"/>
    <w:rsid w:val="00E82B82"/>
    <w:rsid w:val="00E82C87"/>
    <w:rsid w:val="00E83E1E"/>
    <w:rsid w:val="00E8415E"/>
    <w:rsid w:val="00E84687"/>
    <w:rsid w:val="00E84A1C"/>
    <w:rsid w:val="00E8715E"/>
    <w:rsid w:val="00E87ACE"/>
    <w:rsid w:val="00E90D75"/>
    <w:rsid w:val="00E91CCC"/>
    <w:rsid w:val="00E93149"/>
    <w:rsid w:val="00E93411"/>
    <w:rsid w:val="00E93BF0"/>
    <w:rsid w:val="00E93EBD"/>
    <w:rsid w:val="00E9452B"/>
    <w:rsid w:val="00E94B50"/>
    <w:rsid w:val="00E94C19"/>
    <w:rsid w:val="00E95A3D"/>
    <w:rsid w:val="00E972CB"/>
    <w:rsid w:val="00E976AA"/>
    <w:rsid w:val="00EA0168"/>
    <w:rsid w:val="00EA1585"/>
    <w:rsid w:val="00EA3A07"/>
    <w:rsid w:val="00EA4148"/>
    <w:rsid w:val="00EA484E"/>
    <w:rsid w:val="00EA48A9"/>
    <w:rsid w:val="00EA49B7"/>
    <w:rsid w:val="00EA4DC5"/>
    <w:rsid w:val="00EA5056"/>
    <w:rsid w:val="00EA56C2"/>
    <w:rsid w:val="00EA7A5A"/>
    <w:rsid w:val="00EA7DD7"/>
    <w:rsid w:val="00EB0555"/>
    <w:rsid w:val="00EB0861"/>
    <w:rsid w:val="00EB0DEA"/>
    <w:rsid w:val="00EB104A"/>
    <w:rsid w:val="00EB194E"/>
    <w:rsid w:val="00EB19F6"/>
    <w:rsid w:val="00EB1EBE"/>
    <w:rsid w:val="00EB393A"/>
    <w:rsid w:val="00EB4798"/>
    <w:rsid w:val="00EB550A"/>
    <w:rsid w:val="00EB5703"/>
    <w:rsid w:val="00EB5AB3"/>
    <w:rsid w:val="00EB65AB"/>
    <w:rsid w:val="00EB65EE"/>
    <w:rsid w:val="00EB66D2"/>
    <w:rsid w:val="00EB6720"/>
    <w:rsid w:val="00EB6C27"/>
    <w:rsid w:val="00EC03A7"/>
    <w:rsid w:val="00EC1DF0"/>
    <w:rsid w:val="00EC2CFC"/>
    <w:rsid w:val="00EC34A6"/>
    <w:rsid w:val="00EC3F5F"/>
    <w:rsid w:val="00EC4254"/>
    <w:rsid w:val="00EC46F5"/>
    <w:rsid w:val="00EC55D1"/>
    <w:rsid w:val="00EC608F"/>
    <w:rsid w:val="00EC65F8"/>
    <w:rsid w:val="00EC6688"/>
    <w:rsid w:val="00EC7D00"/>
    <w:rsid w:val="00EC7EEB"/>
    <w:rsid w:val="00ED0297"/>
    <w:rsid w:val="00ED07AD"/>
    <w:rsid w:val="00ED0862"/>
    <w:rsid w:val="00ED0878"/>
    <w:rsid w:val="00ED173E"/>
    <w:rsid w:val="00ED31D9"/>
    <w:rsid w:val="00ED3296"/>
    <w:rsid w:val="00ED51C1"/>
    <w:rsid w:val="00ED5337"/>
    <w:rsid w:val="00ED5AF7"/>
    <w:rsid w:val="00ED5CE2"/>
    <w:rsid w:val="00ED6FDC"/>
    <w:rsid w:val="00ED7850"/>
    <w:rsid w:val="00EE0073"/>
    <w:rsid w:val="00EE0658"/>
    <w:rsid w:val="00EE0D0C"/>
    <w:rsid w:val="00EE0FC9"/>
    <w:rsid w:val="00EE1DAD"/>
    <w:rsid w:val="00EE2A1B"/>
    <w:rsid w:val="00EE37BF"/>
    <w:rsid w:val="00EE3ED6"/>
    <w:rsid w:val="00EE4419"/>
    <w:rsid w:val="00EE56C6"/>
    <w:rsid w:val="00EE5EB1"/>
    <w:rsid w:val="00EE7B60"/>
    <w:rsid w:val="00EF2148"/>
    <w:rsid w:val="00EF58A8"/>
    <w:rsid w:val="00EF5F2C"/>
    <w:rsid w:val="00EF5F6B"/>
    <w:rsid w:val="00EF6415"/>
    <w:rsid w:val="00EF66BC"/>
    <w:rsid w:val="00F00716"/>
    <w:rsid w:val="00F00883"/>
    <w:rsid w:val="00F019A9"/>
    <w:rsid w:val="00F03196"/>
    <w:rsid w:val="00F03256"/>
    <w:rsid w:val="00F03E35"/>
    <w:rsid w:val="00F03FA5"/>
    <w:rsid w:val="00F07005"/>
    <w:rsid w:val="00F0711F"/>
    <w:rsid w:val="00F07727"/>
    <w:rsid w:val="00F07C9C"/>
    <w:rsid w:val="00F10861"/>
    <w:rsid w:val="00F10CE8"/>
    <w:rsid w:val="00F11429"/>
    <w:rsid w:val="00F1164A"/>
    <w:rsid w:val="00F1181A"/>
    <w:rsid w:val="00F118F3"/>
    <w:rsid w:val="00F129BB"/>
    <w:rsid w:val="00F13D0F"/>
    <w:rsid w:val="00F141BC"/>
    <w:rsid w:val="00F17F82"/>
    <w:rsid w:val="00F21788"/>
    <w:rsid w:val="00F21E0D"/>
    <w:rsid w:val="00F22C9A"/>
    <w:rsid w:val="00F22EB3"/>
    <w:rsid w:val="00F238A8"/>
    <w:rsid w:val="00F23B2B"/>
    <w:rsid w:val="00F259CC"/>
    <w:rsid w:val="00F26B73"/>
    <w:rsid w:val="00F2723E"/>
    <w:rsid w:val="00F27375"/>
    <w:rsid w:val="00F2762F"/>
    <w:rsid w:val="00F3057D"/>
    <w:rsid w:val="00F306AB"/>
    <w:rsid w:val="00F326B3"/>
    <w:rsid w:val="00F32A44"/>
    <w:rsid w:val="00F32BAA"/>
    <w:rsid w:val="00F336B1"/>
    <w:rsid w:val="00F33BF5"/>
    <w:rsid w:val="00F33C37"/>
    <w:rsid w:val="00F346F8"/>
    <w:rsid w:val="00F35B19"/>
    <w:rsid w:val="00F35D36"/>
    <w:rsid w:val="00F36B10"/>
    <w:rsid w:val="00F36D6C"/>
    <w:rsid w:val="00F371CA"/>
    <w:rsid w:val="00F40286"/>
    <w:rsid w:val="00F40BDB"/>
    <w:rsid w:val="00F40C0A"/>
    <w:rsid w:val="00F40CFB"/>
    <w:rsid w:val="00F4168D"/>
    <w:rsid w:val="00F4222B"/>
    <w:rsid w:val="00F42821"/>
    <w:rsid w:val="00F439B0"/>
    <w:rsid w:val="00F4538B"/>
    <w:rsid w:val="00F461B6"/>
    <w:rsid w:val="00F50A23"/>
    <w:rsid w:val="00F50C1A"/>
    <w:rsid w:val="00F5223D"/>
    <w:rsid w:val="00F52BED"/>
    <w:rsid w:val="00F53642"/>
    <w:rsid w:val="00F54661"/>
    <w:rsid w:val="00F54A22"/>
    <w:rsid w:val="00F54BAF"/>
    <w:rsid w:val="00F5568C"/>
    <w:rsid w:val="00F56666"/>
    <w:rsid w:val="00F57F97"/>
    <w:rsid w:val="00F6007E"/>
    <w:rsid w:val="00F62D98"/>
    <w:rsid w:val="00F6370C"/>
    <w:rsid w:val="00F63A0E"/>
    <w:rsid w:val="00F63F4C"/>
    <w:rsid w:val="00F641FD"/>
    <w:rsid w:val="00F64A4F"/>
    <w:rsid w:val="00F658EB"/>
    <w:rsid w:val="00F66A43"/>
    <w:rsid w:val="00F66AC5"/>
    <w:rsid w:val="00F671BD"/>
    <w:rsid w:val="00F67B8D"/>
    <w:rsid w:val="00F70892"/>
    <w:rsid w:val="00F7091E"/>
    <w:rsid w:val="00F7132D"/>
    <w:rsid w:val="00F71BA2"/>
    <w:rsid w:val="00F71E15"/>
    <w:rsid w:val="00F71F5D"/>
    <w:rsid w:val="00F721E7"/>
    <w:rsid w:val="00F72426"/>
    <w:rsid w:val="00F72AB8"/>
    <w:rsid w:val="00F73529"/>
    <w:rsid w:val="00F73673"/>
    <w:rsid w:val="00F73822"/>
    <w:rsid w:val="00F743DE"/>
    <w:rsid w:val="00F75775"/>
    <w:rsid w:val="00F8029F"/>
    <w:rsid w:val="00F80D1F"/>
    <w:rsid w:val="00F817F3"/>
    <w:rsid w:val="00F8223F"/>
    <w:rsid w:val="00F8247A"/>
    <w:rsid w:val="00F82CEE"/>
    <w:rsid w:val="00F82FA4"/>
    <w:rsid w:val="00F832BB"/>
    <w:rsid w:val="00F83582"/>
    <w:rsid w:val="00F84130"/>
    <w:rsid w:val="00F84FB5"/>
    <w:rsid w:val="00F85145"/>
    <w:rsid w:val="00F859C0"/>
    <w:rsid w:val="00F85B90"/>
    <w:rsid w:val="00F863D2"/>
    <w:rsid w:val="00F87C02"/>
    <w:rsid w:val="00F87F7F"/>
    <w:rsid w:val="00F90B18"/>
    <w:rsid w:val="00F911DB"/>
    <w:rsid w:val="00F917B0"/>
    <w:rsid w:val="00F92236"/>
    <w:rsid w:val="00F9244C"/>
    <w:rsid w:val="00F9564E"/>
    <w:rsid w:val="00F95672"/>
    <w:rsid w:val="00F95CCA"/>
    <w:rsid w:val="00F96255"/>
    <w:rsid w:val="00F96615"/>
    <w:rsid w:val="00F96E4A"/>
    <w:rsid w:val="00F96F87"/>
    <w:rsid w:val="00F97327"/>
    <w:rsid w:val="00F975C7"/>
    <w:rsid w:val="00FA07C4"/>
    <w:rsid w:val="00FA0C46"/>
    <w:rsid w:val="00FA16D5"/>
    <w:rsid w:val="00FA17E7"/>
    <w:rsid w:val="00FA1B8C"/>
    <w:rsid w:val="00FA280F"/>
    <w:rsid w:val="00FA3859"/>
    <w:rsid w:val="00FA5837"/>
    <w:rsid w:val="00FA5E69"/>
    <w:rsid w:val="00FA6C22"/>
    <w:rsid w:val="00FA7164"/>
    <w:rsid w:val="00FA7313"/>
    <w:rsid w:val="00FA7A7C"/>
    <w:rsid w:val="00FB0178"/>
    <w:rsid w:val="00FB0896"/>
    <w:rsid w:val="00FB1492"/>
    <w:rsid w:val="00FB1C33"/>
    <w:rsid w:val="00FB24C7"/>
    <w:rsid w:val="00FB2D55"/>
    <w:rsid w:val="00FB2D5A"/>
    <w:rsid w:val="00FB3818"/>
    <w:rsid w:val="00FB3BBF"/>
    <w:rsid w:val="00FB3E11"/>
    <w:rsid w:val="00FB4603"/>
    <w:rsid w:val="00FB48DD"/>
    <w:rsid w:val="00FB4951"/>
    <w:rsid w:val="00FB4C36"/>
    <w:rsid w:val="00FB5DDA"/>
    <w:rsid w:val="00FC0EFE"/>
    <w:rsid w:val="00FC1372"/>
    <w:rsid w:val="00FC1805"/>
    <w:rsid w:val="00FC2C6D"/>
    <w:rsid w:val="00FC38E2"/>
    <w:rsid w:val="00FC3A11"/>
    <w:rsid w:val="00FC3CB7"/>
    <w:rsid w:val="00FC4425"/>
    <w:rsid w:val="00FC4DBD"/>
    <w:rsid w:val="00FC5679"/>
    <w:rsid w:val="00FC5ABD"/>
    <w:rsid w:val="00FC6997"/>
    <w:rsid w:val="00FC7387"/>
    <w:rsid w:val="00FD0DFB"/>
    <w:rsid w:val="00FD10F6"/>
    <w:rsid w:val="00FD12A6"/>
    <w:rsid w:val="00FD1E4E"/>
    <w:rsid w:val="00FD26CB"/>
    <w:rsid w:val="00FD3BF5"/>
    <w:rsid w:val="00FD3C77"/>
    <w:rsid w:val="00FD3C9C"/>
    <w:rsid w:val="00FD41F1"/>
    <w:rsid w:val="00FD5467"/>
    <w:rsid w:val="00FD5A3D"/>
    <w:rsid w:val="00FD65E3"/>
    <w:rsid w:val="00FE0216"/>
    <w:rsid w:val="00FE0438"/>
    <w:rsid w:val="00FE0DAA"/>
    <w:rsid w:val="00FE143E"/>
    <w:rsid w:val="00FE1EE7"/>
    <w:rsid w:val="00FE2480"/>
    <w:rsid w:val="00FE26E8"/>
    <w:rsid w:val="00FE2E83"/>
    <w:rsid w:val="00FE34BA"/>
    <w:rsid w:val="00FE3B84"/>
    <w:rsid w:val="00FE4E1B"/>
    <w:rsid w:val="00FE58CE"/>
    <w:rsid w:val="00FE599D"/>
    <w:rsid w:val="00FE5C95"/>
    <w:rsid w:val="00FE62BD"/>
    <w:rsid w:val="00FE66CA"/>
    <w:rsid w:val="00FF0164"/>
    <w:rsid w:val="00FF01DB"/>
    <w:rsid w:val="00FF034C"/>
    <w:rsid w:val="00FF036B"/>
    <w:rsid w:val="00FF1902"/>
    <w:rsid w:val="00FF19A0"/>
    <w:rsid w:val="00FF1D4C"/>
    <w:rsid w:val="00FF3828"/>
    <w:rsid w:val="00FF3CC2"/>
    <w:rsid w:val="00FF4F3E"/>
    <w:rsid w:val="00FF580D"/>
    <w:rsid w:val="00FF5B2C"/>
    <w:rsid w:val="00FF6C4D"/>
    <w:rsid w:val="00FF7EC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2CC5188"/>
  <w15:chartTrackingRefBased/>
  <w15:docId w15:val="{55CA1C9E-4356-40E4-ACC6-265ED2A532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136C22"/>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136C2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136C22"/>
    <w:pPr>
      <w:pBdr>
        <w:top w:val="none" w:sz="0" w:space="0" w:color="auto"/>
      </w:pBdr>
      <w:spacing w:before="180"/>
      <w:outlineLvl w:val="1"/>
    </w:pPr>
    <w:rPr>
      <w:sz w:val="32"/>
    </w:rPr>
  </w:style>
  <w:style w:type="paragraph" w:styleId="Heading3">
    <w:name w:val="heading 3"/>
    <w:basedOn w:val="Heading2"/>
    <w:next w:val="Normal"/>
    <w:link w:val="Heading3Char"/>
    <w:qFormat/>
    <w:rsid w:val="00136C22"/>
    <w:pPr>
      <w:spacing w:before="120"/>
      <w:outlineLvl w:val="2"/>
    </w:pPr>
    <w:rPr>
      <w:sz w:val="28"/>
    </w:rPr>
  </w:style>
  <w:style w:type="paragraph" w:styleId="Heading4">
    <w:name w:val="heading 4"/>
    <w:basedOn w:val="Heading3"/>
    <w:next w:val="Normal"/>
    <w:link w:val="Heading4Char"/>
    <w:qFormat/>
    <w:rsid w:val="00136C22"/>
    <w:pPr>
      <w:ind w:left="1418" w:hanging="1418"/>
      <w:outlineLvl w:val="3"/>
    </w:pPr>
    <w:rPr>
      <w:sz w:val="24"/>
    </w:rPr>
  </w:style>
  <w:style w:type="paragraph" w:styleId="Heading5">
    <w:name w:val="heading 5"/>
    <w:basedOn w:val="Heading4"/>
    <w:next w:val="Normal"/>
    <w:qFormat/>
    <w:rsid w:val="00136C22"/>
    <w:pPr>
      <w:ind w:left="1701" w:hanging="1701"/>
      <w:outlineLvl w:val="4"/>
    </w:pPr>
    <w:rPr>
      <w:sz w:val="22"/>
    </w:rPr>
  </w:style>
  <w:style w:type="paragraph" w:styleId="Heading6">
    <w:name w:val="heading 6"/>
    <w:basedOn w:val="H6"/>
    <w:next w:val="Normal"/>
    <w:qFormat/>
    <w:rsid w:val="00136C22"/>
    <w:pPr>
      <w:outlineLvl w:val="5"/>
    </w:pPr>
  </w:style>
  <w:style w:type="paragraph" w:styleId="Heading7">
    <w:name w:val="heading 7"/>
    <w:basedOn w:val="H6"/>
    <w:next w:val="Normal"/>
    <w:qFormat/>
    <w:rsid w:val="00136C22"/>
    <w:pPr>
      <w:outlineLvl w:val="6"/>
    </w:pPr>
  </w:style>
  <w:style w:type="paragraph" w:styleId="Heading8">
    <w:name w:val="heading 8"/>
    <w:basedOn w:val="Heading1"/>
    <w:next w:val="Normal"/>
    <w:qFormat/>
    <w:rsid w:val="00136C22"/>
    <w:pPr>
      <w:ind w:left="0" w:firstLine="0"/>
      <w:outlineLvl w:val="7"/>
    </w:pPr>
  </w:style>
  <w:style w:type="paragraph" w:styleId="Heading9">
    <w:name w:val="heading 9"/>
    <w:basedOn w:val="Heading8"/>
    <w:next w:val="Normal"/>
    <w:qFormat/>
    <w:rsid w:val="00136C2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36C22"/>
    <w:pPr>
      <w:ind w:left="1985" w:hanging="1985"/>
      <w:outlineLvl w:val="9"/>
    </w:pPr>
    <w:rPr>
      <w:sz w:val="20"/>
    </w:rPr>
  </w:style>
  <w:style w:type="paragraph" w:styleId="TOC9">
    <w:name w:val="toc 9"/>
    <w:basedOn w:val="TOC8"/>
    <w:semiHidden/>
    <w:rsid w:val="00136C22"/>
    <w:pPr>
      <w:ind w:left="1418" w:hanging="1418"/>
    </w:pPr>
  </w:style>
  <w:style w:type="paragraph" w:styleId="TOC8">
    <w:name w:val="toc 8"/>
    <w:basedOn w:val="TOC1"/>
    <w:uiPriority w:val="39"/>
    <w:rsid w:val="00136C22"/>
    <w:pPr>
      <w:spacing w:before="180"/>
      <w:ind w:left="2693" w:hanging="2693"/>
    </w:pPr>
    <w:rPr>
      <w:b/>
    </w:rPr>
  </w:style>
  <w:style w:type="paragraph" w:styleId="TOC1">
    <w:name w:val="toc 1"/>
    <w:uiPriority w:val="39"/>
    <w:rsid w:val="00136C22"/>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136C22"/>
    <w:pPr>
      <w:keepLines/>
      <w:tabs>
        <w:tab w:val="center" w:pos="4536"/>
        <w:tab w:val="right" w:pos="9072"/>
      </w:tabs>
    </w:pPr>
    <w:rPr>
      <w:noProof/>
    </w:rPr>
  </w:style>
  <w:style w:type="character" w:customStyle="1" w:styleId="ZGSM">
    <w:name w:val="ZGSM"/>
    <w:rsid w:val="00136C22"/>
  </w:style>
  <w:style w:type="paragraph" w:styleId="Header">
    <w:name w:val="header"/>
    <w:rsid w:val="00136C22"/>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136C2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136C22"/>
    <w:pPr>
      <w:ind w:left="1701" w:hanging="1701"/>
    </w:pPr>
  </w:style>
  <w:style w:type="paragraph" w:styleId="TOC4">
    <w:name w:val="toc 4"/>
    <w:basedOn w:val="TOC3"/>
    <w:uiPriority w:val="39"/>
    <w:rsid w:val="00136C22"/>
    <w:pPr>
      <w:ind w:left="1418" w:hanging="1418"/>
    </w:pPr>
  </w:style>
  <w:style w:type="paragraph" w:styleId="TOC3">
    <w:name w:val="toc 3"/>
    <w:basedOn w:val="TOC2"/>
    <w:uiPriority w:val="39"/>
    <w:rsid w:val="00136C22"/>
    <w:pPr>
      <w:ind w:left="1134" w:hanging="1134"/>
    </w:pPr>
  </w:style>
  <w:style w:type="paragraph" w:styleId="TOC2">
    <w:name w:val="toc 2"/>
    <w:basedOn w:val="TOC1"/>
    <w:uiPriority w:val="39"/>
    <w:rsid w:val="00136C22"/>
    <w:pPr>
      <w:keepNext w:val="0"/>
      <w:spacing w:before="0"/>
      <w:ind w:left="851" w:hanging="851"/>
    </w:pPr>
    <w:rPr>
      <w:sz w:val="20"/>
    </w:rPr>
  </w:style>
  <w:style w:type="paragraph" w:styleId="Index1">
    <w:name w:val="index 1"/>
    <w:basedOn w:val="Normal"/>
    <w:semiHidden/>
    <w:rsid w:val="00136C22"/>
    <w:pPr>
      <w:keepLines/>
      <w:spacing w:after="0"/>
    </w:pPr>
  </w:style>
  <w:style w:type="paragraph" w:styleId="Index2">
    <w:name w:val="index 2"/>
    <w:basedOn w:val="Index1"/>
    <w:semiHidden/>
    <w:rsid w:val="00136C22"/>
    <w:pPr>
      <w:ind w:left="284"/>
    </w:pPr>
  </w:style>
  <w:style w:type="paragraph" w:customStyle="1" w:styleId="TT">
    <w:name w:val="TT"/>
    <w:basedOn w:val="Heading1"/>
    <w:next w:val="Normal"/>
    <w:rsid w:val="00136C22"/>
    <w:pPr>
      <w:outlineLvl w:val="9"/>
    </w:pPr>
  </w:style>
  <w:style w:type="paragraph" w:styleId="Footer">
    <w:name w:val="footer"/>
    <w:basedOn w:val="Header"/>
    <w:rsid w:val="00136C22"/>
    <w:pPr>
      <w:jc w:val="center"/>
    </w:pPr>
    <w:rPr>
      <w:i/>
    </w:rPr>
  </w:style>
  <w:style w:type="character" w:styleId="FootnoteReference">
    <w:name w:val="footnote reference"/>
    <w:basedOn w:val="DefaultParagraphFont"/>
    <w:semiHidden/>
    <w:rsid w:val="00136C22"/>
    <w:rPr>
      <w:b/>
      <w:position w:val="6"/>
      <w:sz w:val="16"/>
    </w:rPr>
  </w:style>
  <w:style w:type="paragraph" w:styleId="FootnoteText">
    <w:name w:val="footnote text"/>
    <w:basedOn w:val="Normal"/>
    <w:semiHidden/>
    <w:rsid w:val="00136C22"/>
    <w:pPr>
      <w:keepLines/>
      <w:spacing w:after="0"/>
      <w:ind w:left="454" w:hanging="454"/>
    </w:pPr>
    <w:rPr>
      <w:sz w:val="16"/>
    </w:rPr>
  </w:style>
  <w:style w:type="paragraph" w:customStyle="1" w:styleId="NF">
    <w:name w:val="NF"/>
    <w:basedOn w:val="NO"/>
    <w:rsid w:val="00136C22"/>
    <w:pPr>
      <w:keepNext/>
      <w:spacing w:after="0"/>
    </w:pPr>
    <w:rPr>
      <w:rFonts w:ascii="Arial" w:hAnsi="Arial"/>
      <w:sz w:val="18"/>
    </w:rPr>
  </w:style>
  <w:style w:type="paragraph" w:customStyle="1" w:styleId="NO">
    <w:name w:val="NO"/>
    <w:basedOn w:val="Normal"/>
    <w:link w:val="NOChar"/>
    <w:qFormat/>
    <w:rsid w:val="00136C22"/>
    <w:pPr>
      <w:keepLines/>
      <w:ind w:left="1135" w:hanging="851"/>
    </w:pPr>
    <w:rPr>
      <w:lang w:val="x-none" w:eastAsia="x-none"/>
    </w:rPr>
  </w:style>
  <w:style w:type="character" w:customStyle="1" w:styleId="NOChar">
    <w:name w:val="NO Char"/>
    <w:link w:val="NO"/>
    <w:qFormat/>
    <w:rsid w:val="0025642F"/>
    <w:rPr>
      <w:rFonts w:eastAsia="Times New Roman"/>
    </w:rPr>
  </w:style>
  <w:style w:type="paragraph" w:customStyle="1" w:styleId="PL">
    <w:name w:val="PL"/>
    <w:link w:val="PLChar"/>
    <w:rsid w:val="00136C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rsid w:val="00C904CD"/>
    <w:rPr>
      <w:rFonts w:ascii="Courier New" w:eastAsia="Times New Roman" w:hAnsi="Courier New"/>
      <w:noProof/>
      <w:sz w:val="16"/>
      <w:lang w:bidi="ar-SA"/>
    </w:rPr>
  </w:style>
  <w:style w:type="paragraph" w:customStyle="1" w:styleId="TAR">
    <w:name w:val="TAR"/>
    <w:basedOn w:val="TAL"/>
    <w:rsid w:val="00136C22"/>
    <w:pPr>
      <w:jc w:val="right"/>
    </w:pPr>
  </w:style>
  <w:style w:type="paragraph" w:customStyle="1" w:styleId="TAL">
    <w:name w:val="TAL"/>
    <w:basedOn w:val="Normal"/>
    <w:link w:val="TALCar"/>
    <w:rsid w:val="00136C22"/>
    <w:pPr>
      <w:keepNext/>
      <w:keepLines/>
      <w:spacing w:after="0"/>
    </w:pPr>
    <w:rPr>
      <w:rFonts w:ascii="Arial" w:hAnsi="Arial"/>
      <w:sz w:val="18"/>
      <w:lang w:val="x-none" w:eastAsia="x-none"/>
    </w:rPr>
  </w:style>
  <w:style w:type="character" w:customStyle="1" w:styleId="TALCar">
    <w:name w:val="TAL Car"/>
    <w:link w:val="TAL"/>
    <w:rsid w:val="00F70892"/>
    <w:rPr>
      <w:rFonts w:ascii="Arial" w:eastAsia="Times New Roman" w:hAnsi="Arial"/>
      <w:sz w:val="18"/>
    </w:rPr>
  </w:style>
  <w:style w:type="paragraph" w:styleId="ListNumber2">
    <w:name w:val="List Number 2"/>
    <w:basedOn w:val="ListNumber"/>
    <w:rsid w:val="00136C22"/>
    <w:pPr>
      <w:ind w:left="851"/>
    </w:pPr>
  </w:style>
  <w:style w:type="paragraph" w:styleId="ListNumber">
    <w:name w:val="List Number"/>
    <w:basedOn w:val="List"/>
    <w:rsid w:val="00136C22"/>
  </w:style>
  <w:style w:type="paragraph" w:styleId="List">
    <w:name w:val="List"/>
    <w:basedOn w:val="Normal"/>
    <w:link w:val="ListChar"/>
    <w:rsid w:val="00136C22"/>
    <w:pPr>
      <w:ind w:left="568" w:hanging="284"/>
    </w:pPr>
    <w:rPr>
      <w:lang w:val="x-none" w:eastAsia="x-none"/>
    </w:rPr>
  </w:style>
  <w:style w:type="character" w:customStyle="1" w:styleId="ListChar">
    <w:name w:val="List Char"/>
    <w:link w:val="List"/>
    <w:rsid w:val="000E40DB"/>
    <w:rPr>
      <w:rFonts w:eastAsia="Times New Roman"/>
    </w:rPr>
  </w:style>
  <w:style w:type="paragraph" w:customStyle="1" w:styleId="TAH">
    <w:name w:val="TAH"/>
    <w:basedOn w:val="TAC"/>
    <w:link w:val="TAHCar"/>
    <w:rsid w:val="00136C22"/>
    <w:rPr>
      <w:b/>
    </w:rPr>
  </w:style>
  <w:style w:type="paragraph" w:customStyle="1" w:styleId="TAC">
    <w:name w:val="TAC"/>
    <w:basedOn w:val="TAL"/>
    <w:link w:val="TACChar"/>
    <w:rsid w:val="00136C22"/>
    <w:pPr>
      <w:jc w:val="center"/>
    </w:pPr>
  </w:style>
  <w:style w:type="paragraph" w:customStyle="1" w:styleId="LD">
    <w:name w:val="LD"/>
    <w:rsid w:val="00136C2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qFormat/>
    <w:rsid w:val="00136C22"/>
    <w:pPr>
      <w:keepLines/>
      <w:ind w:left="1702" w:hanging="1418"/>
    </w:pPr>
  </w:style>
  <w:style w:type="paragraph" w:customStyle="1" w:styleId="FP">
    <w:name w:val="FP"/>
    <w:basedOn w:val="Normal"/>
    <w:rsid w:val="00136C22"/>
    <w:pPr>
      <w:spacing w:after="0"/>
    </w:pPr>
  </w:style>
  <w:style w:type="paragraph" w:customStyle="1" w:styleId="NW">
    <w:name w:val="NW"/>
    <w:basedOn w:val="NO"/>
    <w:rsid w:val="00136C22"/>
    <w:pPr>
      <w:spacing w:after="0"/>
    </w:pPr>
  </w:style>
  <w:style w:type="paragraph" w:customStyle="1" w:styleId="EW">
    <w:name w:val="EW"/>
    <w:basedOn w:val="EX"/>
    <w:rsid w:val="00136C22"/>
    <w:pPr>
      <w:spacing w:after="0"/>
    </w:pPr>
  </w:style>
  <w:style w:type="paragraph" w:customStyle="1" w:styleId="B1">
    <w:name w:val="B1"/>
    <w:basedOn w:val="List"/>
    <w:link w:val="B1Char"/>
    <w:qFormat/>
    <w:rsid w:val="00136C22"/>
  </w:style>
  <w:style w:type="character" w:customStyle="1" w:styleId="B1Char">
    <w:name w:val="B1 Char"/>
    <w:link w:val="B1"/>
    <w:rsid w:val="006C28F2"/>
    <w:rPr>
      <w:rFonts w:eastAsia="Times New Roman"/>
    </w:rPr>
  </w:style>
  <w:style w:type="paragraph" w:styleId="TOC6">
    <w:name w:val="toc 6"/>
    <w:basedOn w:val="TOC5"/>
    <w:next w:val="Normal"/>
    <w:uiPriority w:val="39"/>
    <w:rsid w:val="00136C22"/>
    <w:pPr>
      <w:ind w:left="1985" w:hanging="1985"/>
    </w:pPr>
  </w:style>
  <w:style w:type="paragraph" w:styleId="TOC7">
    <w:name w:val="toc 7"/>
    <w:basedOn w:val="TOC6"/>
    <w:next w:val="Normal"/>
    <w:semiHidden/>
    <w:rsid w:val="00136C22"/>
    <w:pPr>
      <w:ind w:left="2268" w:hanging="2268"/>
    </w:pPr>
  </w:style>
  <w:style w:type="paragraph" w:styleId="ListBullet2">
    <w:name w:val="List Bullet 2"/>
    <w:basedOn w:val="ListBullet"/>
    <w:rsid w:val="00136C22"/>
    <w:pPr>
      <w:ind w:left="851"/>
    </w:pPr>
  </w:style>
  <w:style w:type="paragraph" w:styleId="ListBullet">
    <w:name w:val="List Bullet"/>
    <w:basedOn w:val="List"/>
    <w:rsid w:val="00136C22"/>
  </w:style>
  <w:style w:type="paragraph" w:customStyle="1" w:styleId="EditorsNote">
    <w:name w:val="Editor's Note"/>
    <w:basedOn w:val="NO"/>
    <w:rsid w:val="00136C22"/>
    <w:rPr>
      <w:color w:val="FF0000"/>
    </w:rPr>
  </w:style>
  <w:style w:type="paragraph" w:customStyle="1" w:styleId="TH">
    <w:name w:val="TH"/>
    <w:basedOn w:val="Normal"/>
    <w:link w:val="THChar"/>
    <w:rsid w:val="00136C22"/>
    <w:pPr>
      <w:keepNext/>
      <w:keepLines/>
      <w:spacing w:before="60"/>
      <w:jc w:val="center"/>
    </w:pPr>
    <w:rPr>
      <w:rFonts w:ascii="Arial" w:hAnsi="Arial"/>
      <w:b/>
      <w:lang w:val="x-none" w:eastAsia="x-none"/>
    </w:rPr>
  </w:style>
  <w:style w:type="character" w:customStyle="1" w:styleId="THChar">
    <w:name w:val="TH Char"/>
    <w:link w:val="TH"/>
    <w:rsid w:val="0057288B"/>
    <w:rPr>
      <w:rFonts w:ascii="Arial" w:eastAsia="Times New Roman" w:hAnsi="Arial"/>
      <w:b/>
    </w:rPr>
  </w:style>
  <w:style w:type="paragraph" w:customStyle="1" w:styleId="ZA">
    <w:name w:val="ZA"/>
    <w:rsid w:val="00136C2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136C2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136C2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136C2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136C22"/>
    <w:pPr>
      <w:ind w:left="851" w:hanging="851"/>
    </w:pPr>
  </w:style>
  <w:style w:type="paragraph" w:customStyle="1" w:styleId="ZH">
    <w:name w:val="ZH"/>
    <w:rsid w:val="00136C2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136C22"/>
    <w:pPr>
      <w:keepNext w:val="0"/>
      <w:spacing w:before="0" w:after="240"/>
    </w:pPr>
  </w:style>
  <w:style w:type="character" w:customStyle="1" w:styleId="TFZchn">
    <w:name w:val="TF Zchn"/>
    <w:link w:val="TF"/>
    <w:locked/>
    <w:rsid w:val="00575CDC"/>
    <w:rPr>
      <w:rFonts w:ascii="Arial" w:eastAsia="Times New Roman" w:hAnsi="Arial"/>
      <w:b/>
    </w:rPr>
  </w:style>
  <w:style w:type="paragraph" w:customStyle="1" w:styleId="ZG">
    <w:name w:val="ZG"/>
    <w:rsid w:val="00136C2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136C22"/>
    <w:pPr>
      <w:ind w:left="1135"/>
    </w:pPr>
  </w:style>
  <w:style w:type="paragraph" w:styleId="List2">
    <w:name w:val="List 2"/>
    <w:basedOn w:val="List"/>
    <w:link w:val="List2Char"/>
    <w:rsid w:val="00136C22"/>
    <w:pPr>
      <w:ind w:left="851"/>
    </w:pPr>
  </w:style>
  <w:style w:type="character" w:customStyle="1" w:styleId="List2Char">
    <w:name w:val="List 2 Char"/>
    <w:basedOn w:val="ListChar"/>
    <w:link w:val="List2"/>
    <w:rsid w:val="000E40DB"/>
    <w:rPr>
      <w:rFonts w:eastAsia="Times New Roman"/>
    </w:rPr>
  </w:style>
  <w:style w:type="paragraph" w:styleId="List3">
    <w:name w:val="List 3"/>
    <w:basedOn w:val="List2"/>
    <w:rsid w:val="00136C22"/>
    <w:pPr>
      <w:ind w:left="1135"/>
    </w:pPr>
  </w:style>
  <w:style w:type="paragraph" w:styleId="List4">
    <w:name w:val="List 4"/>
    <w:basedOn w:val="List3"/>
    <w:rsid w:val="00136C22"/>
    <w:pPr>
      <w:ind w:left="1418"/>
    </w:pPr>
  </w:style>
  <w:style w:type="paragraph" w:styleId="List5">
    <w:name w:val="List 5"/>
    <w:basedOn w:val="List4"/>
    <w:rsid w:val="00136C22"/>
    <w:pPr>
      <w:ind w:left="1702"/>
    </w:pPr>
  </w:style>
  <w:style w:type="paragraph" w:styleId="ListBullet4">
    <w:name w:val="List Bullet 4"/>
    <w:basedOn w:val="ListBullet3"/>
    <w:rsid w:val="00136C22"/>
    <w:pPr>
      <w:ind w:left="1418"/>
    </w:pPr>
  </w:style>
  <w:style w:type="paragraph" w:styleId="ListBullet5">
    <w:name w:val="List Bullet 5"/>
    <w:basedOn w:val="ListBullet4"/>
    <w:rsid w:val="00136C22"/>
    <w:pPr>
      <w:ind w:left="1702"/>
    </w:pPr>
  </w:style>
  <w:style w:type="paragraph" w:customStyle="1" w:styleId="B2">
    <w:name w:val="B2"/>
    <w:basedOn w:val="List2"/>
    <w:link w:val="B2Car"/>
    <w:rsid w:val="00136C22"/>
  </w:style>
  <w:style w:type="character" w:customStyle="1" w:styleId="B2Car">
    <w:name w:val="B2 Car"/>
    <w:basedOn w:val="List2Char"/>
    <w:link w:val="B2"/>
    <w:rsid w:val="000E40DB"/>
    <w:rPr>
      <w:rFonts w:eastAsia="Times New Roman"/>
    </w:rPr>
  </w:style>
  <w:style w:type="paragraph" w:customStyle="1" w:styleId="B3">
    <w:name w:val="B3"/>
    <w:basedOn w:val="List3"/>
    <w:link w:val="B3Char"/>
    <w:qFormat/>
    <w:rsid w:val="00136C22"/>
  </w:style>
  <w:style w:type="character" w:customStyle="1" w:styleId="B3Char">
    <w:name w:val="B3 Char"/>
    <w:link w:val="B3"/>
    <w:rsid w:val="00EE4419"/>
    <w:rPr>
      <w:rFonts w:eastAsia="Times New Roman"/>
    </w:rPr>
  </w:style>
  <w:style w:type="paragraph" w:customStyle="1" w:styleId="B4">
    <w:name w:val="B4"/>
    <w:basedOn w:val="List4"/>
    <w:link w:val="B4Char"/>
    <w:rsid w:val="00136C22"/>
  </w:style>
  <w:style w:type="paragraph" w:customStyle="1" w:styleId="B5">
    <w:name w:val="B5"/>
    <w:basedOn w:val="List5"/>
    <w:link w:val="B5Char"/>
    <w:rsid w:val="00136C22"/>
  </w:style>
  <w:style w:type="paragraph" w:customStyle="1" w:styleId="ZTD">
    <w:name w:val="ZTD"/>
    <w:basedOn w:val="ZB"/>
    <w:rsid w:val="00136C22"/>
    <w:pPr>
      <w:framePr w:hRule="auto" w:wrap="notBeside" w:y="852"/>
    </w:pPr>
    <w:rPr>
      <w:i w:val="0"/>
      <w:sz w:val="40"/>
    </w:rPr>
  </w:style>
  <w:style w:type="paragraph" w:customStyle="1" w:styleId="ZV">
    <w:name w:val="ZV"/>
    <w:basedOn w:val="ZU"/>
    <w:rsid w:val="00136C2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paragraph" w:customStyle="1" w:styleId="TL">
    <w:name w:val="TL"/>
    <w:basedOn w:val="Normal"/>
    <w:rsid w:val="00502776"/>
    <w:pPr>
      <w:spacing w:after="0"/>
    </w:pPr>
    <w:rPr>
      <w:snapToGrid w:val="0"/>
      <w:lang w:val="en-AU"/>
    </w:rPr>
  </w:style>
  <w:style w:type="table" w:styleId="TableGrid">
    <w:name w:val="Table Grid"/>
    <w:basedOn w:val="TableNormal"/>
    <w:rsid w:val="00E449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F26B73"/>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2E7BBA"/>
    <w:pPr>
      <w:spacing w:before="100" w:beforeAutospacing="1" w:after="100" w:afterAutospacing="1"/>
    </w:pPr>
    <w:rPr>
      <w:sz w:val="24"/>
      <w:szCs w:val="24"/>
      <w:lang w:val="fr-FR" w:eastAsia="ko-KR"/>
    </w:rPr>
  </w:style>
  <w:style w:type="paragraph" w:styleId="Revision">
    <w:name w:val="Revision"/>
    <w:hidden/>
    <w:uiPriority w:val="99"/>
    <w:semiHidden/>
    <w:rsid w:val="000B6280"/>
    <w:rPr>
      <w:lang w:eastAsia="en-US"/>
    </w:rPr>
  </w:style>
  <w:style w:type="character" w:customStyle="1" w:styleId="TAHCar">
    <w:name w:val="TAH Car"/>
    <w:link w:val="TAH"/>
    <w:locked/>
    <w:rsid w:val="00FA3859"/>
    <w:rPr>
      <w:rFonts w:ascii="Arial" w:eastAsia="Times New Roman" w:hAnsi="Arial"/>
      <w:b/>
      <w:sz w:val="18"/>
      <w:lang w:val="x-none" w:eastAsia="x-none"/>
    </w:rPr>
  </w:style>
  <w:style w:type="character" w:customStyle="1" w:styleId="TACChar">
    <w:name w:val="TAC Char"/>
    <w:link w:val="TAC"/>
    <w:rsid w:val="00FA3859"/>
    <w:rPr>
      <w:rFonts w:ascii="Arial" w:eastAsia="Times New Roman" w:hAnsi="Arial"/>
      <w:sz w:val="18"/>
      <w:lang w:val="x-none" w:eastAsia="x-none"/>
    </w:rPr>
  </w:style>
  <w:style w:type="character" w:customStyle="1" w:styleId="TFChar">
    <w:name w:val="TF Char"/>
    <w:rsid w:val="00177F96"/>
    <w:rPr>
      <w:rFonts w:ascii="Arial" w:hAnsi="Arial"/>
      <w:b/>
      <w:lang w:val="en-GB" w:eastAsia="en-US"/>
    </w:rPr>
  </w:style>
  <w:style w:type="character" w:customStyle="1" w:styleId="B1Char1">
    <w:name w:val="B1 Char1"/>
    <w:rsid w:val="00686BD4"/>
    <w:rPr>
      <w:rFonts w:ascii="Times New Roman" w:hAnsi="Times New Roman"/>
      <w:lang w:eastAsia="en-US"/>
    </w:rPr>
  </w:style>
  <w:style w:type="character" w:customStyle="1" w:styleId="B2Char">
    <w:name w:val="B2 Char"/>
    <w:rsid w:val="00686BD4"/>
    <w:rPr>
      <w:rFonts w:ascii="Times New Roman" w:hAnsi="Times New Roman"/>
      <w:lang w:eastAsia="en-US"/>
    </w:rPr>
  </w:style>
  <w:style w:type="character" w:customStyle="1" w:styleId="B3Char2">
    <w:name w:val="B3 Char2"/>
    <w:rsid w:val="00112EFC"/>
    <w:rPr>
      <w:rFonts w:ascii="Times New Roman" w:hAnsi="Times New Roman"/>
      <w:lang w:val="en-GB"/>
    </w:rPr>
  </w:style>
  <w:style w:type="character" w:customStyle="1" w:styleId="B4Char">
    <w:name w:val="B4 Char"/>
    <w:link w:val="B4"/>
    <w:rsid w:val="00112EFC"/>
    <w:rPr>
      <w:rFonts w:eastAsia="Times New Roman"/>
      <w:lang w:val="x-none" w:eastAsia="x-none"/>
    </w:rPr>
  </w:style>
  <w:style w:type="character" w:customStyle="1" w:styleId="B5Char">
    <w:name w:val="B5 Char"/>
    <w:link w:val="B5"/>
    <w:rsid w:val="00112EFC"/>
    <w:rPr>
      <w:rFonts w:eastAsia="Times New Roman"/>
      <w:lang w:val="x-none" w:eastAsia="x-none"/>
    </w:rPr>
  </w:style>
  <w:style w:type="character" w:customStyle="1" w:styleId="B1Zchn">
    <w:name w:val="B1 Zchn"/>
    <w:rsid w:val="002068D8"/>
    <w:rPr>
      <w:rFonts w:ascii="Times New Roman" w:hAnsi="Times New Roman"/>
      <w:lang w:val="en-GB" w:eastAsia="en-US"/>
    </w:rPr>
  </w:style>
  <w:style w:type="paragraph" w:customStyle="1" w:styleId="3">
    <w:name w:val="스타일3"/>
    <w:basedOn w:val="Normal"/>
    <w:qFormat/>
    <w:rsid w:val="008B7E3F"/>
    <w:pPr>
      <w:overflowPunct/>
      <w:autoSpaceDE/>
      <w:autoSpaceDN/>
      <w:adjustRightInd/>
      <w:ind w:left="1985"/>
      <w:textAlignment w:val="auto"/>
    </w:pPr>
    <w:rPr>
      <w:rFonts w:eastAsia="Malgun Gothic"/>
      <w:lang w:eastAsia="en-US"/>
    </w:rPr>
  </w:style>
  <w:style w:type="character" w:customStyle="1" w:styleId="Heading2Char">
    <w:name w:val="Heading 2 Char"/>
    <w:basedOn w:val="DefaultParagraphFont"/>
    <w:link w:val="Heading2"/>
    <w:rsid w:val="008B7E3F"/>
    <w:rPr>
      <w:rFonts w:ascii="Arial" w:eastAsia="Times New Roman" w:hAnsi="Arial"/>
      <w:sz w:val="32"/>
    </w:rPr>
  </w:style>
  <w:style w:type="character" w:customStyle="1" w:styleId="Heading3Char">
    <w:name w:val="Heading 3 Char"/>
    <w:basedOn w:val="DefaultParagraphFont"/>
    <w:link w:val="Heading3"/>
    <w:rsid w:val="00422124"/>
    <w:rPr>
      <w:rFonts w:ascii="Arial" w:eastAsia="Times New Roman" w:hAnsi="Arial"/>
      <w:sz w:val="28"/>
    </w:rPr>
  </w:style>
  <w:style w:type="character" w:customStyle="1" w:styleId="Heading4Char">
    <w:name w:val="Heading 4 Char"/>
    <w:basedOn w:val="DefaultParagraphFont"/>
    <w:link w:val="Heading4"/>
    <w:rsid w:val="00422124"/>
    <w:rPr>
      <w:rFonts w:ascii="Arial" w:eastAsia="Times New Roman"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2771070">
      <w:bodyDiv w:val="1"/>
      <w:marLeft w:val="0"/>
      <w:marRight w:val="0"/>
      <w:marTop w:val="0"/>
      <w:marBottom w:val="0"/>
      <w:divBdr>
        <w:top w:val="none" w:sz="0" w:space="0" w:color="auto"/>
        <w:left w:val="none" w:sz="0" w:space="0" w:color="auto"/>
        <w:bottom w:val="none" w:sz="0" w:space="0" w:color="auto"/>
        <w:right w:val="none" w:sz="0" w:space="0" w:color="auto"/>
      </w:divBdr>
    </w:div>
    <w:div w:id="216477733">
      <w:bodyDiv w:val="1"/>
      <w:marLeft w:val="0"/>
      <w:marRight w:val="0"/>
      <w:marTop w:val="0"/>
      <w:marBottom w:val="0"/>
      <w:divBdr>
        <w:top w:val="none" w:sz="0" w:space="0" w:color="auto"/>
        <w:left w:val="none" w:sz="0" w:space="0" w:color="auto"/>
        <w:bottom w:val="none" w:sz="0" w:space="0" w:color="auto"/>
        <w:right w:val="none" w:sz="0" w:space="0" w:color="auto"/>
      </w:divBdr>
    </w:div>
    <w:div w:id="269507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0.vsd"/><Relationship Id="rId21" Type="http://schemas.openxmlformats.org/officeDocument/2006/relationships/package" Target="embeddings/Microsoft_Visio_Drawing3.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4.vsd"/><Relationship Id="rId50" Type="http://schemas.openxmlformats.org/officeDocument/2006/relationships/image" Target="media/image22.emf"/><Relationship Id="rId55" Type="http://schemas.openxmlformats.org/officeDocument/2006/relationships/oleObject" Target="embeddings/Microsoft_Visio_2003-2010_Drawing18.vsd"/><Relationship Id="rId63" Type="http://schemas.openxmlformats.org/officeDocument/2006/relationships/oleObject" Target="embeddings/Microsoft_Visio_2003-2010_Drawing22.vsd"/><Relationship Id="rId68" Type="http://schemas.openxmlformats.org/officeDocument/2006/relationships/image" Target="media/image31.emf"/><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Microsoft_Visio_2003-2010_Drawing26.vsd"/><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Microsoft_Visio_2003-2010_Drawing5.vsd"/><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9.vsd"/><Relationship Id="rId40" Type="http://schemas.openxmlformats.org/officeDocument/2006/relationships/image" Target="media/image17.emf"/><Relationship Id="rId45" Type="http://schemas.openxmlformats.org/officeDocument/2006/relationships/oleObject" Target="embeddings/Microsoft_Visio_2003-2010_Drawing13.vsd"/><Relationship Id="rId53" Type="http://schemas.openxmlformats.org/officeDocument/2006/relationships/oleObject" Target="embeddings/Microsoft_Visio_2003-2010_Drawing17.vsd"/><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2.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5.vsd"/><Relationship Id="rId57" Type="http://schemas.openxmlformats.org/officeDocument/2006/relationships/oleObject" Target="embeddings/Microsoft_Visio_2003-2010_Drawing19.vsd"/><Relationship Id="rId61" Type="http://schemas.openxmlformats.org/officeDocument/2006/relationships/oleObject" Target="embeddings/Microsoft_Visio_2003-2010_Drawing21.vsd"/><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oleObject" Target="embeddings/Microsoft_Visio_2003-2010_Drawing6.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Drawing23.vsd"/><Relationship Id="rId7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4.vsd"/><Relationship Id="rId30" Type="http://schemas.openxmlformats.org/officeDocument/2006/relationships/image" Target="media/image12.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2.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Microsoft_Visio_2003-2010_Drawing25.vsd"/><Relationship Id="rId8" Type="http://schemas.openxmlformats.org/officeDocument/2006/relationships/image" Target="media/image1.emf"/><Relationship Id="rId51" Type="http://schemas.openxmlformats.org/officeDocument/2006/relationships/oleObject" Target="embeddings/Microsoft_Visio_2003-2010_Drawing16.vsd"/><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Drawing20.vsd"/><Relationship Id="rId67" Type="http://schemas.openxmlformats.org/officeDocument/2006/relationships/oleObject" Target="embeddings/Microsoft_Visio_2003-2010_Drawing24.vsd"/><Relationship Id="rId20" Type="http://schemas.openxmlformats.org/officeDocument/2006/relationships/image" Target="media/image7.emf"/><Relationship Id="rId41" Type="http://schemas.openxmlformats.org/officeDocument/2006/relationships/oleObject" Target="embeddings/Microsoft_Visio_2003-2010_Drawing11.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071D240-5BF0-4B56-87FD-8FDCC28389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57</Pages>
  <Words>18042</Words>
  <Characters>102840</Characters>
  <Application>Microsoft Office Word</Application>
  <DocSecurity>0</DocSecurity>
  <Lines>857</Lines>
  <Paragraphs>241</Paragraphs>
  <ScaleCrop>false</ScaleCrop>
  <HeadingPairs>
    <vt:vector size="2" baseType="variant">
      <vt:variant>
        <vt:lpstr>Title</vt:lpstr>
      </vt:variant>
      <vt:variant>
        <vt:i4>1</vt:i4>
      </vt:variant>
    </vt:vector>
  </HeadingPairs>
  <TitlesOfParts>
    <vt:vector size="1" baseType="lpstr">
      <vt:lpstr>3GPP TS 36.323</vt:lpstr>
    </vt:vector>
  </TitlesOfParts>
  <Manager/>
  <Company/>
  <LinksUpToDate>false</LinksUpToDate>
  <CharactersWithSpaces>120641</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3</dc:title>
  <dc:subject>Evolved Universal Terrestrial Radio Access (E-UTRA); Packet Data Convergence Protocol (PDCP) specification (Release 15)</dc:subject>
  <dc:creator>MCC Support</dc:creator>
  <cp:keywords>LTE, E-UTRAN, radio</cp:keywords>
  <dc:description/>
  <cp:lastModifiedBy>Draft version 2</cp:lastModifiedBy>
  <cp:revision>3</cp:revision>
  <cp:lastPrinted>2007-11-13T15:56:00Z</cp:lastPrinted>
  <dcterms:created xsi:type="dcterms:W3CDTF">2020-04-08T08:08:00Z</dcterms:created>
  <dcterms:modified xsi:type="dcterms:W3CDTF">2020-04-08T08:09:00Z</dcterms:modified>
</cp:coreProperties>
</file>